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F32448" w14:textId="77777777" w:rsidR="00DD0B07" w:rsidRPr="001C5B44" w:rsidRDefault="001F4A88" w:rsidP="005A7488">
      <w:pPr>
        <w:jc w:val="center"/>
        <w:rPr>
          <w:color w:val="auto"/>
        </w:rPr>
      </w:pPr>
      <w:r w:rsidRPr="001C5B44">
        <w:rPr>
          <w:color w:val="auto"/>
        </w:rPr>
        <w:t xml:space="preserve"> </w:t>
      </w:r>
      <w:r w:rsidR="00264913" w:rsidRPr="001C5B44">
        <w:rPr>
          <w:noProof/>
          <w:color w:val="auto"/>
        </w:rPr>
        <w:drawing>
          <wp:inline distT="0" distB="0" distL="0" distR="0" wp14:anchorId="31BFA0B2" wp14:editId="1F84A754">
            <wp:extent cx="2857500" cy="476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oredoo1.svg.png"/>
                    <pic:cNvPicPr/>
                  </pic:nvPicPr>
                  <pic:blipFill>
                    <a:blip r:embed="rId12">
                      <a:extLst>
                        <a:ext uri="{28A0092B-C50C-407E-A947-70E740481C1C}">
                          <a14:useLocalDpi xmlns:a14="http://schemas.microsoft.com/office/drawing/2010/main" val="0"/>
                        </a:ext>
                      </a:extLst>
                    </a:blip>
                    <a:stretch>
                      <a:fillRect/>
                    </a:stretch>
                  </pic:blipFill>
                  <pic:spPr>
                    <a:xfrm>
                      <a:off x="0" y="0"/>
                      <a:ext cx="2857500" cy="476250"/>
                    </a:xfrm>
                    <a:prstGeom prst="rect">
                      <a:avLst/>
                    </a:prstGeom>
                  </pic:spPr>
                </pic:pic>
              </a:graphicData>
            </a:graphic>
          </wp:inline>
        </w:drawing>
      </w:r>
    </w:p>
    <w:p w14:paraId="6CC3B632" w14:textId="77777777" w:rsidR="005A7488" w:rsidRPr="001C5B44" w:rsidRDefault="008636A3" w:rsidP="005A7488">
      <w:pPr>
        <w:pStyle w:val="BodyText"/>
        <w:tabs>
          <w:tab w:val="right" w:pos="10065"/>
        </w:tabs>
        <w:jc w:val="center"/>
        <w:rPr>
          <w:rFonts w:ascii="Calibri" w:hAnsi="Calibri" w:cs="Calibri"/>
          <w:caps/>
          <w:sz w:val="40"/>
          <w:szCs w:val="48"/>
        </w:rPr>
      </w:pPr>
      <w:r w:rsidRPr="001C5B44">
        <w:rPr>
          <w:rFonts w:ascii="Calibri" w:hAnsi="Calibri" w:cs="Calibri"/>
          <w:caps/>
          <w:sz w:val="40"/>
          <w:szCs w:val="48"/>
        </w:rPr>
        <w:t>Ooredoo Oman</w:t>
      </w:r>
    </w:p>
    <w:p w14:paraId="2B31866A" w14:textId="77777777" w:rsidR="008636A3" w:rsidRPr="001C5B44" w:rsidRDefault="008636A3" w:rsidP="0008334E">
      <w:pPr>
        <w:pStyle w:val="Title"/>
        <w:rPr>
          <w:color w:val="auto"/>
        </w:rPr>
      </w:pPr>
    </w:p>
    <w:p w14:paraId="25FE59DD" w14:textId="77777777" w:rsidR="009C6B11" w:rsidRPr="001C5B44" w:rsidRDefault="009C6B11" w:rsidP="003D3E0C">
      <w:pPr>
        <w:ind w:left="450"/>
        <w:rPr>
          <w:color w:val="auto"/>
          <w:sz w:val="24"/>
        </w:rPr>
      </w:pPr>
    </w:p>
    <w:p w14:paraId="29CA4675" w14:textId="77777777" w:rsidR="003824AF" w:rsidRPr="001C5B44" w:rsidRDefault="003824AF" w:rsidP="0008334E">
      <w:pPr>
        <w:pStyle w:val="Title"/>
        <w:rPr>
          <w:color w:val="auto"/>
        </w:rPr>
      </w:pPr>
    </w:p>
    <w:p w14:paraId="4FFDC1CE" w14:textId="77777777" w:rsidR="002842F5" w:rsidRPr="001C5B44" w:rsidRDefault="002842F5" w:rsidP="002842F5">
      <w:pPr>
        <w:keepLines/>
        <w:widowControl w:val="0"/>
        <w:spacing w:after="0"/>
        <w:contextualSpacing/>
        <w:jc w:val="both"/>
        <w:rPr>
          <w:rFonts w:ascii="Arial" w:eastAsiaTheme="majorEastAsia" w:hAnsi="Arial" w:cstheme="majorBidi"/>
          <w:b/>
          <w:color w:val="auto"/>
          <w:spacing w:val="-10"/>
          <w:kern w:val="28"/>
          <w:sz w:val="48"/>
          <w:szCs w:val="56"/>
          <w:lang w:val="en-GB" w:eastAsia="fr-FR"/>
        </w:rPr>
      </w:pPr>
      <w:r w:rsidRPr="001C5B44">
        <w:rPr>
          <w:rFonts w:ascii="Arial" w:eastAsiaTheme="majorEastAsia" w:hAnsi="Arial" w:cstheme="majorBidi"/>
          <w:b/>
          <w:color w:val="auto"/>
          <w:spacing w:val="-10"/>
          <w:kern w:val="28"/>
          <w:sz w:val="48"/>
          <w:szCs w:val="56"/>
          <w:lang w:val="en-GB" w:eastAsia="fr-FR"/>
        </w:rPr>
        <w:t>IT EAD</w:t>
      </w:r>
    </w:p>
    <w:p w14:paraId="5500EABB" w14:textId="77777777" w:rsidR="002842F5" w:rsidRPr="001C5B44" w:rsidRDefault="00E50617" w:rsidP="002842F5">
      <w:pPr>
        <w:keepLines/>
        <w:widowControl w:val="0"/>
        <w:spacing w:after="0"/>
        <w:contextualSpacing/>
        <w:jc w:val="both"/>
        <w:rPr>
          <w:rFonts w:ascii="Arial" w:eastAsiaTheme="majorEastAsia" w:hAnsi="Arial" w:cstheme="majorBidi"/>
          <w:b/>
          <w:caps/>
          <w:color w:val="auto"/>
          <w:spacing w:val="-10"/>
          <w:kern w:val="28"/>
          <w:sz w:val="48"/>
          <w:szCs w:val="56"/>
          <w:lang w:val="en-GB" w:eastAsia="fr-FR"/>
        </w:rPr>
      </w:pPr>
      <w:r w:rsidRPr="001C5B44">
        <w:rPr>
          <w:rFonts w:ascii="Arial" w:eastAsiaTheme="majorEastAsia" w:hAnsi="Arial" w:cstheme="majorBidi"/>
          <w:b/>
          <w:caps/>
          <w:color w:val="auto"/>
          <w:spacing w:val="-10"/>
          <w:kern w:val="28"/>
          <w:sz w:val="48"/>
          <w:szCs w:val="56"/>
          <w:lang w:val="en-GB" w:eastAsia="fr-FR"/>
        </w:rPr>
        <w:t>High Level Design</w:t>
      </w:r>
    </w:p>
    <w:p w14:paraId="1F39DB2E" w14:textId="77777777" w:rsidR="002842F5" w:rsidRPr="001C5B44" w:rsidRDefault="002842F5" w:rsidP="002842F5">
      <w:pPr>
        <w:keepLines/>
        <w:widowControl w:val="0"/>
        <w:spacing w:after="0" w:line="240" w:lineRule="atLeast"/>
        <w:ind w:left="360" w:hanging="360"/>
        <w:jc w:val="both"/>
        <w:rPr>
          <w:rFonts w:ascii="Arial" w:eastAsia="Times New Roman" w:hAnsi="Arial" w:cs="Times New Roman"/>
          <w:color w:val="auto"/>
          <w:szCs w:val="20"/>
          <w:lang w:val="en-GB" w:eastAsia="fr-FR"/>
        </w:rPr>
      </w:pPr>
      <w:r w:rsidRPr="001C5B44">
        <w:rPr>
          <w:rFonts w:asciiTheme="minorBidi" w:eastAsiaTheme="majorEastAsia" w:hAnsiTheme="minorBidi"/>
          <w:bCs/>
          <w:caps/>
          <w:noProof/>
          <w:color w:val="auto"/>
          <w:spacing w:val="-10"/>
          <w:kern w:val="28"/>
          <w:sz w:val="32"/>
          <w:szCs w:val="32"/>
        </w:rPr>
        <mc:AlternateContent>
          <mc:Choice Requires="wps">
            <w:drawing>
              <wp:anchor distT="0" distB="0" distL="114300" distR="114300" simplePos="0" relativeHeight="251658240" behindDoc="0" locked="0" layoutInCell="1" allowOverlap="1" wp14:anchorId="3F14131D" wp14:editId="002E11F6">
                <wp:simplePos x="0" y="0"/>
                <wp:positionH relativeFrom="margin">
                  <wp:posOffset>4445</wp:posOffset>
                </wp:positionH>
                <wp:positionV relativeFrom="paragraph">
                  <wp:posOffset>163195</wp:posOffset>
                </wp:positionV>
                <wp:extent cx="5867400" cy="19050"/>
                <wp:effectExtent l="19050" t="19050" r="19050" b="19050"/>
                <wp:wrapNone/>
                <wp:docPr id="2" name="Straight Connector 2"/>
                <wp:cNvGraphicFramePr/>
                <a:graphic xmlns:a="http://schemas.openxmlformats.org/drawingml/2006/main">
                  <a:graphicData uri="http://schemas.microsoft.com/office/word/2010/wordprocessingShape">
                    <wps:wsp>
                      <wps:cNvCnPr/>
                      <wps:spPr>
                        <a:xfrm>
                          <a:off x="0" y="0"/>
                          <a:ext cx="5867400" cy="19050"/>
                        </a:xfrm>
                        <a:prstGeom prst="line">
                          <a:avLst/>
                        </a:prstGeom>
                        <a:noFill/>
                        <a:ln w="28575" cap="flat" cmpd="sng" algn="ctr">
                          <a:solidFill>
                            <a:sysClr val="window" lastClr="FFFFFF">
                              <a:lumMod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2DF5D043" id="Straight Connector 2" o:spid="_x0000_s1026" style="position:absolute;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pt,12.85pt" to="462.3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" strokecolor="#7f7f7f" strokeweight="2.25pt">
                <v:stroke joinstyle="miter"/>
                <w10:wrap anchorx="margin"/>
              </v:line>
            </w:pict>
          </mc:Fallback>
        </mc:AlternateContent>
      </w:r>
    </w:p>
    <w:p w14:paraId="099A45FC" w14:textId="77777777" w:rsidR="002842F5" w:rsidRPr="001C5B44" w:rsidRDefault="002842F5" w:rsidP="002842F5">
      <w:pPr>
        <w:keepLines/>
        <w:widowControl w:val="0"/>
        <w:spacing w:after="0" w:line="240" w:lineRule="atLeast"/>
        <w:ind w:left="360" w:hanging="360"/>
        <w:jc w:val="both"/>
        <w:rPr>
          <w:rFonts w:ascii="Arial" w:eastAsia="Times New Roman" w:hAnsi="Arial" w:cs="Times New Roman"/>
          <w:color w:val="auto"/>
          <w:szCs w:val="20"/>
          <w:lang w:val="en-GB" w:eastAsia="fr-FR"/>
        </w:rPr>
      </w:pPr>
    </w:p>
    <w:p w14:paraId="7E7B98F4" w14:textId="77777777" w:rsidR="002842F5" w:rsidRPr="001C5B44" w:rsidRDefault="002842F5" w:rsidP="002842F5">
      <w:pPr>
        <w:keepLines/>
        <w:widowControl w:val="0"/>
        <w:spacing w:after="0" w:line="240" w:lineRule="atLeast"/>
        <w:ind w:left="360" w:hanging="360"/>
        <w:jc w:val="both"/>
        <w:rPr>
          <w:rFonts w:ascii="Arial" w:eastAsia="Times New Roman" w:hAnsi="Arial" w:cs="Times New Roman"/>
          <w:color w:val="auto"/>
          <w:szCs w:val="20"/>
          <w:lang w:val="en-GB" w:eastAsia="fr-FR"/>
        </w:rPr>
      </w:pPr>
    </w:p>
    <w:p w14:paraId="66A7C29F" w14:textId="77777777" w:rsidR="00AA2A81" w:rsidRPr="001C5B44" w:rsidRDefault="00AA2A81" w:rsidP="002842F5">
      <w:pPr>
        <w:keepLines/>
        <w:widowControl w:val="0"/>
        <w:spacing w:after="0" w:line="240" w:lineRule="atLeast"/>
        <w:ind w:left="360" w:hanging="360"/>
        <w:jc w:val="both"/>
        <w:rPr>
          <w:rFonts w:ascii="Arial" w:eastAsia="Times New Roman" w:hAnsi="Arial" w:cs="Times New Roman"/>
          <w:color w:val="auto"/>
          <w:szCs w:val="20"/>
          <w:lang w:val="en-GB" w:eastAsia="fr-FR"/>
        </w:rPr>
      </w:pPr>
    </w:p>
    <w:p w14:paraId="4CE242E0" w14:textId="77777777" w:rsidR="006C08DF" w:rsidRPr="001C5B44" w:rsidRDefault="006C08DF" w:rsidP="006C08DF">
      <w:pPr>
        <w:rPr>
          <w:color w:val="auto"/>
        </w:rPr>
      </w:pPr>
    </w:p>
    <w:p w14:paraId="1F2C618B" w14:textId="77777777" w:rsidR="002842F5" w:rsidRPr="001C5B44" w:rsidRDefault="002842F5" w:rsidP="006C08DF">
      <w:pPr>
        <w:rPr>
          <w:color w:val="auto"/>
        </w:rPr>
      </w:pPr>
    </w:p>
    <w:p w14:paraId="04A6E6FE" w14:textId="77777777" w:rsidR="00E00449" w:rsidRPr="001C5B44" w:rsidRDefault="00E00449" w:rsidP="006C08DF">
      <w:pPr>
        <w:rPr>
          <w:color w:val="auto"/>
        </w:rPr>
      </w:pPr>
    </w:p>
    <w:p w14:paraId="11F85B6B" w14:textId="77777777" w:rsidR="002842F5" w:rsidRPr="001C5B44" w:rsidRDefault="00A657E7" w:rsidP="002842F5">
      <w:pPr>
        <w:keepLines/>
        <w:widowControl w:val="0"/>
        <w:spacing w:after="0" w:line="240" w:lineRule="atLeast"/>
        <w:ind w:left="90"/>
        <w:jc w:val="both"/>
        <w:rPr>
          <w:rFonts w:ascii="Arial" w:eastAsia="Times New Roman" w:hAnsi="Arial" w:cs="Times New Roman"/>
          <w:color w:val="auto"/>
          <w:szCs w:val="20"/>
          <w:lang w:val="en-GB" w:eastAsia="fr-FR"/>
        </w:rPr>
      </w:pPr>
      <w:r w:rsidRPr="001C5B44">
        <w:rPr>
          <w:rFonts w:ascii="Arial" w:eastAsia="Times New Roman" w:hAnsi="Arial" w:cs="Times New Roman"/>
          <w:color w:val="auto"/>
          <w:szCs w:val="20"/>
          <w:lang w:val="en-GB" w:eastAsia="fr-FR"/>
        </w:rPr>
        <w:t>High Level Design</w:t>
      </w:r>
      <w:r w:rsidR="002842F5" w:rsidRPr="001C5B44">
        <w:rPr>
          <w:rFonts w:ascii="Arial" w:eastAsia="Times New Roman" w:hAnsi="Arial" w:cs="Times New Roman"/>
          <w:color w:val="auto"/>
          <w:szCs w:val="20"/>
          <w:lang w:val="en-GB" w:eastAsia="fr-FR"/>
        </w:rPr>
        <w:t xml:space="preserve"> for:</w:t>
      </w:r>
    </w:p>
    <w:p w14:paraId="7FD7D3BC" w14:textId="6BAF2362" w:rsidR="003D1F5D" w:rsidRPr="001C5B44" w:rsidRDefault="00DF079D">
      <w:pPr>
        <w:rPr>
          <w:rFonts w:asciiTheme="majorHAnsi" w:eastAsiaTheme="majorEastAsia" w:hAnsiTheme="majorHAnsi" w:cstheme="majorBidi"/>
          <w:b/>
          <w:color w:val="auto"/>
          <w:spacing w:val="-10"/>
          <w:kern w:val="28"/>
          <w:sz w:val="40"/>
          <w:szCs w:val="56"/>
        </w:rPr>
      </w:pPr>
      <w:r w:rsidRPr="001C5B44">
        <w:rPr>
          <w:rFonts w:asciiTheme="majorHAnsi" w:eastAsiaTheme="majorEastAsia" w:hAnsiTheme="majorHAnsi" w:cstheme="majorBidi"/>
          <w:b/>
          <w:color w:val="auto"/>
          <w:spacing w:val="-10"/>
          <w:kern w:val="28"/>
          <w:sz w:val="40"/>
          <w:szCs w:val="56"/>
        </w:rPr>
        <w:t>PCID-</w:t>
      </w:r>
      <w:r w:rsidR="007E717B">
        <w:rPr>
          <w:rFonts w:asciiTheme="majorHAnsi" w:eastAsiaTheme="majorEastAsia" w:hAnsiTheme="majorHAnsi" w:cstheme="majorBidi"/>
          <w:b/>
          <w:color w:val="auto"/>
          <w:spacing w:val="-10"/>
          <w:kern w:val="28"/>
          <w:sz w:val="40"/>
          <w:szCs w:val="56"/>
        </w:rPr>
        <w:t>SalesPoint</w:t>
      </w:r>
      <w:r w:rsidR="00722937">
        <w:rPr>
          <w:rFonts w:asciiTheme="majorHAnsi" w:eastAsiaTheme="majorEastAsia" w:hAnsiTheme="majorHAnsi" w:cstheme="majorBidi"/>
          <w:b/>
          <w:color w:val="auto"/>
          <w:spacing w:val="-10"/>
          <w:kern w:val="28"/>
          <w:sz w:val="40"/>
          <w:szCs w:val="56"/>
        </w:rPr>
        <w:t>-Phase 3</w:t>
      </w:r>
      <w:r w:rsidR="00864A5A">
        <w:rPr>
          <w:rFonts w:asciiTheme="majorHAnsi" w:eastAsiaTheme="majorEastAsia" w:hAnsiTheme="majorHAnsi" w:cstheme="majorBidi"/>
          <w:b/>
          <w:color w:val="auto"/>
          <w:spacing w:val="-10"/>
          <w:kern w:val="28"/>
          <w:sz w:val="40"/>
          <w:szCs w:val="56"/>
        </w:rPr>
        <w:t xml:space="preserve"> (eReload)</w:t>
      </w:r>
    </w:p>
    <w:p w14:paraId="15E2D886" w14:textId="77777777" w:rsidR="00787588" w:rsidRPr="001C5B44" w:rsidRDefault="00787588">
      <w:pPr>
        <w:rPr>
          <w:color w:val="auto"/>
        </w:rPr>
      </w:pPr>
    </w:p>
    <w:tbl>
      <w:tblPr>
        <w:tblW w:w="819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2117"/>
        <w:gridCol w:w="2311"/>
        <w:gridCol w:w="2052"/>
      </w:tblGrid>
      <w:tr w:rsidR="00336630" w:rsidRPr="001C5B44" w14:paraId="74B0F3F9" w14:textId="77777777" w:rsidTr="00C3310D">
        <w:tc>
          <w:tcPr>
            <w:tcW w:w="1710" w:type="dxa"/>
          </w:tcPr>
          <w:p w14:paraId="3A993EA8" w14:textId="77777777" w:rsidR="00787588" w:rsidRPr="001C5B44" w:rsidRDefault="00787588" w:rsidP="00550002">
            <w:pPr>
              <w:pStyle w:val="TableNormal1"/>
              <w:tabs>
                <w:tab w:val="right" w:pos="10065"/>
              </w:tabs>
              <w:spacing w:before="80" w:after="80"/>
              <w:jc w:val="both"/>
              <w:rPr>
                <w:rFonts w:ascii="Calibri" w:hAnsi="Calibri" w:cs="Calibri"/>
                <w:color w:val="auto"/>
                <w:sz w:val="20"/>
              </w:rPr>
            </w:pPr>
            <w:r w:rsidRPr="001C5B44">
              <w:rPr>
                <w:rFonts w:ascii="Calibri" w:hAnsi="Calibri" w:cs="Calibri"/>
                <w:color w:val="auto"/>
                <w:sz w:val="20"/>
              </w:rPr>
              <w:t>Version</w:t>
            </w:r>
            <w:r w:rsidR="00A867C2" w:rsidRPr="001C5B44">
              <w:rPr>
                <w:rFonts w:ascii="Calibri" w:hAnsi="Calibri" w:cs="Calibri"/>
                <w:color w:val="auto"/>
                <w:sz w:val="20"/>
              </w:rPr>
              <w:t>:</w:t>
            </w:r>
          </w:p>
        </w:tc>
        <w:tc>
          <w:tcPr>
            <w:tcW w:w="2117" w:type="dxa"/>
          </w:tcPr>
          <w:p w14:paraId="240592CB" w14:textId="522C897A" w:rsidR="00787588" w:rsidRPr="00716BD9" w:rsidRDefault="00E97CDD" w:rsidP="00550002">
            <w:pPr>
              <w:tabs>
                <w:tab w:val="right" w:pos="10065"/>
              </w:tabs>
              <w:spacing w:before="80" w:after="80"/>
              <w:jc w:val="both"/>
              <w:rPr>
                <w:rFonts w:cs="Calibri"/>
                <w:color w:val="auto"/>
              </w:rPr>
            </w:pPr>
            <w:r>
              <w:rPr>
                <w:rFonts w:cs="Calibri"/>
                <w:color w:val="auto"/>
              </w:rPr>
              <w:t>2.0</w:t>
            </w:r>
          </w:p>
        </w:tc>
        <w:tc>
          <w:tcPr>
            <w:tcW w:w="2311" w:type="dxa"/>
          </w:tcPr>
          <w:p w14:paraId="04DD2E79" w14:textId="77777777" w:rsidR="00787588" w:rsidRPr="00716BD9" w:rsidRDefault="00787588" w:rsidP="00787588">
            <w:pPr>
              <w:pStyle w:val="TableNormal1"/>
              <w:tabs>
                <w:tab w:val="right" w:pos="10065"/>
              </w:tabs>
              <w:spacing w:before="80" w:after="80"/>
              <w:rPr>
                <w:rFonts w:ascii="Calibri" w:hAnsi="Calibri" w:cs="Calibri"/>
                <w:color w:val="auto"/>
                <w:sz w:val="20"/>
              </w:rPr>
            </w:pPr>
            <w:r w:rsidRPr="00716BD9">
              <w:rPr>
                <w:rFonts w:ascii="Calibri" w:hAnsi="Calibri" w:cs="Calibri"/>
                <w:color w:val="auto"/>
                <w:sz w:val="20"/>
              </w:rPr>
              <w:t>Version Release Date:</w:t>
            </w:r>
          </w:p>
        </w:tc>
        <w:tc>
          <w:tcPr>
            <w:tcW w:w="2052" w:type="dxa"/>
          </w:tcPr>
          <w:p w14:paraId="344C7854" w14:textId="038C0CF6" w:rsidR="00787588" w:rsidRPr="00716BD9" w:rsidRDefault="00722937" w:rsidP="00E63BC7">
            <w:pPr>
              <w:tabs>
                <w:tab w:val="right" w:pos="10065"/>
              </w:tabs>
              <w:spacing w:before="80" w:after="80"/>
              <w:jc w:val="both"/>
              <w:rPr>
                <w:rFonts w:cs="Calibri"/>
                <w:color w:val="auto"/>
              </w:rPr>
            </w:pPr>
            <w:r>
              <w:rPr>
                <w:rFonts w:cs="Calibri"/>
                <w:color w:val="auto"/>
              </w:rPr>
              <w:t>07</w:t>
            </w:r>
            <w:r w:rsidR="00167288" w:rsidRPr="00716BD9">
              <w:rPr>
                <w:rFonts w:cs="Calibri"/>
                <w:color w:val="auto"/>
              </w:rPr>
              <w:t>/</w:t>
            </w:r>
            <w:r w:rsidR="00E45FC6">
              <w:rPr>
                <w:rFonts w:cs="Calibri"/>
                <w:color w:val="auto"/>
              </w:rPr>
              <w:t>0</w:t>
            </w:r>
            <w:r>
              <w:rPr>
                <w:rFonts w:cs="Calibri"/>
                <w:color w:val="auto"/>
              </w:rPr>
              <w:t>8</w:t>
            </w:r>
            <w:r w:rsidR="00DF079D" w:rsidRPr="00716BD9">
              <w:rPr>
                <w:rFonts w:cs="Calibri"/>
                <w:color w:val="auto"/>
              </w:rPr>
              <w:t>/202</w:t>
            </w:r>
            <w:r>
              <w:rPr>
                <w:rFonts w:cs="Calibri"/>
                <w:color w:val="auto"/>
              </w:rPr>
              <w:t>4</w:t>
            </w:r>
          </w:p>
        </w:tc>
      </w:tr>
      <w:tr w:rsidR="00336630" w:rsidRPr="001C5B44" w14:paraId="4A2F1CC2" w14:textId="77777777" w:rsidTr="00C3310D">
        <w:tc>
          <w:tcPr>
            <w:tcW w:w="1710" w:type="dxa"/>
          </w:tcPr>
          <w:p w14:paraId="438C7FE8" w14:textId="77777777" w:rsidR="00787588" w:rsidRPr="001C5B44" w:rsidRDefault="00787588" w:rsidP="00550002">
            <w:pPr>
              <w:pStyle w:val="TableNormal1"/>
              <w:tabs>
                <w:tab w:val="right" w:pos="10065"/>
              </w:tabs>
              <w:spacing w:before="80" w:after="80"/>
              <w:jc w:val="both"/>
              <w:rPr>
                <w:rFonts w:ascii="Calibri" w:hAnsi="Calibri" w:cs="Calibri"/>
                <w:color w:val="auto"/>
                <w:sz w:val="20"/>
              </w:rPr>
            </w:pPr>
            <w:r w:rsidRPr="001C5B44">
              <w:rPr>
                <w:rFonts w:ascii="Calibri" w:hAnsi="Calibri" w:cs="Calibri"/>
                <w:color w:val="auto"/>
                <w:sz w:val="20"/>
              </w:rPr>
              <w:t>Author(s)</w:t>
            </w:r>
            <w:r w:rsidR="00A867C2" w:rsidRPr="001C5B44">
              <w:rPr>
                <w:rFonts w:ascii="Calibri" w:hAnsi="Calibri" w:cs="Calibri"/>
                <w:color w:val="auto"/>
                <w:sz w:val="20"/>
              </w:rPr>
              <w:t>:</w:t>
            </w:r>
          </w:p>
        </w:tc>
        <w:tc>
          <w:tcPr>
            <w:tcW w:w="2117" w:type="dxa"/>
          </w:tcPr>
          <w:p w14:paraId="0013C937" w14:textId="50BBBD82" w:rsidR="00787588" w:rsidRPr="001C5B44" w:rsidRDefault="00722937" w:rsidP="00550002">
            <w:pPr>
              <w:tabs>
                <w:tab w:val="right" w:pos="10065"/>
              </w:tabs>
              <w:spacing w:before="80" w:after="80"/>
              <w:jc w:val="both"/>
              <w:rPr>
                <w:rFonts w:cs="Calibri"/>
                <w:color w:val="auto"/>
              </w:rPr>
            </w:pPr>
            <w:r>
              <w:rPr>
                <w:rFonts w:cs="Calibri"/>
                <w:color w:val="auto"/>
              </w:rPr>
              <w:t>Ali Shehadeh</w:t>
            </w:r>
          </w:p>
        </w:tc>
        <w:tc>
          <w:tcPr>
            <w:tcW w:w="2311" w:type="dxa"/>
          </w:tcPr>
          <w:p w14:paraId="121B05F8" w14:textId="77777777" w:rsidR="00787588" w:rsidRPr="001C5B44" w:rsidRDefault="00787588" w:rsidP="00550002">
            <w:pPr>
              <w:pStyle w:val="TableNormal1"/>
              <w:tabs>
                <w:tab w:val="right" w:pos="10065"/>
              </w:tabs>
              <w:spacing w:before="80" w:after="80"/>
              <w:jc w:val="both"/>
              <w:rPr>
                <w:rFonts w:ascii="Calibri" w:hAnsi="Calibri" w:cs="Calibri"/>
                <w:color w:val="auto"/>
                <w:sz w:val="20"/>
              </w:rPr>
            </w:pPr>
            <w:r w:rsidRPr="001C5B44">
              <w:rPr>
                <w:rFonts w:ascii="Calibri" w:hAnsi="Calibri" w:cs="Calibri"/>
                <w:color w:val="auto"/>
                <w:sz w:val="20"/>
              </w:rPr>
              <w:t>Document Status:</w:t>
            </w:r>
          </w:p>
        </w:tc>
        <w:tc>
          <w:tcPr>
            <w:tcW w:w="2052" w:type="dxa"/>
          </w:tcPr>
          <w:p w14:paraId="31C0BD68" w14:textId="053EC4DF" w:rsidR="00787588" w:rsidRPr="001C5B44" w:rsidRDefault="007E717B" w:rsidP="00E63BC7">
            <w:pPr>
              <w:tabs>
                <w:tab w:val="right" w:pos="10065"/>
              </w:tabs>
              <w:spacing w:before="80" w:after="80"/>
              <w:jc w:val="both"/>
              <w:rPr>
                <w:rFonts w:cs="Calibri"/>
                <w:b/>
                <w:color w:val="auto"/>
              </w:rPr>
            </w:pPr>
            <w:r>
              <w:rPr>
                <w:rFonts w:cs="Calibri"/>
                <w:b/>
                <w:color w:val="auto"/>
              </w:rPr>
              <w:t>In Progress</w:t>
            </w:r>
          </w:p>
        </w:tc>
      </w:tr>
      <w:tr w:rsidR="00336630" w:rsidRPr="001C5B44" w14:paraId="0E08A370" w14:textId="77777777" w:rsidTr="00C3310D">
        <w:tc>
          <w:tcPr>
            <w:tcW w:w="1710" w:type="dxa"/>
          </w:tcPr>
          <w:p w14:paraId="0C6F2E46" w14:textId="77777777" w:rsidR="00787588" w:rsidRPr="001C5B44" w:rsidRDefault="00787588" w:rsidP="00550002">
            <w:pPr>
              <w:pStyle w:val="TableNormal1"/>
              <w:tabs>
                <w:tab w:val="right" w:pos="10065"/>
              </w:tabs>
              <w:spacing w:before="80" w:after="80"/>
              <w:jc w:val="both"/>
              <w:rPr>
                <w:rFonts w:ascii="Calibri" w:hAnsi="Calibri" w:cs="Calibri"/>
                <w:color w:val="auto"/>
                <w:sz w:val="20"/>
              </w:rPr>
            </w:pPr>
            <w:r w:rsidRPr="001C5B44">
              <w:rPr>
                <w:rFonts w:ascii="Calibri" w:hAnsi="Calibri" w:cs="Calibri"/>
                <w:color w:val="auto"/>
                <w:sz w:val="20"/>
              </w:rPr>
              <w:t>Storage Location:</w:t>
            </w:r>
          </w:p>
        </w:tc>
        <w:tc>
          <w:tcPr>
            <w:tcW w:w="6480" w:type="dxa"/>
            <w:gridSpan w:val="3"/>
          </w:tcPr>
          <w:p w14:paraId="204EE735" w14:textId="77777777" w:rsidR="00787588" w:rsidRPr="001C5B44" w:rsidRDefault="00787588" w:rsidP="00550002">
            <w:pPr>
              <w:tabs>
                <w:tab w:val="right" w:pos="10065"/>
              </w:tabs>
              <w:spacing w:before="80" w:after="80"/>
              <w:jc w:val="both"/>
              <w:rPr>
                <w:rFonts w:cs="Calibri"/>
                <w:color w:val="auto"/>
              </w:rPr>
            </w:pPr>
          </w:p>
        </w:tc>
      </w:tr>
      <w:tr w:rsidR="00336630" w:rsidRPr="001C5B44" w14:paraId="6B298794" w14:textId="77777777" w:rsidTr="00C3310D">
        <w:trPr>
          <w:trHeight w:val="444"/>
        </w:trPr>
        <w:tc>
          <w:tcPr>
            <w:tcW w:w="1710" w:type="dxa"/>
          </w:tcPr>
          <w:p w14:paraId="7C72C897" w14:textId="77777777" w:rsidR="00787588" w:rsidRPr="001C5B44" w:rsidRDefault="00787588" w:rsidP="00550002">
            <w:pPr>
              <w:pStyle w:val="TableNormal1"/>
              <w:tabs>
                <w:tab w:val="right" w:pos="10065"/>
              </w:tabs>
              <w:spacing w:before="80" w:after="80"/>
              <w:jc w:val="both"/>
              <w:rPr>
                <w:rFonts w:ascii="Calibri" w:hAnsi="Calibri" w:cs="Calibri"/>
                <w:color w:val="auto"/>
                <w:sz w:val="20"/>
              </w:rPr>
            </w:pPr>
            <w:r w:rsidRPr="001C5B44">
              <w:rPr>
                <w:rFonts w:ascii="Calibri" w:hAnsi="Calibri" w:cs="Calibri"/>
                <w:color w:val="auto"/>
                <w:sz w:val="20"/>
              </w:rPr>
              <w:t>Restriction</w:t>
            </w:r>
            <w:r w:rsidR="00A867C2" w:rsidRPr="001C5B44">
              <w:rPr>
                <w:rFonts w:ascii="Calibri" w:hAnsi="Calibri" w:cs="Calibri"/>
                <w:color w:val="auto"/>
                <w:sz w:val="20"/>
              </w:rPr>
              <w:t>:</w:t>
            </w:r>
          </w:p>
        </w:tc>
        <w:tc>
          <w:tcPr>
            <w:tcW w:w="6480" w:type="dxa"/>
            <w:gridSpan w:val="3"/>
          </w:tcPr>
          <w:p w14:paraId="5A863EF1" w14:textId="77777777" w:rsidR="00787588" w:rsidRPr="001C5B44" w:rsidRDefault="00B72115" w:rsidP="00B72115">
            <w:pPr>
              <w:tabs>
                <w:tab w:val="right" w:pos="10065"/>
              </w:tabs>
              <w:rPr>
                <w:rFonts w:cs="Arial"/>
                <w:color w:val="auto"/>
              </w:rPr>
            </w:pPr>
            <w:r w:rsidRPr="001C5B44">
              <w:rPr>
                <w:rFonts w:cs="Arial"/>
                <w:color w:val="auto"/>
              </w:rPr>
              <w:t>C2 - COMPANY CONFIDENTIAL / INTERNAL USE ONLY</w:t>
            </w:r>
          </w:p>
        </w:tc>
      </w:tr>
    </w:tbl>
    <w:p w14:paraId="3343256A" w14:textId="77777777" w:rsidR="005A7488" w:rsidRPr="001C5B44" w:rsidRDefault="005A7488">
      <w:pPr>
        <w:rPr>
          <w:color w:val="auto"/>
        </w:rPr>
      </w:pPr>
      <w:r w:rsidRPr="001C5B44">
        <w:rPr>
          <w:color w:val="auto"/>
        </w:rPr>
        <w:br w:type="page"/>
      </w:r>
    </w:p>
    <w:p w14:paraId="31FF15AC" w14:textId="77777777" w:rsidR="00FD4DE5" w:rsidRPr="001C5B44" w:rsidRDefault="00CD6DE3">
      <w:pPr>
        <w:rPr>
          <w:color w:val="auto"/>
        </w:rPr>
      </w:pPr>
      <w:r w:rsidRPr="001C5B44">
        <w:rPr>
          <w:rFonts w:cs="Calibri"/>
          <w:b/>
          <w:color w:val="auto"/>
        </w:rPr>
        <w:lastRenderedPageBreak/>
        <w:t>Reviewers &amp; Approvals:</w:t>
      </w:r>
    </w:p>
    <w:tbl>
      <w:tblPr>
        <w:tblStyle w:val="GridTable1Light1"/>
        <w:tblW w:w="10075" w:type="dxa"/>
        <w:tblLayout w:type="fixed"/>
        <w:tblLook w:val="0020" w:firstRow="1" w:lastRow="0" w:firstColumn="0" w:lastColumn="0" w:noHBand="0" w:noVBand="0"/>
      </w:tblPr>
      <w:tblGrid>
        <w:gridCol w:w="1795"/>
        <w:gridCol w:w="2340"/>
        <w:gridCol w:w="1350"/>
        <w:gridCol w:w="1530"/>
        <w:gridCol w:w="1710"/>
        <w:gridCol w:w="1350"/>
      </w:tblGrid>
      <w:tr w:rsidR="00336630" w:rsidRPr="001C5B44" w14:paraId="7903E901" w14:textId="77777777" w:rsidTr="0003798C">
        <w:trPr>
          <w:cnfStyle w:val="100000000000" w:firstRow="1" w:lastRow="0" w:firstColumn="0" w:lastColumn="0" w:oddVBand="0" w:evenVBand="0" w:oddHBand="0" w:evenHBand="0" w:firstRowFirstColumn="0" w:firstRowLastColumn="0" w:lastRowFirstColumn="0" w:lastRowLastColumn="0"/>
        </w:trPr>
        <w:tc>
          <w:tcPr>
            <w:tcW w:w="1795" w:type="dxa"/>
          </w:tcPr>
          <w:p w14:paraId="21EF29DF" w14:textId="77777777" w:rsidR="00421F06" w:rsidRPr="001C5B44" w:rsidRDefault="00421F06" w:rsidP="00421F06">
            <w:pPr>
              <w:rPr>
                <w:b/>
                <w:color w:val="auto"/>
              </w:rPr>
            </w:pPr>
            <w:r w:rsidRPr="001C5B44">
              <w:rPr>
                <w:b/>
                <w:color w:val="auto"/>
              </w:rPr>
              <w:t>Name</w:t>
            </w:r>
          </w:p>
        </w:tc>
        <w:tc>
          <w:tcPr>
            <w:tcW w:w="2340" w:type="dxa"/>
          </w:tcPr>
          <w:p w14:paraId="6F26274D" w14:textId="77777777" w:rsidR="00421F06" w:rsidRPr="001C5B44" w:rsidRDefault="00421F06" w:rsidP="00421F06">
            <w:pPr>
              <w:rPr>
                <w:b/>
                <w:color w:val="auto"/>
              </w:rPr>
            </w:pPr>
            <w:r w:rsidRPr="001C5B44">
              <w:rPr>
                <w:b/>
                <w:color w:val="auto"/>
              </w:rPr>
              <w:t>Title</w:t>
            </w:r>
          </w:p>
        </w:tc>
        <w:tc>
          <w:tcPr>
            <w:tcW w:w="1350" w:type="dxa"/>
          </w:tcPr>
          <w:p w14:paraId="25BEA644" w14:textId="77777777" w:rsidR="00421F06" w:rsidRPr="001C5B44" w:rsidRDefault="00421F06" w:rsidP="00421F06">
            <w:pPr>
              <w:rPr>
                <w:b/>
                <w:color w:val="auto"/>
              </w:rPr>
            </w:pPr>
            <w:r w:rsidRPr="001C5B44">
              <w:rPr>
                <w:b/>
                <w:color w:val="auto"/>
              </w:rPr>
              <w:t xml:space="preserve">Division </w:t>
            </w:r>
          </w:p>
        </w:tc>
        <w:tc>
          <w:tcPr>
            <w:tcW w:w="1530" w:type="dxa"/>
          </w:tcPr>
          <w:p w14:paraId="1DFD4AC2" w14:textId="77777777" w:rsidR="00421F06" w:rsidRPr="001C5B44" w:rsidRDefault="00421F06" w:rsidP="00421F06">
            <w:pPr>
              <w:rPr>
                <w:b/>
                <w:color w:val="auto"/>
              </w:rPr>
            </w:pPr>
            <w:r w:rsidRPr="001C5B44">
              <w:rPr>
                <w:b/>
                <w:color w:val="auto"/>
              </w:rPr>
              <w:t>Role</w:t>
            </w:r>
          </w:p>
        </w:tc>
        <w:tc>
          <w:tcPr>
            <w:tcW w:w="1710" w:type="dxa"/>
          </w:tcPr>
          <w:p w14:paraId="1929B5F7" w14:textId="77777777" w:rsidR="00421F06" w:rsidRPr="001C5B44" w:rsidRDefault="00421F06" w:rsidP="00421F06">
            <w:pPr>
              <w:rPr>
                <w:b/>
                <w:color w:val="auto"/>
              </w:rPr>
            </w:pPr>
            <w:r w:rsidRPr="001C5B44">
              <w:rPr>
                <w:b/>
                <w:color w:val="auto"/>
              </w:rPr>
              <w:t>Signature</w:t>
            </w:r>
          </w:p>
        </w:tc>
        <w:tc>
          <w:tcPr>
            <w:tcW w:w="1350" w:type="dxa"/>
          </w:tcPr>
          <w:p w14:paraId="70369520" w14:textId="77777777" w:rsidR="00421F06" w:rsidRPr="001C5B44" w:rsidRDefault="00421F06" w:rsidP="00421F06">
            <w:pPr>
              <w:rPr>
                <w:b/>
                <w:color w:val="auto"/>
              </w:rPr>
            </w:pPr>
            <w:r w:rsidRPr="001C5B44">
              <w:rPr>
                <w:b/>
                <w:color w:val="auto"/>
              </w:rPr>
              <w:t xml:space="preserve">Date </w:t>
            </w:r>
          </w:p>
        </w:tc>
      </w:tr>
      <w:tr w:rsidR="00336630" w:rsidRPr="001C5B44" w14:paraId="2F9EE221" w14:textId="77777777" w:rsidTr="0003798C">
        <w:tc>
          <w:tcPr>
            <w:tcW w:w="1795" w:type="dxa"/>
          </w:tcPr>
          <w:p w14:paraId="260EB949" w14:textId="06F0050A" w:rsidR="00421F06" w:rsidRPr="001C5B44" w:rsidRDefault="00421F06" w:rsidP="00421F06">
            <w:pPr>
              <w:rPr>
                <w:color w:val="auto"/>
              </w:rPr>
            </w:pPr>
          </w:p>
        </w:tc>
        <w:tc>
          <w:tcPr>
            <w:tcW w:w="2340" w:type="dxa"/>
          </w:tcPr>
          <w:p w14:paraId="1DE6EAFB" w14:textId="77777777" w:rsidR="00421F06" w:rsidRPr="001C5B44" w:rsidRDefault="00421F06" w:rsidP="00421F06">
            <w:pPr>
              <w:rPr>
                <w:color w:val="auto"/>
              </w:rPr>
            </w:pPr>
          </w:p>
        </w:tc>
        <w:tc>
          <w:tcPr>
            <w:tcW w:w="1350" w:type="dxa"/>
          </w:tcPr>
          <w:p w14:paraId="3ED16145" w14:textId="73833857" w:rsidR="00421F06" w:rsidRPr="001C5B44" w:rsidRDefault="00421F06" w:rsidP="00421F06">
            <w:pPr>
              <w:rPr>
                <w:color w:val="auto"/>
              </w:rPr>
            </w:pPr>
          </w:p>
        </w:tc>
        <w:tc>
          <w:tcPr>
            <w:tcW w:w="1530" w:type="dxa"/>
          </w:tcPr>
          <w:p w14:paraId="018D75DA" w14:textId="0FACCEB9" w:rsidR="00421F06" w:rsidRPr="001C5B44" w:rsidRDefault="00421F06" w:rsidP="00421F06">
            <w:pPr>
              <w:rPr>
                <w:color w:val="auto"/>
              </w:rPr>
            </w:pPr>
          </w:p>
        </w:tc>
        <w:tc>
          <w:tcPr>
            <w:tcW w:w="1710" w:type="dxa"/>
          </w:tcPr>
          <w:p w14:paraId="2AEEE13F" w14:textId="77777777" w:rsidR="00421F06" w:rsidRPr="001C5B44" w:rsidRDefault="00421F06" w:rsidP="00421F06">
            <w:pPr>
              <w:rPr>
                <w:color w:val="auto"/>
              </w:rPr>
            </w:pPr>
          </w:p>
        </w:tc>
        <w:tc>
          <w:tcPr>
            <w:tcW w:w="1350" w:type="dxa"/>
          </w:tcPr>
          <w:p w14:paraId="2943F871" w14:textId="77777777" w:rsidR="00421F06" w:rsidRPr="001C5B44" w:rsidRDefault="00421F06" w:rsidP="00421F06">
            <w:pPr>
              <w:rPr>
                <w:color w:val="auto"/>
              </w:rPr>
            </w:pPr>
          </w:p>
        </w:tc>
      </w:tr>
      <w:tr w:rsidR="00336630" w:rsidRPr="001C5B44" w14:paraId="59320D06" w14:textId="77777777" w:rsidTr="0003798C">
        <w:tc>
          <w:tcPr>
            <w:tcW w:w="1795" w:type="dxa"/>
          </w:tcPr>
          <w:p w14:paraId="7D55CA5D" w14:textId="40FE0FA6" w:rsidR="00421F06" w:rsidRPr="001C5B44" w:rsidRDefault="00421F06" w:rsidP="00421F06">
            <w:pPr>
              <w:rPr>
                <w:color w:val="auto"/>
              </w:rPr>
            </w:pPr>
          </w:p>
        </w:tc>
        <w:tc>
          <w:tcPr>
            <w:tcW w:w="2340" w:type="dxa"/>
          </w:tcPr>
          <w:p w14:paraId="5F414715" w14:textId="77777777" w:rsidR="00421F06" w:rsidRPr="001C5B44" w:rsidRDefault="00421F06" w:rsidP="00421F06">
            <w:pPr>
              <w:rPr>
                <w:color w:val="auto"/>
              </w:rPr>
            </w:pPr>
          </w:p>
        </w:tc>
        <w:tc>
          <w:tcPr>
            <w:tcW w:w="1350" w:type="dxa"/>
          </w:tcPr>
          <w:p w14:paraId="6650EB6F" w14:textId="0C155719" w:rsidR="00421F06" w:rsidRPr="001C5B44" w:rsidRDefault="00421F06" w:rsidP="00421F06">
            <w:pPr>
              <w:rPr>
                <w:color w:val="auto"/>
              </w:rPr>
            </w:pPr>
          </w:p>
        </w:tc>
        <w:tc>
          <w:tcPr>
            <w:tcW w:w="1530" w:type="dxa"/>
          </w:tcPr>
          <w:p w14:paraId="4964F65D" w14:textId="29BB065E" w:rsidR="00421F06" w:rsidRPr="001C5B44" w:rsidRDefault="00421F06" w:rsidP="00421F06">
            <w:pPr>
              <w:rPr>
                <w:color w:val="auto"/>
              </w:rPr>
            </w:pPr>
          </w:p>
        </w:tc>
        <w:tc>
          <w:tcPr>
            <w:tcW w:w="1710" w:type="dxa"/>
          </w:tcPr>
          <w:p w14:paraId="414C1CFC" w14:textId="77777777" w:rsidR="00421F06" w:rsidRPr="001C5B44" w:rsidRDefault="00421F06" w:rsidP="00421F06">
            <w:pPr>
              <w:rPr>
                <w:color w:val="auto"/>
              </w:rPr>
            </w:pPr>
          </w:p>
        </w:tc>
        <w:tc>
          <w:tcPr>
            <w:tcW w:w="1350" w:type="dxa"/>
          </w:tcPr>
          <w:p w14:paraId="2000C92A" w14:textId="77777777" w:rsidR="00421F06" w:rsidRPr="001C5B44" w:rsidRDefault="00421F06" w:rsidP="00421F06">
            <w:pPr>
              <w:rPr>
                <w:color w:val="auto"/>
              </w:rPr>
            </w:pPr>
          </w:p>
        </w:tc>
      </w:tr>
    </w:tbl>
    <w:p w14:paraId="702A84EE" w14:textId="77777777" w:rsidR="00FD4DE5" w:rsidRPr="001C5B44" w:rsidRDefault="00FD4DE5">
      <w:pPr>
        <w:rPr>
          <w:color w:val="auto"/>
        </w:rPr>
      </w:pPr>
    </w:p>
    <w:p w14:paraId="2A3A91ED" w14:textId="77777777" w:rsidR="00FD4DE5" w:rsidRPr="001C5B44" w:rsidRDefault="00CD6DE3">
      <w:pPr>
        <w:rPr>
          <w:color w:val="auto"/>
        </w:rPr>
      </w:pPr>
      <w:r w:rsidRPr="001C5B44">
        <w:rPr>
          <w:rFonts w:cs="Calibri"/>
          <w:b/>
          <w:color w:val="auto"/>
        </w:rPr>
        <w:t>Change History:</w:t>
      </w:r>
    </w:p>
    <w:tbl>
      <w:tblPr>
        <w:tblStyle w:val="GridTable1Light1"/>
        <w:tblW w:w="10065" w:type="dxa"/>
        <w:tblLayout w:type="fixed"/>
        <w:tblLook w:val="0020" w:firstRow="1" w:lastRow="0" w:firstColumn="0" w:lastColumn="0" w:noHBand="0" w:noVBand="0"/>
      </w:tblPr>
      <w:tblGrid>
        <w:gridCol w:w="1080"/>
        <w:gridCol w:w="1440"/>
        <w:gridCol w:w="4945"/>
        <w:gridCol w:w="2600"/>
      </w:tblGrid>
      <w:tr w:rsidR="00336630" w:rsidRPr="001C5B44" w14:paraId="766A19CF" w14:textId="77777777" w:rsidTr="00887348">
        <w:trPr>
          <w:cnfStyle w:val="100000000000" w:firstRow="1" w:lastRow="0" w:firstColumn="0" w:lastColumn="0" w:oddVBand="0" w:evenVBand="0" w:oddHBand="0" w:evenHBand="0" w:firstRowFirstColumn="0" w:firstRowLastColumn="0" w:lastRowFirstColumn="0" w:lastRowLastColumn="0"/>
        </w:trPr>
        <w:tc>
          <w:tcPr>
            <w:tcW w:w="1080" w:type="dxa"/>
          </w:tcPr>
          <w:p w14:paraId="23FD077E" w14:textId="77777777" w:rsidR="004C391B" w:rsidRPr="001C5B44" w:rsidRDefault="004C391B" w:rsidP="00550002">
            <w:pPr>
              <w:tabs>
                <w:tab w:val="right" w:pos="10065"/>
              </w:tabs>
              <w:jc w:val="both"/>
              <w:rPr>
                <w:rFonts w:cs="Calibri"/>
                <w:b/>
                <w:color w:val="auto"/>
              </w:rPr>
            </w:pPr>
            <w:r w:rsidRPr="001C5B44">
              <w:rPr>
                <w:rFonts w:cs="Calibri"/>
                <w:b/>
                <w:color w:val="auto"/>
              </w:rPr>
              <w:t>Version</w:t>
            </w:r>
          </w:p>
        </w:tc>
        <w:tc>
          <w:tcPr>
            <w:tcW w:w="1440" w:type="dxa"/>
          </w:tcPr>
          <w:p w14:paraId="3D1530CF" w14:textId="77777777" w:rsidR="004C391B" w:rsidRPr="001C5B44" w:rsidRDefault="004C391B" w:rsidP="00550002">
            <w:pPr>
              <w:tabs>
                <w:tab w:val="right" w:pos="10065"/>
              </w:tabs>
              <w:jc w:val="both"/>
              <w:rPr>
                <w:rFonts w:cs="Calibri"/>
                <w:b/>
                <w:color w:val="auto"/>
              </w:rPr>
            </w:pPr>
            <w:r w:rsidRPr="001C5B44">
              <w:rPr>
                <w:rFonts w:cs="Calibri"/>
                <w:b/>
                <w:color w:val="auto"/>
              </w:rPr>
              <w:t>Date</w:t>
            </w:r>
          </w:p>
        </w:tc>
        <w:tc>
          <w:tcPr>
            <w:tcW w:w="4945" w:type="dxa"/>
          </w:tcPr>
          <w:p w14:paraId="70FE4C57" w14:textId="77777777" w:rsidR="004C391B" w:rsidRPr="001C5B44" w:rsidRDefault="004C391B" w:rsidP="00550002">
            <w:pPr>
              <w:tabs>
                <w:tab w:val="right" w:pos="10065"/>
              </w:tabs>
              <w:jc w:val="both"/>
              <w:rPr>
                <w:rFonts w:cs="Calibri"/>
                <w:b/>
                <w:color w:val="auto"/>
              </w:rPr>
            </w:pPr>
            <w:r w:rsidRPr="001C5B44">
              <w:rPr>
                <w:rFonts w:cs="Calibri"/>
                <w:b/>
                <w:color w:val="auto"/>
              </w:rPr>
              <w:t>Description</w:t>
            </w:r>
          </w:p>
        </w:tc>
        <w:tc>
          <w:tcPr>
            <w:tcW w:w="2600" w:type="dxa"/>
          </w:tcPr>
          <w:p w14:paraId="66C388F5" w14:textId="77777777" w:rsidR="004C391B" w:rsidRPr="001C5B44" w:rsidRDefault="004C391B" w:rsidP="00550002">
            <w:pPr>
              <w:tabs>
                <w:tab w:val="right" w:pos="10065"/>
              </w:tabs>
              <w:jc w:val="both"/>
              <w:rPr>
                <w:rFonts w:cs="Calibri"/>
                <w:b/>
                <w:color w:val="auto"/>
              </w:rPr>
            </w:pPr>
            <w:r w:rsidRPr="001C5B44">
              <w:rPr>
                <w:rFonts w:cs="Calibri"/>
                <w:b/>
                <w:color w:val="auto"/>
              </w:rPr>
              <w:t>Author</w:t>
            </w:r>
          </w:p>
        </w:tc>
      </w:tr>
      <w:tr w:rsidR="00336630" w:rsidRPr="001C5B44" w14:paraId="416753F4" w14:textId="77777777" w:rsidTr="00887348">
        <w:tc>
          <w:tcPr>
            <w:tcW w:w="1080" w:type="dxa"/>
          </w:tcPr>
          <w:p w14:paraId="5F6D0F3C" w14:textId="11A15C42" w:rsidR="004C391B" w:rsidRPr="001C5B44" w:rsidRDefault="004C391B" w:rsidP="00550002">
            <w:pPr>
              <w:tabs>
                <w:tab w:val="right" w:pos="10065"/>
              </w:tabs>
              <w:jc w:val="both"/>
              <w:rPr>
                <w:rFonts w:cs="Calibri"/>
                <w:color w:val="auto"/>
                <w:sz w:val="22"/>
              </w:rPr>
            </w:pPr>
          </w:p>
        </w:tc>
        <w:tc>
          <w:tcPr>
            <w:tcW w:w="1440" w:type="dxa"/>
          </w:tcPr>
          <w:p w14:paraId="75EE6682" w14:textId="3D556F73" w:rsidR="004C391B" w:rsidRPr="001C5B44" w:rsidRDefault="004C391B" w:rsidP="00720433">
            <w:pPr>
              <w:tabs>
                <w:tab w:val="right" w:pos="10065"/>
              </w:tabs>
              <w:jc w:val="both"/>
              <w:rPr>
                <w:rFonts w:cs="Calibri"/>
                <w:color w:val="auto"/>
                <w:sz w:val="22"/>
              </w:rPr>
            </w:pPr>
          </w:p>
        </w:tc>
        <w:tc>
          <w:tcPr>
            <w:tcW w:w="4945" w:type="dxa"/>
          </w:tcPr>
          <w:p w14:paraId="55DF70C7" w14:textId="598E2605" w:rsidR="004C391B" w:rsidRPr="001C5B44" w:rsidRDefault="004C391B" w:rsidP="00550002">
            <w:pPr>
              <w:tabs>
                <w:tab w:val="right" w:pos="10065"/>
              </w:tabs>
              <w:jc w:val="both"/>
              <w:rPr>
                <w:rFonts w:cs="Calibri"/>
                <w:color w:val="auto"/>
                <w:sz w:val="22"/>
              </w:rPr>
            </w:pPr>
          </w:p>
        </w:tc>
        <w:tc>
          <w:tcPr>
            <w:tcW w:w="2600" w:type="dxa"/>
          </w:tcPr>
          <w:p w14:paraId="77F65D54" w14:textId="6DAB23ED" w:rsidR="004C391B" w:rsidRPr="001C5B44" w:rsidRDefault="004C391B" w:rsidP="00550002">
            <w:pPr>
              <w:tabs>
                <w:tab w:val="right" w:pos="10065"/>
              </w:tabs>
              <w:jc w:val="both"/>
              <w:rPr>
                <w:rFonts w:cs="Calibri"/>
                <w:color w:val="auto"/>
                <w:sz w:val="22"/>
              </w:rPr>
            </w:pPr>
          </w:p>
        </w:tc>
      </w:tr>
      <w:tr w:rsidR="00754C9F" w:rsidRPr="001C5B44" w14:paraId="268A8A9C" w14:textId="77777777" w:rsidTr="00887348">
        <w:tc>
          <w:tcPr>
            <w:tcW w:w="1080" w:type="dxa"/>
          </w:tcPr>
          <w:p w14:paraId="2FF27AB0" w14:textId="61B6A7C5" w:rsidR="00754C9F" w:rsidRPr="00754C9F" w:rsidRDefault="00754C9F" w:rsidP="00550002">
            <w:pPr>
              <w:tabs>
                <w:tab w:val="right" w:pos="10065"/>
              </w:tabs>
              <w:jc w:val="both"/>
              <w:rPr>
                <w:rFonts w:cs="Calibri"/>
                <w:color w:val="auto"/>
                <w:sz w:val="22"/>
              </w:rPr>
            </w:pPr>
          </w:p>
        </w:tc>
        <w:tc>
          <w:tcPr>
            <w:tcW w:w="1440" w:type="dxa"/>
          </w:tcPr>
          <w:p w14:paraId="0459918D" w14:textId="67527746" w:rsidR="00754C9F" w:rsidRPr="00754C9F" w:rsidRDefault="00754C9F" w:rsidP="00720433">
            <w:pPr>
              <w:tabs>
                <w:tab w:val="right" w:pos="10065"/>
              </w:tabs>
              <w:jc w:val="both"/>
              <w:rPr>
                <w:rFonts w:cs="Calibri"/>
                <w:color w:val="auto"/>
                <w:sz w:val="22"/>
              </w:rPr>
            </w:pPr>
          </w:p>
        </w:tc>
        <w:tc>
          <w:tcPr>
            <w:tcW w:w="4945" w:type="dxa"/>
          </w:tcPr>
          <w:p w14:paraId="7B319002" w14:textId="57F82FE6" w:rsidR="00754C9F" w:rsidRPr="00754C9F" w:rsidRDefault="00754C9F" w:rsidP="00550002">
            <w:pPr>
              <w:tabs>
                <w:tab w:val="right" w:pos="10065"/>
              </w:tabs>
              <w:jc w:val="both"/>
              <w:rPr>
                <w:rFonts w:cs="Calibri"/>
                <w:color w:val="auto"/>
                <w:sz w:val="22"/>
              </w:rPr>
            </w:pPr>
          </w:p>
        </w:tc>
        <w:tc>
          <w:tcPr>
            <w:tcW w:w="2600" w:type="dxa"/>
          </w:tcPr>
          <w:p w14:paraId="376E8900" w14:textId="0CD8105B" w:rsidR="00754C9F" w:rsidRPr="001C5B44" w:rsidRDefault="00754C9F" w:rsidP="00550002">
            <w:pPr>
              <w:tabs>
                <w:tab w:val="right" w:pos="10065"/>
              </w:tabs>
              <w:jc w:val="both"/>
              <w:rPr>
                <w:rFonts w:cs="Calibri"/>
                <w:color w:val="auto"/>
              </w:rPr>
            </w:pPr>
          </w:p>
        </w:tc>
      </w:tr>
      <w:tr w:rsidR="000B3F79" w:rsidRPr="001C5B44" w14:paraId="54B323A9" w14:textId="77777777" w:rsidTr="00887348">
        <w:tc>
          <w:tcPr>
            <w:tcW w:w="1080" w:type="dxa"/>
          </w:tcPr>
          <w:p w14:paraId="5ED0C47F" w14:textId="2CACEF02" w:rsidR="000B3F79" w:rsidRPr="000B3F79" w:rsidRDefault="000B3F79" w:rsidP="00550002">
            <w:pPr>
              <w:tabs>
                <w:tab w:val="right" w:pos="10065"/>
              </w:tabs>
              <w:jc w:val="both"/>
              <w:rPr>
                <w:rFonts w:cs="Calibri"/>
                <w:color w:val="auto"/>
                <w:sz w:val="22"/>
              </w:rPr>
            </w:pPr>
          </w:p>
        </w:tc>
        <w:tc>
          <w:tcPr>
            <w:tcW w:w="1440" w:type="dxa"/>
          </w:tcPr>
          <w:p w14:paraId="0A0F2590" w14:textId="5E70E924" w:rsidR="000B3F79" w:rsidRPr="000B3F79" w:rsidRDefault="000B3F79" w:rsidP="00720433">
            <w:pPr>
              <w:tabs>
                <w:tab w:val="right" w:pos="10065"/>
              </w:tabs>
              <w:jc w:val="both"/>
              <w:rPr>
                <w:rFonts w:cs="Calibri"/>
                <w:color w:val="auto"/>
                <w:sz w:val="22"/>
              </w:rPr>
            </w:pPr>
          </w:p>
        </w:tc>
        <w:tc>
          <w:tcPr>
            <w:tcW w:w="4945" w:type="dxa"/>
          </w:tcPr>
          <w:p w14:paraId="0220CE99" w14:textId="73960CAB" w:rsidR="000B3F79" w:rsidRPr="000B3F79" w:rsidRDefault="000B3F79" w:rsidP="00550002">
            <w:pPr>
              <w:tabs>
                <w:tab w:val="right" w:pos="10065"/>
              </w:tabs>
              <w:jc w:val="both"/>
              <w:rPr>
                <w:rFonts w:cs="Calibri"/>
                <w:color w:val="auto"/>
                <w:sz w:val="22"/>
              </w:rPr>
            </w:pPr>
          </w:p>
        </w:tc>
        <w:tc>
          <w:tcPr>
            <w:tcW w:w="2600" w:type="dxa"/>
          </w:tcPr>
          <w:p w14:paraId="3FA2696C" w14:textId="374F2D9F" w:rsidR="000B3F79" w:rsidRPr="000B3F79" w:rsidRDefault="000B3F79" w:rsidP="00550002">
            <w:pPr>
              <w:tabs>
                <w:tab w:val="right" w:pos="10065"/>
              </w:tabs>
              <w:jc w:val="both"/>
              <w:rPr>
                <w:rFonts w:cs="Calibri"/>
                <w:color w:val="auto"/>
                <w:sz w:val="22"/>
              </w:rPr>
            </w:pPr>
          </w:p>
        </w:tc>
      </w:tr>
    </w:tbl>
    <w:p w14:paraId="340C9BF8" w14:textId="77777777" w:rsidR="005D54B7" w:rsidRPr="001C5B44" w:rsidRDefault="005D54B7">
      <w:pPr>
        <w:rPr>
          <w:color w:val="auto"/>
        </w:rPr>
      </w:pPr>
    </w:p>
    <w:p w14:paraId="62C85B3F" w14:textId="77777777" w:rsidR="004C391B" w:rsidRPr="001C5B44" w:rsidRDefault="004C391B">
      <w:pPr>
        <w:rPr>
          <w:color w:val="auto"/>
        </w:rPr>
      </w:pPr>
      <w:bookmarkStart w:id="0" w:name="_Toc3039769"/>
      <w:r w:rsidRPr="001C5B44">
        <w:rPr>
          <w:color w:val="auto"/>
        </w:rPr>
        <w:br w:type="page"/>
      </w:r>
    </w:p>
    <w:sdt>
      <w:sdtPr>
        <w:rPr>
          <w:rFonts w:eastAsiaTheme="minorHAnsi" w:cstheme="minorBidi"/>
          <w:b w:val="0"/>
          <w:caps w:val="0"/>
          <w:color w:val="auto"/>
          <w:sz w:val="22"/>
          <w:szCs w:val="22"/>
        </w:rPr>
        <w:id w:val="83033694"/>
        <w:docPartObj>
          <w:docPartGallery w:val="Table of Contents"/>
          <w:docPartUnique/>
        </w:docPartObj>
      </w:sdtPr>
      <w:sdtEndPr>
        <w:rPr>
          <w:bCs/>
          <w:noProof/>
        </w:rPr>
      </w:sdtEndPr>
      <w:sdtContent>
        <w:p w14:paraId="3B617E24" w14:textId="77777777" w:rsidR="00E97970" w:rsidRPr="001C5B44" w:rsidRDefault="00E97970">
          <w:pPr>
            <w:pStyle w:val="TOCHeading"/>
            <w:rPr>
              <w:color w:val="auto"/>
            </w:rPr>
          </w:pPr>
          <w:r w:rsidRPr="001C5B44">
            <w:rPr>
              <w:color w:val="auto"/>
            </w:rPr>
            <w:t>Contents</w:t>
          </w:r>
        </w:p>
        <w:p w14:paraId="3DD369E7" w14:textId="3999E8A1" w:rsidR="00AA14D6" w:rsidRDefault="00E97970">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r w:rsidRPr="001C5B44">
            <w:rPr>
              <w:color w:val="auto"/>
            </w:rPr>
            <w:fldChar w:fldCharType="begin"/>
          </w:r>
          <w:r w:rsidRPr="001C5B44">
            <w:rPr>
              <w:color w:val="auto"/>
            </w:rPr>
            <w:instrText xml:space="preserve"> TOC \o "1-3" \h \z \u </w:instrText>
          </w:r>
          <w:r w:rsidRPr="001C5B44">
            <w:rPr>
              <w:color w:val="auto"/>
            </w:rPr>
            <w:fldChar w:fldCharType="separate"/>
          </w:r>
          <w:hyperlink w:anchor="_Toc174381565" w:history="1">
            <w:r w:rsidR="00AA14D6" w:rsidRPr="00983413">
              <w:rPr>
                <w:rStyle w:val="Hyperlink"/>
                <w:noProof/>
              </w:rPr>
              <w:t>1.</w:t>
            </w:r>
            <w:r w:rsidR="00AA14D6">
              <w:rPr>
                <w:rFonts w:asciiTheme="minorHAnsi" w:eastAsiaTheme="minorEastAsia" w:hAnsiTheme="minorHAnsi"/>
                <w:noProof/>
                <w:color w:val="auto"/>
                <w:kern w:val="2"/>
                <w:sz w:val="24"/>
                <w:szCs w:val="24"/>
                <w14:ligatures w14:val="standardContextual"/>
              </w:rPr>
              <w:tab/>
            </w:r>
            <w:r w:rsidR="00AA14D6" w:rsidRPr="00983413">
              <w:rPr>
                <w:rStyle w:val="Hyperlink"/>
                <w:noProof/>
              </w:rPr>
              <w:t>Introduction</w:t>
            </w:r>
            <w:r w:rsidR="00AA14D6">
              <w:rPr>
                <w:noProof/>
                <w:webHidden/>
              </w:rPr>
              <w:tab/>
            </w:r>
            <w:r w:rsidR="00AA14D6">
              <w:rPr>
                <w:noProof/>
                <w:webHidden/>
              </w:rPr>
              <w:fldChar w:fldCharType="begin"/>
            </w:r>
            <w:r w:rsidR="00AA14D6">
              <w:rPr>
                <w:noProof/>
                <w:webHidden/>
              </w:rPr>
              <w:instrText xml:space="preserve"> PAGEREF _Toc174381565 \h </w:instrText>
            </w:r>
            <w:r w:rsidR="00AA14D6">
              <w:rPr>
                <w:noProof/>
                <w:webHidden/>
              </w:rPr>
            </w:r>
            <w:r w:rsidR="00AA14D6">
              <w:rPr>
                <w:noProof/>
                <w:webHidden/>
              </w:rPr>
              <w:fldChar w:fldCharType="separate"/>
            </w:r>
            <w:r w:rsidR="00AA14D6">
              <w:rPr>
                <w:noProof/>
                <w:webHidden/>
              </w:rPr>
              <w:t>5</w:t>
            </w:r>
            <w:r w:rsidR="00AA14D6">
              <w:rPr>
                <w:noProof/>
                <w:webHidden/>
              </w:rPr>
              <w:fldChar w:fldCharType="end"/>
            </w:r>
          </w:hyperlink>
        </w:p>
        <w:p w14:paraId="7292932A" w14:textId="02D0AF5E"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66" w:history="1">
            <w:r w:rsidRPr="00983413">
              <w:rPr>
                <w:rStyle w:val="Hyperlink"/>
                <w:noProof/>
              </w:rPr>
              <w:t>1.1</w:t>
            </w:r>
            <w:r>
              <w:rPr>
                <w:rFonts w:asciiTheme="minorHAnsi" w:eastAsiaTheme="minorEastAsia" w:hAnsiTheme="minorHAnsi"/>
                <w:noProof/>
                <w:color w:val="auto"/>
                <w:kern w:val="2"/>
                <w:sz w:val="24"/>
                <w:szCs w:val="24"/>
                <w14:ligatures w14:val="standardContextual"/>
              </w:rPr>
              <w:tab/>
            </w:r>
            <w:r w:rsidRPr="00983413">
              <w:rPr>
                <w:rStyle w:val="Hyperlink"/>
                <w:noProof/>
              </w:rPr>
              <w:t>Purpose</w:t>
            </w:r>
            <w:r>
              <w:rPr>
                <w:noProof/>
                <w:webHidden/>
              </w:rPr>
              <w:tab/>
            </w:r>
            <w:r>
              <w:rPr>
                <w:noProof/>
                <w:webHidden/>
              </w:rPr>
              <w:fldChar w:fldCharType="begin"/>
            </w:r>
            <w:r>
              <w:rPr>
                <w:noProof/>
                <w:webHidden/>
              </w:rPr>
              <w:instrText xml:space="preserve"> PAGEREF _Toc174381566 \h </w:instrText>
            </w:r>
            <w:r>
              <w:rPr>
                <w:noProof/>
                <w:webHidden/>
              </w:rPr>
            </w:r>
            <w:r>
              <w:rPr>
                <w:noProof/>
                <w:webHidden/>
              </w:rPr>
              <w:fldChar w:fldCharType="separate"/>
            </w:r>
            <w:r>
              <w:rPr>
                <w:noProof/>
                <w:webHidden/>
              </w:rPr>
              <w:t>5</w:t>
            </w:r>
            <w:r>
              <w:rPr>
                <w:noProof/>
                <w:webHidden/>
              </w:rPr>
              <w:fldChar w:fldCharType="end"/>
            </w:r>
          </w:hyperlink>
        </w:p>
        <w:p w14:paraId="7C24A0B3" w14:textId="03CAED32"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67" w:history="1">
            <w:r w:rsidRPr="00983413">
              <w:rPr>
                <w:rStyle w:val="Hyperlink"/>
                <w:noProof/>
              </w:rPr>
              <w:t>1.2</w:t>
            </w:r>
            <w:r>
              <w:rPr>
                <w:rFonts w:asciiTheme="minorHAnsi" w:eastAsiaTheme="minorEastAsia" w:hAnsiTheme="minorHAnsi"/>
                <w:noProof/>
                <w:color w:val="auto"/>
                <w:kern w:val="2"/>
                <w:sz w:val="24"/>
                <w:szCs w:val="24"/>
                <w14:ligatures w14:val="standardContextual"/>
              </w:rPr>
              <w:tab/>
            </w:r>
            <w:r w:rsidRPr="00983413">
              <w:rPr>
                <w:rStyle w:val="Hyperlink"/>
                <w:noProof/>
              </w:rPr>
              <w:t>Scope</w:t>
            </w:r>
            <w:r>
              <w:rPr>
                <w:noProof/>
                <w:webHidden/>
              </w:rPr>
              <w:tab/>
            </w:r>
            <w:r>
              <w:rPr>
                <w:noProof/>
                <w:webHidden/>
              </w:rPr>
              <w:fldChar w:fldCharType="begin"/>
            </w:r>
            <w:r>
              <w:rPr>
                <w:noProof/>
                <w:webHidden/>
              </w:rPr>
              <w:instrText xml:space="preserve"> PAGEREF _Toc174381567 \h </w:instrText>
            </w:r>
            <w:r>
              <w:rPr>
                <w:noProof/>
                <w:webHidden/>
              </w:rPr>
            </w:r>
            <w:r>
              <w:rPr>
                <w:noProof/>
                <w:webHidden/>
              </w:rPr>
              <w:fldChar w:fldCharType="separate"/>
            </w:r>
            <w:r>
              <w:rPr>
                <w:noProof/>
                <w:webHidden/>
              </w:rPr>
              <w:t>5</w:t>
            </w:r>
            <w:r>
              <w:rPr>
                <w:noProof/>
                <w:webHidden/>
              </w:rPr>
              <w:fldChar w:fldCharType="end"/>
            </w:r>
          </w:hyperlink>
        </w:p>
        <w:p w14:paraId="2435E957" w14:textId="7E6B4044"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68" w:history="1">
            <w:r w:rsidRPr="00983413">
              <w:rPr>
                <w:rStyle w:val="Hyperlink"/>
                <w:b/>
                <w:noProof/>
              </w:rPr>
              <w:t>1.2.1</w:t>
            </w:r>
            <w:r>
              <w:rPr>
                <w:rFonts w:asciiTheme="minorHAnsi" w:eastAsiaTheme="minorEastAsia" w:hAnsiTheme="minorHAnsi"/>
                <w:noProof/>
                <w:color w:val="auto"/>
                <w:kern w:val="2"/>
                <w:sz w:val="24"/>
                <w:szCs w:val="24"/>
                <w14:ligatures w14:val="standardContextual"/>
              </w:rPr>
              <w:tab/>
            </w:r>
            <w:r w:rsidRPr="00983413">
              <w:rPr>
                <w:rStyle w:val="Hyperlink"/>
                <w:noProof/>
              </w:rPr>
              <w:t>In Scope</w:t>
            </w:r>
            <w:r>
              <w:rPr>
                <w:noProof/>
                <w:webHidden/>
              </w:rPr>
              <w:tab/>
            </w:r>
            <w:r>
              <w:rPr>
                <w:noProof/>
                <w:webHidden/>
              </w:rPr>
              <w:fldChar w:fldCharType="begin"/>
            </w:r>
            <w:r>
              <w:rPr>
                <w:noProof/>
                <w:webHidden/>
              </w:rPr>
              <w:instrText xml:space="preserve"> PAGEREF _Toc174381568 \h </w:instrText>
            </w:r>
            <w:r>
              <w:rPr>
                <w:noProof/>
                <w:webHidden/>
              </w:rPr>
            </w:r>
            <w:r>
              <w:rPr>
                <w:noProof/>
                <w:webHidden/>
              </w:rPr>
              <w:fldChar w:fldCharType="separate"/>
            </w:r>
            <w:r>
              <w:rPr>
                <w:noProof/>
                <w:webHidden/>
              </w:rPr>
              <w:t>5</w:t>
            </w:r>
            <w:r>
              <w:rPr>
                <w:noProof/>
                <w:webHidden/>
              </w:rPr>
              <w:fldChar w:fldCharType="end"/>
            </w:r>
          </w:hyperlink>
        </w:p>
        <w:p w14:paraId="43458140" w14:textId="6EE6AD2D"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69" w:history="1">
            <w:r w:rsidRPr="00983413">
              <w:rPr>
                <w:rStyle w:val="Hyperlink"/>
                <w:b/>
                <w:noProof/>
              </w:rPr>
              <w:t>1.2.2</w:t>
            </w:r>
            <w:r>
              <w:rPr>
                <w:rFonts w:asciiTheme="minorHAnsi" w:eastAsiaTheme="minorEastAsia" w:hAnsiTheme="minorHAnsi"/>
                <w:noProof/>
                <w:color w:val="auto"/>
                <w:kern w:val="2"/>
                <w:sz w:val="24"/>
                <w:szCs w:val="24"/>
                <w14:ligatures w14:val="standardContextual"/>
              </w:rPr>
              <w:tab/>
            </w:r>
            <w:r w:rsidRPr="00983413">
              <w:rPr>
                <w:rStyle w:val="Hyperlink"/>
                <w:noProof/>
              </w:rPr>
              <w:t>Out Scope</w:t>
            </w:r>
            <w:r>
              <w:rPr>
                <w:noProof/>
                <w:webHidden/>
              </w:rPr>
              <w:tab/>
            </w:r>
            <w:r>
              <w:rPr>
                <w:noProof/>
                <w:webHidden/>
              </w:rPr>
              <w:fldChar w:fldCharType="begin"/>
            </w:r>
            <w:r>
              <w:rPr>
                <w:noProof/>
                <w:webHidden/>
              </w:rPr>
              <w:instrText xml:space="preserve"> PAGEREF _Toc174381569 \h </w:instrText>
            </w:r>
            <w:r>
              <w:rPr>
                <w:noProof/>
                <w:webHidden/>
              </w:rPr>
            </w:r>
            <w:r>
              <w:rPr>
                <w:noProof/>
                <w:webHidden/>
              </w:rPr>
              <w:fldChar w:fldCharType="separate"/>
            </w:r>
            <w:r>
              <w:rPr>
                <w:noProof/>
                <w:webHidden/>
              </w:rPr>
              <w:t>5</w:t>
            </w:r>
            <w:r>
              <w:rPr>
                <w:noProof/>
                <w:webHidden/>
              </w:rPr>
              <w:fldChar w:fldCharType="end"/>
            </w:r>
          </w:hyperlink>
        </w:p>
        <w:p w14:paraId="5C7C5B80" w14:textId="4C81807C"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0" w:history="1">
            <w:r w:rsidRPr="00983413">
              <w:rPr>
                <w:rStyle w:val="Hyperlink"/>
                <w:noProof/>
              </w:rPr>
              <w:t>1.3</w:t>
            </w:r>
            <w:r>
              <w:rPr>
                <w:rFonts w:asciiTheme="minorHAnsi" w:eastAsiaTheme="minorEastAsia" w:hAnsiTheme="minorHAnsi"/>
                <w:noProof/>
                <w:color w:val="auto"/>
                <w:kern w:val="2"/>
                <w:sz w:val="24"/>
                <w:szCs w:val="24"/>
                <w14:ligatures w14:val="standardContextual"/>
              </w:rPr>
              <w:tab/>
            </w:r>
            <w:r w:rsidRPr="00983413">
              <w:rPr>
                <w:rStyle w:val="Hyperlink"/>
                <w:noProof/>
              </w:rPr>
              <w:t>Impacted Channels &amp; Systems</w:t>
            </w:r>
            <w:r>
              <w:rPr>
                <w:noProof/>
                <w:webHidden/>
              </w:rPr>
              <w:tab/>
            </w:r>
            <w:r>
              <w:rPr>
                <w:noProof/>
                <w:webHidden/>
              </w:rPr>
              <w:fldChar w:fldCharType="begin"/>
            </w:r>
            <w:r>
              <w:rPr>
                <w:noProof/>
                <w:webHidden/>
              </w:rPr>
              <w:instrText xml:space="preserve"> PAGEREF _Toc174381570 \h </w:instrText>
            </w:r>
            <w:r>
              <w:rPr>
                <w:noProof/>
                <w:webHidden/>
              </w:rPr>
            </w:r>
            <w:r>
              <w:rPr>
                <w:noProof/>
                <w:webHidden/>
              </w:rPr>
              <w:fldChar w:fldCharType="separate"/>
            </w:r>
            <w:r>
              <w:rPr>
                <w:noProof/>
                <w:webHidden/>
              </w:rPr>
              <w:t>5</w:t>
            </w:r>
            <w:r>
              <w:rPr>
                <w:noProof/>
                <w:webHidden/>
              </w:rPr>
              <w:fldChar w:fldCharType="end"/>
            </w:r>
          </w:hyperlink>
        </w:p>
        <w:p w14:paraId="29CF22E1" w14:textId="54E900F1"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1" w:history="1">
            <w:r w:rsidRPr="00983413">
              <w:rPr>
                <w:rStyle w:val="Hyperlink"/>
                <w:noProof/>
              </w:rPr>
              <w:t>1.4</w:t>
            </w:r>
            <w:r>
              <w:rPr>
                <w:rFonts w:asciiTheme="minorHAnsi" w:eastAsiaTheme="minorEastAsia" w:hAnsiTheme="minorHAnsi"/>
                <w:noProof/>
                <w:color w:val="auto"/>
                <w:kern w:val="2"/>
                <w:sz w:val="24"/>
                <w:szCs w:val="24"/>
                <w14:ligatures w14:val="standardContextual"/>
              </w:rPr>
              <w:tab/>
            </w:r>
            <w:r w:rsidRPr="00983413">
              <w:rPr>
                <w:rStyle w:val="Hyperlink"/>
                <w:noProof/>
              </w:rPr>
              <w:t>Intended Audience</w:t>
            </w:r>
            <w:r>
              <w:rPr>
                <w:noProof/>
                <w:webHidden/>
              </w:rPr>
              <w:tab/>
            </w:r>
            <w:r>
              <w:rPr>
                <w:noProof/>
                <w:webHidden/>
              </w:rPr>
              <w:fldChar w:fldCharType="begin"/>
            </w:r>
            <w:r>
              <w:rPr>
                <w:noProof/>
                <w:webHidden/>
              </w:rPr>
              <w:instrText xml:space="preserve"> PAGEREF _Toc174381571 \h </w:instrText>
            </w:r>
            <w:r>
              <w:rPr>
                <w:noProof/>
                <w:webHidden/>
              </w:rPr>
            </w:r>
            <w:r>
              <w:rPr>
                <w:noProof/>
                <w:webHidden/>
              </w:rPr>
              <w:fldChar w:fldCharType="separate"/>
            </w:r>
            <w:r>
              <w:rPr>
                <w:noProof/>
                <w:webHidden/>
              </w:rPr>
              <w:t>5</w:t>
            </w:r>
            <w:r>
              <w:rPr>
                <w:noProof/>
                <w:webHidden/>
              </w:rPr>
              <w:fldChar w:fldCharType="end"/>
            </w:r>
          </w:hyperlink>
        </w:p>
        <w:p w14:paraId="0A79E25D" w14:textId="334F9191"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2" w:history="1">
            <w:r w:rsidRPr="00983413">
              <w:rPr>
                <w:rStyle w:val="Hyperlink"/>
                <w:noProof/>
              </w:rPr>
              <w:t>1.5</w:t>
            </w:r>
            <w:r>
              <w:rPr>
                <w:rFonts w:asciiTheme="minorHAnsi" w:eastAsiaTheme="minorEastAsia" w:hAnsiTheme="minorHAnsi"/>
                <w:noProof/>
                <w:color w:val="auto"/>
                <w:kern w:val="2"/>
                <w:sz w:val="24"/>
                <w:szCs w:val="24"/>
                <w14:ligatures w14:val="standardContextual"/>
              </w:rPr>
              <w:tab/>
            </w:r>
            <w:r w:rsidRPr="00983413">
              <w:rPr>
                <w:rStyle w:val="Hyperlink"/>
                <w:noProof/>
              </w:rPr>
              <w:t>Reference documents</w:t>
            </w:r>
            <w:r>
              <w:rPr>
                <w:noProof/>
                <w:webHidden/>
              </w:rPr>
              <w:tab/>
            </w:r>
            <w:r>
              <w:rPr>
                <w:noProof/>
                <w:webHidden/>
              </w:rPr>
              <w:fldChar w:fldCharType="begin"/>
            </w:r>
            <w:r>
              <w:rPr>
                <w:noProof/>
                <w:webHidden/>
              </w:rPr>
              <w:instrText xml:space="preserve"> PAGEREF _Toc174381572 \h </w:instrText>
            </w:r>
            <w:r>
              <w:rPr>
                <w:noProof/>
                <w:webHidden/>
              </w:rPr>
            </w:r>
            <w:r>
              <w:rPr>
                <w:noProof/>
                <w:webHidden/>
              </w:rPr>
              <w:fldChar w:fldCharType="separate"/>
            </w:r>
            <w:r>
              <w:rPr>
                <w:noProof/>
                <w:webHidden/>
              </w:rPr>
              <w:t>6</w:t>
            </w:r>
            <w:r>
              <w:rPr>
                <w:noProof/>
                <w:webHidden/>
              </w:rPr>
              <w:fldChar w:fldCharType="end"/>
            </w:r>
          </w:hyperlink>
        </w:p>
        <w:p w14:paraId="00EDCE59" w14:textId="23A34C53"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3" w:history="1">
            <w:r w:rsidRPr="00983413">
              <w:rPr>
                <w:rStyle w:val="Hyperlink"/>
                <w:noProof/>
              </w:rPr>
              <w:t>1.6</w:t>
            </w:r>
            <w:r>
              <w:rPr>
                <w:rFonts w:asciiTheme="minorHAnsi" w:eastAsiaTheme="minorEastAsia" w:hAnsiTheme="minorHAnsi"/>
                <w:noProof/>
                <w:color w:val="auto"/>
                <w:kern w:val="2"/>
                <w:sz w:val="24"/>
                <w:szCs w:val="24"/>
                <w14:ligatures w14:val="standardContextual"/>
              </w:rPr>
              <w:tab/>
            </w:r>
            <w:r w:rsidRPr="00983413">
              <w:rPr>
                <w:rStyle w:val="Hyperlink"/>
                <w:noProof/>
              </w:rPr>
              <w:t>Project &amp; Architectural Dependencies</w:t>
            </w:r>
            <w:r>
              <w:rPr>
                <w:noProof/>
                <w:webHidden/>
              </w:rPr>
              <w:tab/>
            </w:r>
            <w:r>
              <w:rPr>
                <w:noProof/>
                <w:webHidden/>
              </w:rPr>
              <w:fldChar w:fldCharType="begin"/>
            </w:r>
            <w:r>
              <w:rPr>
                <w:noProof/>
                <w:webHidden/>
              </w:rPr>
              <w:instrText xml:space="preserve"> PAGEREF _Toc174381573 \h </w:instrText>
            </w:r>
            <w:r>
              <w:rPr>
                <w:noProof/>
                <w:webHidden/>
              </w:rPr>
            </w:r>
            <w:r>
              <w:rPr>
                <w:noProof/>
                <w:webHidden/>
              </w:rPr>
              <w:fldChar w:fldCharType="separate"/>
            </w:r>
            <w:r>
              <w:rPr>
                <w:noProof/>
                <w:webHidden/>
              </w:rPr>
              <w:t>6</w:t>
            </w:r>
            <w:r>
              <w:rPr>
                <w:noProof/>
                <w:webHidden/>
              </w:rPr>
              <w:fldChar w:fldCharType="end"/>
            </w:r>
          </w:hyperlink>
        </w:p>
        <w:p w14:paraId="3E11E787" w14:textId="3008984D"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4" w:history="1">
            <w:r w:rsidRPr="00983413">
              <w:rPr>
                <w:rStyle w:val="Hyperlink"/>
                <w:noProof/>
              </w:rPr>
              <w:t>1.7</w:t>
            </w:r>
            <w:r>
              <w:rPr>
                <w:rFonts w:asciiTheme="minorHAnsi" w:eastAsiaTheme="minorEastAsia" w:hAnsiTheme="minorHAnsi"/>
                <w:noProof/>
                <w:color w:val="auto"/>
                <w:kern w:val="2"/>
                <w:sz w:val="24"/>
                <w:szCs w:val="24"/>
                <w14:ligatures w14:val="standardContextual"/>
              </w:rPr>
              <w:tab/>
            </w:r>
            <w:r w:rsidRPr="00983413">
              <w:rPr>
                <w:rStyle w:val="Hyperlink"/>
                <w:noProof/>
              </w:rPr>
              <w:t>Assumptions &amp; Alignment</w:t>
            </w:r>
            <w:r>
              <w:rPr>
                <w:noProof/>
                <w:webHidden/>
              </w:rPr>
              <w:tab/>
            </w:r>
            <w:r>
              <w:rPr>
                <w:noProof/>
                <w:webHidden/>
              </w:rPr>
              <w:fldChar w:fldCharType="begin"/>
            </w:r>
            <w:r>
              <w:rPr>
                <w:noProof/>
                <w:webHidden/>
              </w:rPr>
              <w:instrText xml:space="preserve"> PAGEREF _Toc174381574 \h </w:instrText>
            </w:r>
            <w:r>
              <w:rPr>
                <w:noProof/>
                <w:webHidden/>
              </w:rPr>
            </w:r>
            <w:r>
              <w:rPr>
                <w:noProof/>
                <w:webHidden/>
              </w:rPr>
              <w:fldChar w:fldCharType="separate"/>
            </w:r>
            <w:r>
              <w:rPr>
                <w:noProof/>
                <w:webHidden/>
              </w:rPr>
              <w:t>6</w:t>
            </w:r>
            <w:r>
              <w:rPr>
                <w:noProof/>
                <w:webHidden/>
              </w:rPr>
              <w:fldChar w:fldCharType="end"/>
            </w:r>
          </w:hyperlink>
        </w:p>
        <w:p w14:paraId="4FEBEC8D" w14:textId="0F11C6FF"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5" w:history="1">
            <w:r w:rsidRPr="00983413">
              <w:rPr>
                <w:rStyle w:val="Hyperlink"/>
                <w:noProof/>
              </w:rPr>
              <w:t>1.8</w:t>
            </w:r>
            <w:r>
              <w:rPr>
                <w:rFonts w:asciiTheme="minorHAnsi" w:eastAsiaTheme="minorEastAsia" w:hAnsiTheme="minorHAnsi"/>
                <w:noProof/>
                <w:color w:val="auto"/>
                <w:kern w:val="2"/>
                <w:sz w:val="24"/>
                <w:szCs w:val="24"/>
                <w14:ligatures w14:val="standardContextual"/>
              </w:rPr>
              <w:tab/>
            </w:r>
            <w:r w:rsidRPr="00983413">
              <w:rPr>
                <w:rStyle w:val="Hyperlink"/>
                <w:noProof/>
              </w:rPr>
              <w:t>Risks</w:t>
            </w:r>
            <w:r>
              <w:rPr>
                <w:noProof/>
                <w:webHidden/>
              </w:rPr>
              <w:tab/>
            </w:r>
            <w:r>
              <w:rPr>
                <w:noProof/>
                <w:webHidden/>
              </w:rPr>
              <w:fldChar w:fldCharType="begin"/>
            </w:r>
            <w:r>
              <w:rPr>
                <w:noProof/>
                <w:webHidden/>
              </w:rPr>
              <w:instrText xml:space="preserve"> PAGEREF _Toc174381575 \h </w:instrText>
            </w:r>
            <w:r>
              <w:rPr>
                <w:noProof/>
                <w:webHidden/>
              </w:rPr>
            </w:r>
            <w:r>
              <w:rPr>
                <w:noProof/>
                <w:webHidden/>
              </w:rPr>
              <w:fldChar w:fldCharType="separate"/>
            </w:r>
            <w:r>
              <w:rPr>
                <w:noProof/>
                <w:webHidden/>
              </w:rPr>
              <w:t>6</w:t>
            </w:r>
            <w:r>
              <w:rPr>
                <w:noProof/>
                <w:webHidden/>
              </w:rPr>
              <w:fldChar w:fldCharType="end"/>
            </w:r>
          </w:hyperlink>
        </w:p>
        <w:p w14:paraId="28DEBF9B" w14:textId="1CCFBAAD"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6" w:history="1">
            <w:r w:rsidRPr="00983413">
              <w:rPr>
                <w:rStyle w:val="Hyperlink"/>
                <w:noProof/>
              </w:rPr>
              <w:t>1.9</w:t>
            </w:r>
            <w:r>
              <w:rPr>
                <w:rFonts w:asciiTheme="minorHAnsi" w:eastAsiaTheme="minorEastAsia" w:hAnsiTheme="minorHAnsi"/>
                <w:noProof/>
                <w:color w:val="auto"/>
                <w:kern w:val="2"/>
                <w:sz w:val="24"/>
                <w:szCs w:val="24"/>
                <w14:ligatures w14:val="standardContextual"/>
              </w:rPr>
              <w:tab/>
            </w:r>
            <w:r w:rsidRPr="00983413">
              <w:rPr>
                <w:rStyle w:val="Hyperlink"/>
                <w:noProof/>
              </w:rPr>
              <w:t>Outstanding Design Issues</w:t>
            </w:r>
            <w:r>
              <w:rPr>
                <w:noProof/>
                <w:webHidden/>
              </w:rPr>
              <w:tab/>
            </w:r>
            <w:r>
              <w:rPr>
                <w:noProof/>
                <w:webHidden/>
              </w:rPr>
              <w:fldChar w:fldCharType="begin"/>
            </w:r>
            <w:r>
              <w:rPr>
                <w:noProof/>
                <w:webHidden/>
              </w:rPr>
              <w:instrText xml:space="preserve"> PAGEREF _Toc174381576 \h </w:instrText>
            </w:r>
            <w:r>
              <w:rPr>
                <w:noProof/>
                <w:webHidden/>
              </w:rPr>
            </w:r>
            <w:r>
              <w:rPr>
                <w:noProof/>
                <w:webHidden/>
              </w:rPr>
              <w:fldChar w:fldCharType="separate"/>
            </w:r>
            <w:r>
              <w:rPr>
                <w:noProof/>
                <w:webHidden/>
              </w:rPr>
              <w:t>6</w:t>
            </w:r>
            <w:r>
              <w:rPr>
                <w:noProof/>
                <w:webHidden/>
              </w:rPr>
              <w:fldChar w:fldCharType="end"/>
            </w:r>
          </w:hyperlink>
        </w:p>
        <w:p w14:paraId="046963BF" w14:textId="3F2A5012"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77" w:history="1">
            <w:r w:rsidRPr="00983413">
              <w:rPr>
                <w:rStyle w:val="Hyperlink"/>
                <w:noProof/>
              </w:rPr>
              <w:t>1.10</w:t>
            </w:r>
            <w:r>
              <w:rPr>
                <w:rFonts w:asciiTheme="minorHAnsi" w:eastAsiaTheme="minorEastAsia" w:hAnsiTheme="minorHAnsi"/>
                <w:noProof/>
                <w:color w:val="auto"/>
                <w:kern w:val="2"/>
                <w:sz w:val="24"/>
                <w:szCs w:val="24"/>
                <w14:ligatures w14:val="standardContextual"/>
              </w:rPr>
              <w:tab/>
            </w:r>
            <w:r w:rsidRPr="00983413">
              <w:rPr>
                <w:rStyle w:val="Hyperlink"/>
                <w:noProof/>
              </w:rPr>
              <w:t>Architectural Decisions</w:t>
            </w:r>
            <w:r>
              <w:rPr>
                <w:noProof/>
                <w:webHidden/>
              </w:rPr>
              <w:tab/>
            </w:r>
            <w:r>
              <w:rPr>
                <w:noProof/>
                <w:webHidden/>
              </w:rPr>
              <w:fldChar w:fldCharType="begin"/>
            </w:r>
            <w:r>
              <w:rPr>
                <w:noProof/>
                <w:webHidden/>
              </w:rPr>
              <w:instrText xml:space="preserve"> PAGEREF _Toc174381577 \h </w:instrText>
            </w:r>
            <w:r>
              <w:rPr>
                <w:noProof/>
                <w:webHidden/>
              </w:rPr>
            </w:r>
            <w:r>
              <w:rPr>
                <w:noProof/>
                <w:webHidden/>
              </w:rPr>
              <w:fldChar w:fldCharType="separate"/>
            </w:r>
            <w:r>
              <w:rPr>
                <w:noProof/>
                <w:webHidden/>
              </w:rPr>
              <w:t>7</w:t>
            </w:r>
            <w:r>
              <w:rPr>
                <w:noProof/>
                <w:webHidden/>
              </w:rPr>
              <w:fldChar w:fldCharType="end"/>
            </w:r>
          </w:hyperlink>
        </w:p>
        <w:p w14:paraId="5A243FF8" w14:textId="0E94E40B" w:rsidR="00AA14D6" w:rsidRDefault="00AA14D6">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hyperlink w:anchor="_Toc174381578" w:history="1">
            <w:r w:rsidRPr="00983413">
              <w:rPr>
                <w:rStyle w:val="Hyperlink"/>
                <w:noProof/>
              </w:rPr>
              <w:t>2.</w:t>
            </w:r>
            <w:r>
              <w:rPr>
                <w:rFonts w:asciiTheme="minorHAnsi" w:eastAsiaTheme="minorEastAsia" w:hAnsiTheme="minorHAnsi"/>
                <w:noProof/>
                <w:color w:val="auto"/>
                <w:kern w:val="2"/>
                <w:sz w:val="24"/>
                <w:szCs w:val="24"/>
                <w14:ligatures w14:val="standardContextual"/>
              </w:rPr>
              <w:tab/>
            </w:r>
            <w:r w:rsidRPr="00983413">
              <w:rPr>
                <w:rStyle w:val="Hyperlink"/>
                <w:noProof/>
              </w:rPr>
              <w:t>Business Process Impacts</w:t>
            </w:r>
            <w:r>
              <w:rPr>
                <w:noProof/>
                <w:webHidden/>
              </w:rPr>
              <w:tab/>
            </w:r>
            <w:r>
              <w:rPr>
                <w:noProof/>
                <w:webHidden/>
              </w:rPr>
              <w:fldChar w:fldCharType="begin"/>
            </w:r>
            <w:r>
              <w:rPr>
                <w:noProof/>
                <w:webHidden/>
              </w:rPr>
              <w:instrText xml:space="preserve"> PAGEREF _Toc174381578 \h </w:instrText>
            </w:r>
            <w:r>
              <w:rPr>
                <w:noProof/>
                <w:webHidden/>
              </w:rPr>
            </w:r>
            <w:r>
              <w:rPr>
                <w:noProof/>
                <w:webHidden/>
              </w:rPr>
              <w:fldChar w:fldCharType="separate"/>
            </w:r>
            <w:r>
              <w:rPr>
                <w:noProof/>
                <w:webHidden/>
              </w:rPr>
              <w:t>8</w:t>
            </w:r>
            <w:r>
              <w:rPr>
                <w:noProof/>
                <w:webHidden/>
              </w:rPr>
              <w:fldChar w:fldCharType="end"/>
            </w:r>
          </w:hyperlink>
        </w:p>
        <w:p w14:paraId="3BB70607" w14:textId="30096AD5" w:rsidR="00AA14D6" w:rsidRDefault="00AA14D6">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hyperlink w:anchor="_Toc174381579" w:history="1">
            <w:r w:rsidRPr="00983413">
              <w:rPr>
                <w:rStyle w:val="Hyperlink"/>
                <w:noProof/>
              </w:rPr>
              <w:t>3.</w:t>
            </w:r>
            <w:r>
              <w:rPr>
                <w:rFonts w:asciiTheme="minorHAnsi" w:eastAsiaTheme="minorEastAsia" w:hAnsiTheme="minorHAnsi"/>
                <w:noProof/>
                <w:color w:val="auto"/>
                <w:kern w:val="2"/>
                <w:sz w:val="24"/>
                <w:szCs w:val="24"/>
                <w14:ligatures w14:val="standardContextual"/>
              </w:rPr>
              <w:tab/>
            </w:r>
            <w:r w:rsidRPr="00983413">
              <w:rPr>
                <w:rStyle w:val="Hyperlink"/>
                <w:noProof/>
              </w:rPr>
              <w:t>Solution Description</w:t>
            </w:r>
            <w:r>
              <w:rPr>
                <w:noProof/>
                <w:webHidden/>
              </w:rPr>
              <w:tab/>
            </w:r>
            <w:r>
              <w:rPr>
                <w:noProof/>
                <w:webHidden/>
              </w:rPr>
              <w:fldChar w:fldCharType="begin"/>
            </w:r>
            <w:r>
              <w:rPr>
                <w:noProof/>
                <w:webHidden/>
              </w:rPr>
              <w:instrText xml:space="preserve"> PAGEREF _Toc174381579 \h </w:instrText>
            </w:r>
            <w:r>
              <w:rPr>
                <w:noProof/>
                <w:webHidden/>
              </w:rPr>
            </w:r>
            <w:r>
              <w:rPr>
                <w:noProof/>
                <w:webHidden/>
              </w:rPr>
              <w:fldChar w:fldCharType="separate"/>
            </w:r>
            <w:r>
              <w:rPr>
                <w:noProof/>
                <w:webHidden/>
              </w:rPr>
              <w:t>10</w:t>
            </w:r>
            <w:r>
              <w:rPr>
                <w:noProof/>
                <w:webHidden/>
              </w:rPr>
              <w:fldChar w:fldCharType="end"/>
            </w:r>
          </w:hyperlink>
        </w:p>
        <w:p w14:paraId="776F1AD3" w14:textId="52D159CE"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80" w:history="1">
            <w:r w:rsidRPr="00983413">
              <w:rPr>
                <w:rStyle w:val="Hyperlink"/>
                <w:noProof/>
              </w:rPr>
              <w:t>3.1</w:t>
            </w:r>
            <w:r>
              <w:rPr>
                <w:rFonts w:asciiTheme="minorHAnsi" w:eastAsiaTheme="minorEastAsia" w:hAnsiTheme="minorHAnsi"/>
                <w:noProof/>
                <w:color w:val="auto"/>
                <w:kern w:val="2"/>
                <w:sz w:val="24"/>
                <w:szCs w:val="24"/>
                <w14:ligatures w14:val="standardContextual"/>
              </w:rPr>
              <w:tab/>
            </w:r>
            <w:r w:rsidRPr="00983413">
              <w:rPr>
                <w:rStyle w:val="Hyperlink"/>
                <w:noProof/>
              </w:rPr>
              <w:t>Solution Overview:</w:t>
            </w:r>
            <w:r>
              <w:rPr>
                <w:noProof/>
                <w:webHidden/>
              </w:rPr>
              <w:tab/>
            </w:r>
            <w:r>
              <w:rPr>
                <w:noProof/>
                <w:webHidden/>
              </w:rPr>
              <w:fldChar w:fldCharType="begin"/>
            </w:r>
            <w:r>
              <w:rPr>
                <w:noProof/>
                <w:webHidden/>
              </w:rPr>
              <w:instrText xml:space="preserve"> PAGEREF _Toc174381580 \h </w:instrText>
            </w:r>
            <w:r>
              <w:rPr>
                <w:noProof/>
                <w:webHidden/>
              </w:rPr>
            </w:r>
            <w:r>
              <w:rPr>
                <w:noProof/>
                <w:webHidden/>
              </w:rPr>
              <w:fldChar w:fldCharType="separate"/>
            </w:r>
            <w:r>
              <w:rPr>
                <w:noProof/>
                <w:webHidden/>
              </w:rPr>
              <w:t>10</w:t>
            </w:r>
            <w:r>
              <w:rPr>
                <w:noProof/>
                <w:webHidden/>
              </w:rPr>
              <w:fldChar w:fldCharType="end"/>
            </w:r>
          </w:hyperlink>
        </w:p>
        <w:p w14:paraId="7C64FA26" w14:textId="3ADE7F39" w:rsidR="00AA14D6" w:rsidRDefault="00AA14D6">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hyperlink w:anchor="_Toc174381581" w:history="1">
            <w:r w:rsidRPr="00983413">
              <w:rPr>
                <w:rStyle w:val="Hyperlink"/>
                <w:noProof/>
              </w:rPr>
              <w:t>4.</w:t>
            </w:r>
            <w:r>
              <w:rPr>
                <w:rFonts w:asciiTheme="minorHAnsi" w:eastAsiaTheme="minorEastAsia" w:hAnsiTheme="minorHAnsi"/>
                <w:noProof/>
                <w:color w:val="auto"/>
                <w:kern w:val="2"/>
                <w:sz w:val="24"/>
                <w:szCs w:val="24"/>
                <w14:ligatures w14:val="standardContextual"/>
              </w:rPr>
              <w:tab/>
            </w:r>
            <w:r w:rsidRPr="00983413">
              <w:rPr>
                <w:rStyle w:val="Hyperlink"/>
                <w:noProof/>
              </w:rPr>
              <w:t>Requirements high level design</w:t>
            </w:r>
            <w:r>
              <w:rPr>
                <w:noProof/>
                <w:webHidden/>
              </w:rPr>
              <w:tab/>
            </w:r>
            <w:r>
              <w:rPr>
                <w:noProof/>
                <w:webHidden/>
              </w:rPr>
              <w:fldChar w:fldCharType="begin"/>
            </w:r>
            <w:r>
              <w:rPr>
                <w:noProof/>
                <w:webHidden/>
              </w:rPr>
              <w:instrText xml:space="preserve"> PAGEREF _Toc174381581 \h </w:instrText>
            </w:r>
            <w:r>
              <w:rPr>
                <w:noProof/>
                <w:webHidden/>
              </w:rPr>
            </w:r>
            <w:r>
              <w:rPr>
                <w:noProof/>
                <w:webHidden/>
              </w:rPr>
              <w:fldChar w:fldCharType="separate"/>
            </w:r>
            <w:r>
              <w:rPr>
                <w:noProof/>
                <w:webHidden/>
              </w:rPr>
              <w:t>12</w:t>
            </w:r>
            <w:r>
              <w:rPr>
                <w:noProof/>
                <w:webHidden/>
              </w:rPr>
              <w:fldChar w:fldCharType="end"/>
            </w:r>
          </w:hyperlink>
        </w:p>
        <w:p w14:paraId="48DD7A6A" w14:textId="5A297B19"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82" w:history="1">
            <w:r w:rsidRPr="00983413">
              <w:rPr>
                <w:rStyle w:val="Hyperlink"/>
                <w:noProof/>
              </w:rPr>
              <w:t>4.1</w:t>
            </w:r>
            <w:r>
              <w:rPr>
                <w:rFonts w:asciiTheme="minorHAnsi" w:eastAsiaTheme="minorEastAsia" w:hAnsiTheme="minorHAnsi"/>
                <w:noProof/>
                <w:color w:val="auto"/>
                <w:kern w:val="2"/>
                <w:sz w:val="24"/>
                <w:szCs w:val="24"/>
                <w14:ligatures w14:val="standardContextual"/>
              </w:rPr>
              <w:tab/>
            </w:r>
            <w:r w:rsidRPr="00983413">
              <w:rPr>
                <w:rStyle w:val="Hyperlink"/>
                <w:noProof/>
              </w:rPr>
              <w:t>Single eWallet Approach</w:t>
            </w:r>
            <w:r>
              <w:rPr>
                <w:noProof/>
                <w:webHidden/>
              </w:rPr>
              <w:tab/>
            </w:r>
            <w:r>
              <w:rPr>
                <w:noProof/>
                <w:webHidden/>
              </w:rPr>
              <w:fldChar w:fldCharType="begin"/>
            </w:r>
            <w:r>
              <w:rPr>
                <w:noProof/>
                <w:webHidden/>
              </w:rPr>
              <w:instrText xml:space="preserve"> PAGEREF _Toc174381582 \h </w:instrText>
            </w:r>
            <w:r>
              <w:rPr>
                <w:noProof/>
                <w:webHidden/>
              </w:rPr>
            </w:r>
            <w:r>
              <w:rPr>
                <w:noProof/>
                <w:webHidden/>
              </w:rPr>
              <w:fldChar w:fldCharType="separate"/>
            </w:r>
            <w:r>
              <w:rPr>
                <w:noProof/>
                <w:webHidden/>
              </w:rPr>
              <w:t>12</w:t>
            </w:r>
            <w:r>
              <w:rPr>
                <w:noProof/>
                <w:webHidden/>
              </w:rPr>
              <w:fldChar w:fldCharType="end"/>
            </w:r>
          </w:hyperlink>
        </w:p>
        <w:p w14:paraId="73AE2306" w14:textId="400536B0"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3" w:history="1">
            <w:r w:rsidRPr="00983413">
              <w:rPr>
                <w:rStyle w:val="Hyperlink"/>
                <w:b/>
                <w:bCs/>
                <w:noProof/>
              </w:rPr>
              <w:t>4.1.1</w:t>
            </w:r>
            <w:r>
              <w:rPr>
                <w:rFonts w:asciiTheme="minorHAnsi" w:eastAsiaTheme="minorEastAsia" w:hAnsiTheme="minorHAnsi"/>
                <w:noProof/>
                <w:color w:val="auto"/>
                <w:kern w:val="2"/>
                <w:sz w:val="24"/>
                <w:szCs w:val="24"/>
                <w14:ligatures w14:val="standardContextual"/>
              </w:rPr>
              <w:tab/>
            </w:r>
            <w:r w:rsidRPr="00983413">
              <w:rPr>
                <w:rStyle w:val="Hyperlink"/>
                <w:b/>
                <w:bCs/>
                <w:noProof/>
              </w:rPr>
              <w:t>Channel Member eWallet</w:t>
            </w:r>
            <w:r>
              <w:rPr>
                <w:noProof/>
                <w:webHidden/>
              </w:rPr>
              <w:tab/>
            </w:r>
            <w:r>
              <w:rPr>
                <w:noProof/>
                <w:webHidden/>
              </w:rPr>
              <w:fldChar w:fldCharType="begin"/>
            </w:r>
            <w:r>
              <w:rPr>
                <w:noProof/>
                <w:webHidden/>
              </w:rPr>
              <w:instrText xml:space="preserve"> PAGEREF _Toc174381583 \h </w:instrText>
            </w:r>
            <w:r>
              <w:rPr>
                <w:noProof/>
                <w:webHidden/>
              </w:rPr>
            </w:r>
            <w:r>
              <w:rPr>
                <w:noProof/>
                <w:webHidden/>
              </w:rPr>
              <w:fldChar w:fldCharType="separate"/>
            </w:r>
            <w:r>
              <w:rPr>
                <w:noProof/>
                <w:webHidden/>
              </w:rPr>
              <w:t>12</w:t>
            </w:r>
            <w:r>
              <w:rPr>
                <w:noProof/>
                <w:webHidden/>
              </w:rPr>
              <w:fldChar w:fldCharType="end"/>
            </w:r>
          </w:hyperlink>
        </w:p>
        <w:p w14:paraId="7A829A4F" w14:textId="79CC91A6"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4" w:history="1">
            <w:r w:rsidRPr="00983413">
              <w:rPr>
                <w:rStyle w:val="Hyperlink"/>
                <w:b/>
                <w:bCs/>
                <w:noProof/>
              </w:rPr>
              <w:t>4.1.2</w:t>
            </w:r>
            <w:r>
              <w:rPr>
                <w:rFonts w:asciiTheme="minorHAnsi" w:eastAsiaTheme="minorEastAsia" w:hAnsiTheme="minorHAnsi"/>
                <w:noProof/>
                <w:color w:val="auto"/>
                <w:kern w:val="2"/>
                <w:sz w:val="24"/>
                <w:szCs w:val="24"/>
                <w14:ligatures w14:val="standardContextual"/>
              </w:rPr>
              <w:tab/>
            </w:r>
            <w:r w:rsidRPr="00983413">
              <w:rPr>
                <w:rStyle w:val="Hyperlink"/>
                <w:b/>
                <w:bCs/>
                <w:noProof/>
              </w:rPr>
              <w:t>Wallet Balance Transfer</w:t>
            </w:r>
            <w:r>
              <w:rPr>
                <w:noProof/>
                <w:webHidden/>
              </w:rPr>
              <w:tab/>
            </w:r>
            <w:r>
              <w:rPr>
                <w:noProof/>
                <w:webHidden/>
              </w:rPr>
              <w:fldChar w:fldCharType="begin"/>
            </w:r>
            <w:r>
              <w:rPr>
                <w:noProof/>
                <w:webHidden/>
              </w:rPr>
              <w:instrText xml:space="preserve"> PAGEREF _Toc174381584 \h </w:instrText>
            </w:r>
            <w:r>
              <w:rPr>
                <w:noProof/>
                <w:webHidden/>
              </w:rPr>
            </w:r>
            <w:r>
              <w:rPr>
                <w:noProof/>
                <w:webHidden/>
              </w:rPr>
              <w:fldChar w:fldCharType="separate"/>
            </w:r>
            <w:r>
              <w:rPr>
                <w:noProof/>
                <w:webHidden/>
              </w:rPr>
              <w:t>14</w:t>
            </w:r>
            <w:r>
              <w:rPr>
                <w:noProof/>
                <w:webHidden/>
              </w:rPr>
              <w:fldChar w:fldCharType="end"/>
            </w:r>
          </w:hyperlink>
        </w:p>
        <w:p w14:paraId="7F66AFB9" w14:textId="49BDAD4C"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5" w:history="1">
            <w:r w:rsidRPr="00983413">
              <w:rPr>
                <w:rStyle w:val="Hyperlink"/>
                <w:b/>
                <w:bCs/>
                <w:noProof/>
              </w:rPr>
              <w:t>4.1.3</w:t>
            </w:r>
            <w:r>
              <w:rPr>
                <w:rFonts w:asciiTheme="minorHAnsi" w:eastAsiaTheme="minorEastAsia" w:hAnsiTheme="minorHAnsi"/>
                <w:noProof/>
                <w:color w:val="auto"/>
                <w:kern w:val="2"/>
                <w:sz w:val="24"/>
                <w:szCs w:val="24"/>
                <w14:ligatures w14:val="standardContextual"/>
              </w:rPr>
              <w:tab/>
            </w:r>
            <w:r w:rsidRPr="00983413">
              <w:rPr>
                <w:rStyle w:val="Hyperlink"/>
                <w:b/>
                <w:bCs/>
                <w:noProof/>
              </w:rPr>
              <w:t>Wallet Transaction Receipt</w:t>
            </w:r>
            <w:r>
              <w:rPr>
                <w:noProof/>
                <w:webHidden/>
              </w:rPr>
              <w:tab/>
            </w:r>
            <w:r>
              <w:rPr>
                <w:noProof/>
                <w:webHidden/>
              </w:rPr>
              <w:fldChar w:fldCharType="begin"/>
            </w:r>
            <w:r>
              <w:rPr>
                <w:noProof/>
                <w:webHidden/>
              </w:rPr>
              <w:instrText xml:space="preserve"> PAGEREF _Toc174381585 \h </w:instrText>
            </w:r>
            <w:r>
              <w:rPr>
                <w:noProof/>
                <w:webHidden/>
              </w:rPr>
            </w:r>
            <w:r>
              <w:rPr>
                <w:noProof/>
                <w:webHidden/>
              </w:rPr>
              <w:fldChar w:fldCharType="separate"/>
            </w:r>
            <w:r>
              <w:rPr>
                <w:noProof/>
                <w:webHidden/>
              </w:rPr>
              <w:t>16</w:t>
            </w:r>
            <w:r>
              <w:rPr>
                <w:noProof/>
                <w:webHidden/>
              </w:rPr>
              <w:fldChar w:fldCharType="end"/>
            </w:r>
          </w:hyperlink>
        </w:p>
        <w:p w14:paraId="2170431F" w14:textId="2233C4FD"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86" w:history="1">
            <w:r w:rsidRPr="00983413">
              <w:rPr>
                <w:rStyle w:val="Hyperlink"/>
                <w:noProof/>
              </w:rPr>
              <w:t>4.2</w:t>
            </w:r>
            <w:r>
              <w:rPr>
                <w:rFonts w:asciiTheme="minorHAnsi" w:eastAsiaTheme="minorEastAsia" w:hAnsiTheme="minorHAnsi"/>
                <w:noProof/>
                <w:color w:val="auto"/>
                <w:kern w:val="2"/>
                <w:sz w:val="24"/>
                <w:szCs w:val="24"/>
                <w14:ligatures w14:val="standardContextual"/>
              </w:rPr>
              <w:tab/>
            </w:r>
            <w:r w:rsidRPr="00983413">
              <w:rPr>
                <w:rStyle w:val="Hyperlink"/>
                <w:noProof/>
              </w:rPr>
              <w:t>Dealer Topup</w:t>
            </w:r>
            <w:r>
              <w:rPr>
                <w:noProof/>
                <w:webHidden/>
              </w:rPr>
              <w:tab/>
            </w:r>
            <w:r>
              <w:rPr>
                <w:noProof/>
                <w:webHidden/>
              </w:rPr>
              <w:fldChar w:fldCharType="begin"/>
            </w:r>
            <w:r>
              <w:rPr>
                <w:noProof/>
                <w:webHidden/>
              </w:rPr>
              <w:instrText xml:space="preserve"> PAGEREF _Toc174381586 \h </w:instrText>
            </w:r>
            <w:r>
              <w:rPr>
                <w:noProof/>
                <w:webHidden/>
              </w:rPr>
            </w:r>
            <w:r>
              <w:rPr>
                <w:noProof/>
                <w:webHidden/>
              </w:rPr>
              <w:fldChar w:fldCharType="separate"/>
            </w:r>
            <w:r>
              <w:rPr>
                <w:noProof/>
                <w:webHidden/>
              </w:rPr>
              <w:t>18</w:t>
            </w:r>
            <w:r>
              <w:rPr>
                <w:noProof/>
                <w:webHidden/>
              </w:rPr>
              <w:fldChar w:fldCharType="end"/>
            </w:r>
          </w:hyperlink>
        </w:p>
        <w:p w14:paraId="6ACBB9ED" w14:textId="5CDC99A2"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7" w:history="1">
            <w:r w:rsidRPr="00983413">
              <w:rPr>
                <w:rStyle w:val="Hyperlink"/>
                <w:b/>
                <w:bCs/>
                <w:noProof/>
              </w:rPr>
              <w:t>4.2.1</w:t>
            </w:r>
            <w:r>
              <w:rPr>
                <w:rFonts w:asciiTheme="minorHAnsi" w:eastAsiaTheme="minorEastAsia" w:hAnsiTheme="minorHAnsi"/>
                <w:noProof/>
                <w:color w:val="auto"/>
                <w:kern w:val="2"/>
                <w:sz w:val="24"/>
                <w:szCs w:val="24"/>
                <w14:ligatures w14:val="standardContextual"/>
              </w:rPr>
              <w:tab/>
            </w:r>
            <w:r w:rsidRPr="00983413">
              <w:rPr>
                <w:rStyle w:val="Hyperlink"/>
                <w:b/>
                <w:bCs/>
                <w:noProof/>
              </w:rPr>
              <w:t>Customer Prepaid Recharge</w:t>
            </w:r>
            <w:r>
              <w:rPr>
                <w:noProof/>
                <w:webHidden/>
              </w:rPr>
              <w:tab/>
            </w:r>
            <w:r>
              <w:rPr>
                <w:noProof/>
                <w:webHidden/>
              </w:rPr>
              <w:fldChar w:fldCharType="begin"/>
            </w:r>
            <w:r>
              <w:rPr>
                <w:noProof/>
                <w:webHidden/>
              </w:rPr>
              <w:instrText xml:space="preserve"> PAGEREF _Toc174381587 \h </w:instrText>
            </w:r>
            <w:r>
              <w:rPr>
                <w:noProof/>
                <w:webHidden/>
              </w:rPr>
            </w:r>
            <w:r>
              <w:rPr>
                <w:noProof/>
                <w:webHidden/>
              </w:rPr>
              <w:fldChar w:fldCharType="separate"/>
            </w:r>
            <w:r>
              <w:rPr>
                <w:noProof/>
                <w:webHidden/>
              </w:rPr>
              <w:t>18</w:t>
            </w:r>
            <w:r>
              <w:rPr>
                <w:noProof/>
                <w:webHidden/>
              </w:rPr>
              <w:fldChar w:fldCharType="end"/>
            </w:r>
          </w:hyperlink>
        </w:p>
        <w:p w14:paraId="24A8A5BF" w14:textId="326137E4"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8" w:history="1">
            <w:r w:rsidRPr="00983413">
              <w:rPr>
                <w:rStyle w:val="Hyperlink"/>
                <w:b/>
                <w:bCs/>
                <w:noProof/>
              </w:rPr>
              <w:t>4.2.2</w:t>
            </w:r>
            <w:r>
              <w:rPr>
                <w:rFonts w:asciiTheme="minorHAnsi" w:eastAsiaTheme="minorEastAsia" w:hAnsiTheme="minorHAnsi"/>
                <w:noProof/>
                <w:color w:val="auto"/>
                <w:kern w:val="2"/>
                <w:sz w:val="24"/>
                <w:szCs w:val="24"/>
                <w14:ligatures w14:val="standardContextual"/>
              </w:rPr>
              <w:tab/>
            </w:r>
            <w:r w:rsidRPr="00983413">
              <w:rPr>
                <w:rStyle w:val="Hyperlink"/>
                <w:b/>
                <w:bCs/>
                <w:noProof/>
              </w:rPr>
              <w:t>Customer Postpaid Bill Payment</w:t>
            </w:r>
            <w:r>
              <w:rPr>
                <w:noProof/>
                <w:webHidden/>
              </w:rPr>
              <w:tab/>
            </w:r>
            <w:r>
              <w:rPr>
                <w:noProof/>
                <w:webHidden/>
              </w:rPr>
              <w:fldChar w:fldCharType="begin"/>
            </w:r>
            <w:r>
              <w:rPr>
                <w:noProof/>
                <w:webHidden/>
              </w:rPr>
              <w:instrText xml:space="preserve"> PAGEREF _Toc174381588 \h </w:instrText>
            </w:r>
            <w:r>
              <w:rPr>
                <w:noProof/>
                <w:webHidden/>
              </w:rPr>
            </w:r>
            <w:r>
              <w:rPr>
                <w:noProof/>
                <w:webHidden/>
              </w:rPr>
              <w:fldChar w:fldCharType="separate"/>
            </w:r>
            <w:r>
              <w:rPr>
                <w:noProof/>
                <w:webHidden/>
              </w:rPr>
              <w:t>21</w:t>
            </w:r>
            <w:r>
              <w:rPr>
                <w:noProof/>
                <w:webHidden/>
              </w:rPr>
              <w:fldChar w:fldCharType="end"/>
            </w:r>
          </w:hyperlink>
        </w:p>
        <w:p w14:paraId="74EB528C" w14:textId="3459C23C"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89" w:history="1">
            <w:r w:rsidRPr="00983413">
              <w:rPr>
                <w:rStyle w:val="Hyperlink"/>
                <w:b/>
                <w:bCs/>
                <w:noProof/>
              </w:rPr>
              <w:t>4.2.3</w:t>
            </w:r>
            <w:r>
              <w:rPr>
                <w:rFonts w:asciiTheme="minorHAnsi" w:eastAsiaTheme="minorEastAsia" w:hAnsiTheme="minorHAnsi"/>
                <w:noProof/>
                <w:color w:val="auto"/>
                <w:kern w:val="2"/>
                <w:sz w:val="24"/>
                <w:szCs w:val="24"/>
                <w14:ligatures w14:val="standardContextual"/>
              </w:rPr>
              <w:tab/>
            </w:r>
            <w:r w:rsidRPr="00983413">
              <w:rPr>
                <w:rStyle w:val="Hyperlink"/>
                <w:b/>
                <w:bCs/>
                <w:noProof/>
              </w:rPr>
              <w:t>Customer Prepaid Bundle Subscription</w:t>
            </w:r>
            <w:r>
              <w:rPr>
                <w:noProof/>
                <w:webHidden/>
              </w:rPr>
              <w:tab/>
            </w:r>
            <w:r>
              <w:rPr>
                <w:noProof/>
                <w:webHidden/>
              </w:rPr>
              <w:fldChar w:fldCharType="begin"/>
            </w:r>
            <w:r>
              <w:rPr>
                <w:noProof/>
                <w:webHidden/>
              </w:rPr>
              <w:instrText xml:space="preserve"> PAGEREF _Toc174381589 \h </w:instrText>
            </w:r>
            <w:r>
              <w:rPr>
                <w:noProof/>
                <w:webHidden/>
              </w:rPr>
            </w:r>
            <w:r>
              <w:rPr>
                <w:noProof/>
                <w:webHidden/>
              </w:rPr>
              <w:fldChar w:fldCharType="separate"/>
            </w:r>
            <w:r>
              <w:rPr>
                <w:noProof/>
                <w:webHidden/>
              </w:rPr>
              <w:t>24</w:t>
            </w:r>
            <w:r>
              <w:rPr>
                <w:noProof/>
                <w:webHidden/>
              </w:rPr>
              <w:fldChar w:fldCharType="end"/>
            </w:r>
          </w:hyperlink>
        </w:p>
        <w:p w14:paraId="02CAAD9D" w14:textId="597F557F"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0" w:history="1">
            <w:r w:rsidRPr="00983413">
              <w:rPr>
                <w:rStyle w:val="Hyperlink"/>
                <w:b/>
                <w:bCs/>
                <w:noProof/>
              </w:rPr>
              <w:t>4.2.4</w:t>
            </w:r>
            <w:r>
              <w:rPr>
                <w:rFonts w:asciiTheme="minorHAnsi" w:eastAsiaTheme="minorEastAsia" w:hAnsiTheme="minorHAnsi"/>
                <w:noProof/>
                <w:color w:val="auto"/>
                <w:kern w:val="2"/>
                <w:sz w:val="24"/>
                <w:szCs w:val="24"/>
                <w14:ligatures w14:val="standardContextual"/>
              </w:rPr>
              <w:tab/>
            </w:r>
            <w:r w:rsidRPr="00983413">
              <w:rPr>
                <w:rStyle w:val="Hyperlink"/>
                <w:b/>
                <w:bCs/>
                <w:noProof/>
              </w:rPr>
              <w:t>eTopup Dashboard &amp; Reports</w:t>
            </w:r>
            <w:r>
              <w:rPr>
                <w:noProof/>
                <w:webHidden/>
              </w:rPr>
              <w:tab/>
            </w:r>
            <w:r>
              <w:rPr>
                <w:noProof/>
                <w:webHidden/>
              </w:rPr>
              <w:fldChar w:fldCharType="begin"/>
            </w:r>
            <w:r>
              <w:rPr>
                <w:noProof/>
                <w:webHidden/>
              </w:rPr>
              <w:instrText xml:space="preserve"> PAGEREF _Toc174381590 \h </w:instrText>
            </w:r>
            <w:r>
              <w:rPr>
                <w:noProof/>
                <w:webHidden/>
              </w:rPr>
            </w:r>
            <w:r>
              <w:rPr>
                <w:noProof/>
                <w:webHidden/>
              </w:rPr>
              <w:fldChar w:fldCharType="separate"/>
            </w:r>
            <w:r>
              <w:rPr>
                <w:noProof/>
                <w:webHidden/>
              </w:rPr>
              <w:t>28</w:t>
            </w:r>
            <w:r>
              <w:rPr>
                <w:noProof/>
                <w:webHidden/>
              </w:rPr>
              <w:fldChar w:fldCharType="end"/>
            </w:r>
          </w:hyperlink>
        </w:p>
        <w:p w14:paraId="3473111D" w14:textId="703C5244"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91" w:history="1">
            <w:r w:rsidRPr="00983413">
              <w:rPr>
                <w:rStyle w:val="Hyperlink"/>
                <w:noProof/>
              </w:rPr>
              <w:t>4.3</w:t>
            </w:r>
            <w:r>
              <w:rPr>
                <w:rFonts w:asciiTheme="minorHAnsi" w:eastAsiaTheme="minorEastAsia" w:hAnsiTheme="minorHAnsi"/>
                <w:noProof/>
                <w:color w:val="auto"/>
                <w:kern w:val="2"/>
                <w:sz w:val="24"/>
                <w:szCs w:val="24"/>
                <w14:ligatures w14:val="standardContextual"/>
              </w:rPr>
              <w:tab/>
            </w:r>
            <w:r w:rsidRPr="00983413">
              <w:rPr>
                <w:rStyle w:val="Hyperlink"/>
                <w:noProof/>
              </w:rPr>
              <w:t>Transaction Reversal</w:t>
            </w:r>
            <w:r>
              <w:rPr>
                <w:noProof/>
                <w:webHidden/>
              </w:rPr>
              <w:tab/>
            </w:r>
            <w:r>
              <w:rPr>
                <w:noProof/>
                <w:webHidden/>
              </w:rPr>
              <w:fldChar w:fldCharType="begin"/>
            </w:r>
            <w:r>
              <w:rPr>
                <w:noProof/>
                <w:webHidden/>
              </w:rPr>
              <w:instrText xml:space="preserve"> PAGEREF _Toc174381591 \h </w:instrText>
            </w:r>
            <w:r>
              <w:rPr>
                <w:noProof/>
                <w:webHidden/>
              </w:rPr>
            </w:r>
            <w:r>
              <w:rPr>
                <w:noProof/>
                <w:webHidden/>
              </w:rPr>
              <w:fldChar w:fldCharType="separate"/>
            </w:r>
            <w:r>
              <w:rPr>
                <w:noProof/>
                <w:webHidden/>
              </w:rPr>
              <w:t>30</w:t>
            </w:r>
            <w:r>
              <w:rPr>
                <w:noProof/>
                <w:webHidden/>
              </w:rPr>
              <w:fldChar w:fldCharType="end"/>
            </w:r>
          </w:hyperlink>
        </w:p>
        <w:p w14:paraId="3D645E67" w14:textId="6F4AF166"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2" w:history="1">
            <w:r w:rsidRPr="00983413">
              <w:rPr>
                <w:rStyle w:val="Hyperlink"/>
                <w:b/>
                <w:bCs/>
                <w:noProof/>
              </w:rPr>
              <w:t>4.3.1</w:t>
            </w:r>
            <w:r>
              <w:rPr>
                <w:rFonts w:asciiTheme="minorHAnsi" w:eastAsiaTheme="minorEastAsia" w:hAnsiTheme="minorHAnsi"/>
                <w:noProof/>
                <w:color w:val="auto"/>
                <w:kern w:val="2"/>
                <w:sz w:val="24"/>
                <w:szCs w:val="24"/>
                <w14:ligatures w14:val="standardContextual"/>
              </w:rPr>
              <w:tab/>
            </w:r>
            <w:r w:rsidRPr="00983413">
              <w:rPr>
                <w:rStyle w:val="Hyperlink"/>
                <w:b/>
                <w:bCs/>
                <w:noProof/>
              </w:rPr>
              <w:t>Transaction Rollback</w:t>
            </w:r>
            <w:r>
              <w:rPr>
                <w:noProof/>
                <w:webHidden/>
              </w:rPr>
              <w:tab/>
            </w:r>
            <w:r>
              <w:rPr>
                <w:noProof/>
                <w:webHidden/>
              </w:rPr>
              <w:fldChar w:fldCharType="begin"/>
            </w:r>
            <w:r>
              <w:rPr>
                <w:noProof/>
                <w:webHidden/>
              </w:rPr>
              <w:instrText xml:space="preserve"> PAGEREF _Toc174381592 \h </w:instrText>
            </w:r>
            <w:r>
              <w:rPr>
                <w:noProof/>
                <w:webHidden/>
              </w:rPr>
            </w:r>
            <w:r>
              <w:rPr>
                <w:noProof/>
                <w:webHidden/>
              </w:rPr>
              <w:fldChar w:fldCharType="separate"/>
            </w:r>
            <w:r>
              <w:rPr>
                <w:noProof/>
                <w:webHidden/>
              </w:rPr>
              <w:t>30</w:t>
            </w:r>
            <w:r>
              <w:rPr>
                <w:noProof/>
                <w:webHidden/>
              </w:rPr>
              <w:fldChar w:fldCharType="end"/>
            </w:r>
          </w:hyperlink>
        </w:p>
        <w:p w14:paraId="4E86703B" w14:textId="455EB208"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3" w:history="1">
            <w:r w:rsidRPr="00983413">
              <w:rPr>
                <w:rStyle w:val="Hyperlink"/>
                <w:b/>
                <w:bCs/>
                <w:noProof/>
              </w:rPr>
              <w:t>4.3.2</w:t>
            </w:r>
            <w:r>
              <w:rPr>
                <w:rFonts w:asciiTheme="minorHAnsi" w:eastAsiaTheme="minorEastAsia" w:hAnsiTheme="minorHAnsi"/>
                <w:noProof/>
                <w:color w:val="auto"/>
                <w:kern w:val="2"/>
                <w:sz w:val="24"/>
                <w:szCs w:val="24"/>
                <w14:ligatures w14:val="standardContextual"/>
              </w:rPr>
              <w:tab/>
            </w:r>
            <w:r w:rsidRPr="00983413">
              <w:rPr>
                <w:rStyle w:val="Hyperlink"/>
                <w:b/>
                <w:bCs/>
                <w:noProof/>
              </w:rPr>
              <w:t>Wallet Balance Adjustment</w:t>
            </w:r>
            <w:r>
              <w:rPr>
                <w:noProof/>
                <w:webHidden/>
              </w:rPr>
              <w:tab/>
            </w:r>
            <w:r>
              <w:rPr>
                <w:noProof/>
                <w:webHidden/>
              </w:rPr>
              <w:fldChar w:fldCharType="begin"/>
            </w:r>
            <w:r>
              <w:rPr>
                <w:noProof/>
                <w:webHidden/>
              </w:rPr>
              <w:instrText xml:space="preserve"> PAGEREF _Toc174381593 \h </w:instrText>
            </w:r>
            <w:r>
              <w:rPr>
                <w:noProof/>
                <w:webHidden/>
              </w:rPr>
            </w:r>
            <w:r>
              <w:rPr>
                <w:noProof/>
                <w:webHidden/>
              </w:rPr>
              <w:fldChar w:fldCharType="separate"/>
            </w:r>
            <w:r>
              <w:rPr>
                <w:noProof/>
                <w:webHidden/>
              </w:rPr>
              <w:t>32</w:t>
            </w:r>
            <w:r>
              <w:rPr>
                <w:noProof/>
                <w:webHidden/>
              </w:rPr>
              <w:fldChar w:fldCharType="end"/>
            </w:r>
          </w:hyperlink>
        </w:p>
        <w:p w14:paraId="168C66F8" w14:textId="22FD8E28"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4" w:history="1">
            <w:r w:rsidRPr="00983413">
              <w:rPr>
                <w:rStyle w:val="Hyperlink"/>
                <w:b/>
                <w:bCs/>
                <w:noProof/>
              </w:rPr>
              <w:t>4.3.3</w:t>
            </w:r>
            <w:r>
              <w:rPr>
                <w:rFonts w:asciiTheme="minorHAnsi" w:eastAsiaTheme="minorEastAsia" w:hAnsiTheme="minorHAnsi"/>
                <w:noProof/>
                <w:color w:val="auto"/>
                <w:kern w:val="2"/>
                <w:sz w:val="24"/>
                <w:szCs w:val="24"/>
                <w14:ligatures w14:val="standardContextual"/>
              </w:rPr>
              <w:tab/>
            </w:r>
            <w:r w:rsidRPr="00983413">
              <w:rPr>
                <w:rStyle w:val="Hyperlink"/>
                <w:b/>
                <w:bCs/>
                <w:noProof/>
              </w:rPr>
              <w:t>Rollback &amp; Adjustment Notification</w:t>
            </w:r>
            <w:r>
              <w:rPr>
                <w:noProof/>
                <w:webHidden/>
              </w:rPr>
              <w:tab/>
            </w:r>
            <w:r>
              <w:rPr>
                <w:noProof/>
                <w:webHidden/>
              </w:rPr>
              <w:fldChar w:fldCharType="begin"/>
            </w:r>
            <w:r>
              <w:rPr>
                <w:noProof/>
                <w:webHidden/>
              </w:rPr>
              <w:instrText xml:space="preserve"> PAGEREF _Toc174381594 \h </w:instrText>
            </w:r>
            <w:r>
              <w:rPr>
                <w:noProof/>
                <w:webHidden/>
              </w:rPr>
            </w:r>
            <w:r>
              <w:rPr>
                <w:noProof/>
                <w:webHidden/>
              </w:rPr>
              <w:fldChar w:fldCharType="separate"/>
            </w:r>
            <w:r>
              <w:rPr>
                <w:noProof/>
                <w:webHidden/>
              </w:rPr>
              <w:t>34</w:t>
            </w:r>
            <w:r>
              <w:rPr>
                <w:noProof/>
                <w:webHidden/>
              </w:rPr>
              <w:fldChar w:fldCharType="end"/>
            </w:r>
          </w:hyperlink>
        </w:p>
        <w:p w14:paraId="23570246" w14:textId="4930FF0A"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5" w:history="1">
            <w:r w:rsidRPr="00983413">
              <w:rPr>
                <w:rStyle w:val="Hyperlink"/>
                <w:b/>
                <w:bCs/>
                <w:noProof/>
              </w:rPr>
              <w:t>4.3.4</w:t>
            </w:r>
            <w:r>
              <w:rPr>
                <w:rFonts w:asciiTheme="minorHAnsi" w:eastAsiaTheme="minorEastAsia" w:hAnsiTheme="minorHAnsi"/>
                <w:noProof/>
                <w:color w:val="auto"/>
                <w:kern w:val="2"/>
                <w:sz w:val="24"/>
                <w:szCs w:val="24"/>
                <w14:ligatures w14:val="standardContextual"/>
              </w:rPr>
              <w:tab/>
            </w:r>
            <w:r w:rsidRPr="00983413">
              <w:rPr>
                <w:rStyle w:val="Hyperlink"/>
                <w:b/>
                <w:bCs/>
                <w:noProof/>
              </w:rPr>
              <w:t>Rollback &amp; Adjustment Transaction Receipt</w:t>
            </w:r>
            <w:r>
              <w:rPr>
                <w:noProof/>
                <w:webHidden/>
              </w:rPr>
              <w:tab/>
            </w:r>
            <w:r>
              <w:rPr>
                <w:noProof/>
                <w:webHidden/>
              </w:rPr>
              <w:fldChar w:fldCharType="begin"/>
            </w:r>
            <w:r>
              <w:rPr>
                <w:noProof/>
                <w:webHidden/>
              </w:rPr>
              <w:instrText xml:space="preserve"> PAGEREF _Toc174381595 \h </w:instrText>
            </w:r>
            <w:r>
              <w:rPr>
                <w:noProof/>
                <w:webHidden/>
              </w:rPr>
            </w:r>
            <w:r>
              <w:rPr>
                <w:noProof/>
                <w:webHidden/>
              </w:rPr>
              <w:fldChar w:fldCharType="separate"/>
            </w:r>
            <w:r>
              <w:rPr>
                <w:noProof/>
                <w:webHidden/>
              </w:rPr>
              <w:t>35</w:t>
            </w:r>
            <w:r>
              <w:rPr>
                <w:noProof/>
                <w:webHidden/>
              </w:rPr>
              <w:fldChar w:fldCharType="end"/>
            </w:r>
          </w:hyperlink>
        </w:p>
        <w:p w14:paraId="5BFF0A86" w14:textId="1120D850"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596" w:history="1">
            <w:r w:rsidRPr="00983413">
              <w:rPr>
                <w:rStyle w:val="Hyperlink"/>
                <w:noProof/>
              </w:rPr>
              <w:t>4.4</w:t>
            </w:r>
            <w:r>
              <w:rPr>
                <w:rFonts w:asciiTheme="minorHAnsi" w:eastAsiaTheme="minorEastAsia" w:hAnsiTheme="minorHAnsi"/>
                <w:noProof/>
                <w:color w:val="auto"/>
                <w:kern w:val="2"/>
                <w:sz w:val="24"/>
                <w:szCs w:val="24"/>
                <w14:ligatures w14:val="standardContextual"/>
              </w:rPr>
              <w:tab/>
            </w:r>
            <w:r w:rsidRPr="00983413">
              <w:rPr>
                <w:rStyle w:val="Hyperlink"/>
                <w:noProof/>
              </w:rPr>
              <w:t>eVoucher</w:t>
            </w:r>
            <w:r>
              <w:rPr>
                <w:noProof/>
                <w:webHidden/>
              </w:rPr>
              <w:tab/>
            </w:r>
            <w:r>
              <w:rPr>
                <w:noProof/>
                <w:webHidden/>
              </w:rPr>
              <w:fldChar w:fldCharType="begin"/>
            </w:r>
            <w:r>
              <w:rPr>
                <w:noProof/>
                <w:webHidden/>
              </w:rPr>
              <w:instrText xml:space="preserve"> PAGEREF _Toc174381596 \h </w:instrText>
            </w:r>
            <w:r>
              <w:rPr>
                <w:noProof/>
                <w:webHidden/>
              </w:rPr>
            </w:r>
            <w:r>
              <w:rPr>
                <w:noProof/>
                <w:webHidden/>
              </w:rPr>
              <w:fldChar w:fldCharType="separate"/>
            </w:r>
            <w:r>
              <w:rPr>
                <w:noProof/>
                <w:webHidden/>
              </w:rPr>
              <w:t>36</w:t>
            </w:r>
            <w:r>
              <w:rPr>
                <w:noProof/>
                <w:webHidden/>
              </w:rPr>
              <w:fldChar w:fldCharType="end"/>
            </w:r>
          </w:hyperlink>
        </w:p>
        <w:p w14:paraId="6243A160" w14:textId="029078B5"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7" w:history="1">
            <w:r w:rsidRPr="00983413">
              <w:rPr>
                <w:rStyle w:val="Hyperlink"/>
                <w:b/>
                <w:bCs/>
                <w:noProof/>
              </w:rPr>
              <w:t>4.4.1</w:t>
            </w:r>
            <w:r>
              <w:rPr>
                <w:rFonts w:asciiTheme="minorHAnsi" w:eastAsiaTheme="minorEastAsia" w:hAnsiTheme="minorHAnsi"/>
                <w:noProof/>
                <w:color w:val="auto"/>
                <w:kern w:val="2"/>
                <w:sz w:val="24"/>
                <w:szCs w:val="24"/>
                <w14:ligatures w14:val="standardContextual"/>
              </w:rPr>
              <w:tab/>
            </w:r>
            <w:r w:rsidRPr="00983413">
              <w:rPr>
                <w:rStyle w:val="Hyperlink"/>
                <w:b/>
                <w:bCs/>
                <w:noProof/>
              </w:rPr>
              <w:t>Get Single Voucher by Sales App</w:t>
            </w:r>
            <w:r>
              <w:rPr>
                <w:noProof/>
                <w:webHidden/>
              </w:rPr>
              <w:tab/>
            </w:r>
            <w:r>
              <w:rPr>
                <w:noProof/>
                <w:webHidden/>
              </w:rPr>
              <w:fldChar w:fldCharType="begin"/>
            </w:r>
            <w:r>
              <w:rPr>
                <w:noProof/>
                <w:webHidden/>
              </w:rPr>
              <w:instrText xml:space="preserve"> PAGEREF _Toc174381597 \h </w:instrText>
            </w:r>
            <w:r>
              <w:rPr>
                <w:noProof/>
                <w:webHidden/>
              </w:rPr>
            </w:r>
            <w:r>
              <w:rPr>
                <w:noProof/>
                <w:webHidden/>
              </w:rPr>
              <w:fldChar w:fldCharType="separate"/>
            </w:r>
            <w:r>
              <w:rPr>
                <w:noProof/>
                <w:webHidden/>
              </w:rPr>
              <w:t>36</w:t>
            </w:r>
            <w:r>
              <w:rPr>
                <w:noProof/>
                <w:webHidden/>
              </w:rPr>
              <w:fldChar w:fldCharType="end"/>
            </w:r>
          </w:hyperlink>
        </w:p>
        <w:p w14:paraId="5792D2E4" w14:textId="60EE2C75"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8" w:history="1">
            <w:r w:rsidRPr="00983413">
              <w:rPr>
                <w:rStyle w:val="Hyperlink"/>
                <w:b/>
                <w:bCs/>
                <w:noProof/>
              </w:rPr>
              <w:t>4.4.2</w:t>
            </w:r>
            <w:r>
              <w:rPr>
                <w:rFonts w:asciiTheme="minorHAnsi" w:eastAsiaTheme="minorEastAsia" w:hAnsiTheme="minorHAnsi"/>
                <w:noProof/>
                <w:color w:val="auto"/>
                <w:kern w:val="2"/>
                <w:sz w:val="24"/>
                <w:szCs w:val="24"/>
                <w14:ligatures w14:val="standardContextual"/>
              </w:rPr>
              <w:tab/>
            </w:r>
            <w:r w:rsidRPr="00983413">
              <w:rPr>
                <w:rStyle w:val="Hyperlink"/>
                <w:b/>
                <w:bCs/>
                <w:noProof/>
              </w:rPr>
              <w:t>Get Single Voucher by SalesPoint Web Portal</w:t>
            </w:r>
            <w:r>
              <w:rPr>
                <w:noProof/>
                <w:webHidden/>
              </w:rPr>
              <w:tab/>
            </w:r>
            <w:r>
              <w:rPr>
                <w:noProof/>
                <w:webHidden/>
              </w:rPr>
              <w:fldChar w:fldCharType="begin"/>
            </w:r>
            <w:r>
              <w:rPr>
                <w:noProof/>
                <w:webHidden/>
              </w:rPr>
              <w:instrText xml:space="preserve"> PAGEREF _Toc174381598 \h </w:instrText>
            </w:r>
            <w:r>
              <w:rPr>
                <w:noProof/>
                <w:webHidden/>
              </w:rPr>
            </w:r>
            <w:r>
              <w:rPr>
                <w:noProof/>
                <w:webHidden/>
              </w:rPr>
              <w:fldChar w:fldCharType="separate"/>
            </w:r>
            <w:r>
              <w:rPr>
                <w:noProof/>
                <w:webHidden/>
              </w:rPr>
              <w:t>39</w:t>
            </w:r>
            <w:r>
              <w:rPr>
                <w:noProof/>
                <w:webHidden/>
              </w:rPr>
              <w:fldChar w:fldCharType="end"/>
            </w:r>
          </w:hyperlink>
        </w:p>
        <w:p w14:paraId="36B147B3" w14:textId="63C15EEC"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599" w:history="1">
            <w:r w:rsidRPr="00983413">
              <w:rPr>
                <w:rStyle w:val="Hyperlink"/>
                <w:b/>
                <w:bCs/>
                <w:noProof/>
              </w:rPr>
              <w:t>4.4.3</w:t>
            </w:r>
            <w:r>
              <w:rPr>
                <w:rFonts w:asciiTheme="minorHAnsi" w:eastAsiaTheme="minorEastAsia" w:hAnsiTheme="minorHAnsi"/>
                <w:noProof/>
                <w:color w:val="auto"/>
                <w:kern w:val="2"/>
                <w:sz w:val="24"/>
                <w:szCs w:val="24"/>
                <w14:ligatures w14:val="standardContextual"/>
              </w:rPr>
              <w:tab/>
            </w:r>
            <w:r w:rsidRPr="00983413">
              <w:rPr>
                <w:rStyle w:val="Hyperlink"/>
                <w:b/>
                <w:bCs/>
                <w:noProof/>
              </w:rPr>
              <w:t>Get Multiple Voucher by Sales App</w:t>
            </w:r>
            <w:r>
              <w:rPr>
                <w:noProof/>
                <w:webHidden/>
              </w:rPr>
              <w:tab/>
            </w:r>
            <w:r>
              <w:rPr>
                <w:noProof/>
                <w:webHidden/>
              </w:rPr>
              <w:fldChar w:fldCharType="begin"/>
            </w:r>
            <w:r>
              <w:rPr>
                <w:noProof/>
                <w:webHidden/>
              </w:rPr>
              <w:instrText xml:space="preserve"> PAGEREF _Toc174381599 \h </w:instrText>
            </w:r>
            <w:r>
              <w:rPr>
                <w:noProof/>
                <w:webHidden/>
              </w:rPr>
            </w:r>
            <w:r>
              <w:rPr>
                <w:noProof/>
                <w:webHidden/>
              </w:rPr>
              <w:fldChar w:fldCharType="separate"/>
            </w:r>
            <w:r>
              <w:rPr>
                <w:noProof/>
                <w:webHidden/>
              </w:rPr>
              <w:t>42</w:t>
            </w:r>
            <w:r>
              <w:rPr>
                <w:noProof/>
                <w:webHidden/>
              </w:rPr>
              <w:fldChar w:fldCharType="end"/>
            </w:r>
          </w:hyperlink>
        </w:p>
        <w:p w14:paraId="4A1873D2" w14:textId="5FE05206"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0" w:history="1">
            <w:r w:rsidRPr="00983413">
              <w:rPr>
                <w:rStyle w:val="Hyperlink"/>
                <w:b/>
                <w:bCs/>
                <w:noProof/>
              </w:rPr>
              <w:t>4.4.4</w:t>
            </w:r>
            <w:r>
              <w:rPr>
                <w:rFonts w:asciiTheme="minorHAnsi" w:eastAsiaTheme="minorEastAsia" w:hAnsiTheme="minorHAnsi"/>
                <w:noProof/>
                <w:color w:val="auto"/>
                <w:kern w:val="2"/>
                <w:sz w:val="24"/>
                <w:szCs w:val="24"/>
                <w14:ligatures w14:val="standardContextual"/>
              </w:rPr>
              <w:tab/>
            </w:r>
            <w:r w:rsidRPr="00983413">
              <w:rPr>
                <w:rStyle w:val="Hyperlink"/>
                <w:b/>
                <w:bCs/>
                <w:noProof/>
              </w:rPr>
              <w:t>Get Single Voucher by USSD</w:t>
            </w:r>
            <w:r>
              <w:rPr>
                <w:noProof/>
                <w:webHidden/>
              </w:rPr>
              <w:tab/>
            </w:r>
            <w:r>
              <w:rPr>
                <w:noProof/>
                <w:webHidden/>
              </w:rPr>
              <w:fldChar w:fldCharType="begin"/>
            </w:r>
            <w:r>
              <w:rPr>
                <w:noProof/>
                <w:webHidden/>
              </w:rPr>
              <w:instrText xml:space="preserve"> PAGEREF _Toc174381600 \h </w:instrText>
            </w:r>
            <w:r>
              <w:rPr>
                <w:noProof/>
                <w:webHidden/>
              </w:rPr>
            </w:r>
            <w:r>
              <w:rPr>
                <w:noProof/>
                <w:webHidden/>
              </w:rPr>
              <w:fldChar w:fldCharType="separate"/>
            </w:r>
            <w:r>
              <w:rPr>
                <w:noProof/>
                <w:webHidden/>
              </w:rPr>
              <w:t>44</w:t>
            </w:r>
            <w:r>
              <w:rPr>
                <w:noProof/>
                <w:webHidden/>
              </w:rPr>
              <w:fldChar w:fldCharType="end"/>
            </w:r>
          </w:hyperlink>
        </w:p>
        <w:p w14:paraId="2720184E" w14:textId="36CB035A"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1" w:history="1">
            <w:r w:rsidRPr="00983413">
              <w:rPr>
                <w:rStyle w:val="Hyperlink"/>
                <w:b/>
                <w:bCs/>
                <w:noProof/>
              </w:rPr>
              <w:t>4.4.5</w:t>
            </w:r>
            <w:r>
              <w:rPr>
                <w:rFonts w:asciiTheme="minorHAnsi" w:eastAsiaTheme="minorEastAsia" w:hAnsiTheme="minorHAnsi"/>
                <w:noProof/>
                <w:color w:val="auto"/>
                <w:kern w:val="2"/>
                <w:sz w:val="24"/>
                <w:szCs w:val="24"/>
                <w14:ligatures w14:val="standardContextual"/>
              </w:rPr>
              <w:tab/>
            </w:r>
            <w:r w:rsidRPr="00983413">
              <w:rPr>
                <w:rStyle w:val="Hyperlink"/>
                <w:b/>
                <w:bCs/>
                <w:noProof/>
              </w:rPr>
              <w:t>Download Voucher</w:t>
            </w:r>
            <w:r>
              <w:rPr>
                <w:noProof/>
                <w:webHidden/>
              </w:rPr>
              <w:tab/>
            </w:r>
            <w:r>
              <w:rPr>
                <w:noProof/>
                <w:webHidden/>
              </w:rPr>
              <w:fldChar w:fldCharType="begin"/>
            </w:r>
            <w:r>
              <w:rPr>
                <w:noProof/>
                <w:webHidden/>
              </w:rPr>
              <w:instrText xml:space="preserve"> PAGEREF _Toc174381601 \h </w:instrText>
            </w:r>
            <w:r>
              <w:rPr>
                <w:noProof/>
                <w:webHidden/>
              </w:rPr>
            </w:r>
            <w:r>
              <w:rPr>
                <w:noProof/>
                <w:webHidden/>
              </w:rPr>
              <w:fldChar w:fldCharType="separate"/>
            </w:r>
            <w:r>
              <w:rPr>
                <w:noProof/>
                <w:webHidden/>
              </w:rPr>
              <w:t>47</w:t>
            </w:r>
            <w:r>
              <w:rPr>
                <w:noProof/>
                <w:webHidden/>
              </w:rPr>
              <w:fldChar w:fldCharType="end"/>
            </w:r>
          </w:hyperlink>
        </w:p>
        <w:p w14:paraId="15513A16" w14:textId="3399D31D"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2" w:history="1">
            <w:r w:rsidRPr="00983413">
              <w:rPr>
                <w:rStyle w:val="Hyperlink"/>
                <w:b/>
                <w:bCs/>
                <w:noProof/>
              </w:rPr>
              <w:t>4.4.6</w:t>
            </w:r>
            <w:r>
              <w:rPr>
                <w:rFonts w:asciiTheme="minorHAnsi" w:eastAsiaTheme="minorEastAsia" w:hAnsiTheme="minorHAnsi"/>
                <w:noProof/>
                <w:color w:val="auto"/>
                <w:kern w:val="2"/>
                <w:sz w:val="24"/>
                <w:szCs w:val="24"/>
                <w14:ligatures w14:val="standardContextual"/>
              </w:rPr>
              <w:tab/>
            </w:r>
            <w:r w:rsidRPr="00983413">
              <w:rPr>
                <w:rStyle w:val="Hyperlink"/>
                <w:b/>
                <w:bCs/>
                <w:noProof/>
              </w:rPr>
              <w:t>Void Voucher</w:t>
            </w:r>
            <w:r>
              <w:rPr>
                <w:noProof/>
                <w:webHidden/>
              </w:rPr>
              <w:tab/>
            </w:r>
            <w:r>
              <w:rPr>
                <w:noProof/>
                <w:webHidden/>
              </w:rPr>
              <w:fldChar w:fldCharType="begin"/>
            </w:r>
            <w:r>
              <w:rPr>
                <w:noProof/>
                <w:webHidden/>
              </w:rPr>
              <w:instrText xml:space="preserve"> PAGEREF _Toc174381602 \h </w:instrText>
            </w:r>
            <w:r>
              <w:rPr>
                <w:noProof/>
                <w:webHidden/>
              </w:rPr>
            </w:r>
            <w:r>
              <w:rPr>
                <w:noProof/>
                <w:webHidden/>
              </w:rPr>
              <w:fldChar w:fldCharType="separate"/>
            </w:r>
            <w:r>
              <w:rPr>
                <w:noProof/>
                <w:webHidden/>
              </w:rPr>
              <w:t>48</w:t>
            </w:r>
            <w:r>
              <w:rPr>
                <w:noProof/>
                <w:webHidden/>
              </w:rPr>
              <w:fldChar w:fldCharType="end"/>
            </w:r>
          </w:hyperlink>
        </w:p>
        <w:p w14:paraId="682E17FC" w14:textId="7B592987"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3" w:history="1">
            <w:r w:rsidRPr="00983413">
              <w:rPr>
                <w:rStyle w:val="Hyperlink"/>
                <w:b/>
                <w:bCs/>
                <w:noProof/>
              </w:rPr>
              <w:t>4.4.7</w:t>
            </w:r>
            <w:r>
              <w:rPr>
                <w:rFonts w:asciiTheme="minorHAnsi" w:eastAsiaTheme="minorEastAsia" w:hAnsiTheme="minorHAnsi"/>
                <w:noProof/>
                <w:color w:val="auto"/>
                <w:kern w:val="2"/>
                <w:sz w:val="24"/>
                <w:szCs w:val="24"/>
                <w14:ligatures w14:val="standardContextual"/>
              </w:rPr>
              <w:tab/>
            </w:r>
            <w:r w:rsidRPr="00983413">
              <w:rPr>
                <w:rStyle w:val="Hyperlink"/>
                <w:b/>
                <w:bCs/>
                <w:noProof/>
              </w:rPr>
              <w:t>Reserve Voucher (Offline Distributor)</w:t>
            </w:r>
            <w:r>
              <w:rPr>
                <w:noProof/>
                <w:webHidden/>
              </w:rPr>
              <w:tab/>
            </w:r>
            <w:r>
              <w:rPr>
                <w:noProof/>
                <w:webHidden/>
              </w:rPr>
              <w:fldChar w:fldCharType="begin"/>
            </w:r>
            <w:r>
              <w:rPr>
                <w:noProof/>
                <w:webHidden/>
              </w:rPr>
              <w:instrText xml:space="preserve"> PAGEREF _Toc174381603 \h </w:instrText>
            </w:r>
            <w:r>
              <w:rPr>
                <w:noProof/>
                <w:webHidden/>
              </w:rPr>
            </w:r>
            <w:r>
              <w:rPr>
                <w:noProof/>
                <w:webHidden/>
              </w:rPr>
              <w:fldChar w:fldCharType="separate"/>
            </w:r>
            <w:r>
              <w:rPr>
                <w:noProof/>
                <w:webHidden/>
              </w:rPr>
              <w:t>50</w:t>
            </w:r>
            <w:r>
              <w:rPr>
                <w:noProof/>
                <w:webHidden/>
              </w:rPr>
              <w:fldChar w:fldCharType="end"/>
            </w:r>
          </w:hyperlink>
        </w:p>
        <w:p w14:paraId="4B5B0F04" w14:textId="5AD9DF75"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04" w:history="1">
            <w:r w:rsidRPr="00983413">
              <w:rPr>
                <w:rStyle w:val="Hyperlink"/>
                <w:noProof/>
              </w:rPr>
              <w:t>4.5</w:t>
            </w:r>
            <w:r>
              <w:rPr>
                <w:rFonts w:asciiTheme="minorHAnsi" w:eastAsiaTheme="minorEastAsia" w:hAnsiTheme="minorHAnsi"/>
                <w:noProof/>
                <w:color w:val="auto"/>
                <w:kern w:val="2"/>
                <w:sz w:val="24"/>
                <w:szCs w:val="24"/>
                <w14:ligatures w14:val="standardContextual"/>
              </w:rPr>
              <w:tab/>
            </w:r>
            <w:r w:rsidRPr="00983413">
              <w:rPr>
                <w:rStyle w:val="Hyperlink"/>
                <w:noProof/>
              </w:rPr>
              <w:t>Generate ERP Sale</w:t>
            </w:r>
            <w:r>
              <w:rPr>
                <w:noProof/>
                <w:webHidden/>
              </w:rPr>
              <w:tab/>
            </w:r>
            <w:r>
              <w:rPr>
                <w:noProof/>
                <w:webHidden/>
              </w:rPr>
              <w:fldChar w:fldCharType="begin"/>
            </w:r>
            <w:r>
              <w:rPr>
                <w:noProof/>
                <w:webHidden/>
              </w:rPr>
              <w:instrText xml:space="preserve"> PAGEREF _Toc174381604 \h </w:instrText>
            </w:r>
            <w:r>
              <w:rPr>
                <w:noProof/>
                <w:webHidden/>
              </w:rPr>
            </w:r>
            <w:r>
              <w:rPr>
                <w:noProof/>
                <w:webHidden/>
              </w:rPr>
              <w:fldChar w:fldCharType="separate"/>
            </w:r>
            <w:r>
              <w:rPr>
                <w:noProof/>
                <w:webHidden/>
              </w:rPr>
              <w:t>52</w:t>
            </w:r>
            <w:r>
              <w:rPr>
                <w:noProof/>
                <w:webHidden/>
              </w:rPr>
              <w:fldChar w:fldCharType="end"/>
            </w:r>
          </w:hyperlink>
        </w:p>
        <w:p w14:paraId="7F5BD894" w14:textId="7D7E1933"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5" w:history="1">
            <w:r w:rsidRPr="00983413">
              <w:rPr>
                <w:rStyle w:val="Hyperlink"/>
                <w:b/>
                <w:bCs/>
                <w:noProof/>
              </w:rPr>
              <w:t>4.5.1</w:t>
            </w:r>
            <w:r>
              <w:rPr>
                <w:rFonts w:asciiTheme="minorHAnsi" w:eastAsiaTheme="minorEastAsia" w:hAnsiTheme="minorHAnsi"/>
                <w:noProof/>
                <w:color w:val="auto"/>
                <w:kern w:val="2"/>
                <w:sz w:val="24"/>
                <w:szCs w:val="24"/>
                <w14:ligatures w14:val="standardContextual"/>
              </w:rPr>
              <w:tab/>
            </w:r>
            <w:r w:rsidRPr="00983413">
              <w:rPr>
                <w:rStyle w:val="Hyperlink"/>
                <w:b/>
                <w:bCs/>
                <w:noProof/>
              </w:rPr>
              <w:t>ERP Wallet Balance</w:t>
            </w:r>
            <w:r>
              <w:rPr>
                <w:noProof/>
                <w:webHidden/>
              </w:rPr>
              <w:tab/>
            </w:r>
            <w:r>
              <w:rPr>
                <w:noProof/>
                <w:webHidden/>
              </w:rPr>
              <w:fldChar w:fldCharType="begin"/>
            </w:r>
            <w:r>
              <w:rPr>
                <w:noProof/>
                <w:webHidden/>
              </w:rPr>
              <w:instrText xml:space="preserve"> PAGEREF _Toc174381605 \h </w:instrText>
            </w:r>
            <w:r>
              <w:rPr>
                <w:noProof/>
                <w:webHidden/>
              </w:rPr>
            </w:r>
            <w:r>
              <w:rPr>
                <w:noProof/>
                <w:webHidden/>
              </w:rPr>
              <w:fldChar w:fldCharType="separate"/>
            </w:r>
            <w:r>
              <w:rPr>
                <w:noProof/>
                <w:webHidden/>
              </w:rPr>
              <w:t>52</w:t>
            </w:r>
            <w:r>
              <w:rPr>
                <w:noProof/>
                <w:webHidden/>
              </w:rPr>
              <w:fldChar w:fldCharType="end"/>
            </w:r>
          </w:hyperlink>
        </w:p>
        <w:p w14:paraId="01909497" w14:textId="4099FD7A"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6" w:history="1">
            <w:r w:rsidRPr="00983413">
              <w:rPr>
                <w:rStyle w:val="Hyperlink"/>
                <w:b/>
                <w:bCs/>
                <w:noProof/>
              </w:rPr>
              <w:t>4.5.2</w:t>
            </w:r>
            <w:r>
              <w:rPr>
                <w:rFonts w:asciiTheme="minorHAnsi" w:eastAsiaTheme="minorEastAsia" w:hAnsiTheme="minorHAnsi"/>
                <w:noProof/>
                <w:color w:val="auto"/>
                <w:kern w:val="2"/>
                <w:sz w:val="24"/>
                <w:szCs w:val="24"/>
                <w14:ligatures w14:val="standardContextual"/>
              </w:rPr>
              <w:tab/>
            </w:r>
            <w:r w:rsidRPr="00983413">
              <w:rPr>
                <w:rStyle w:val="Hyperlink"/>
                <w:b/>
                <w:bCs/>
                <w:noProof/>
              </w:rPr>
              <w:t>Voucher Dashboard &amp; Availability</w:t>
            </w:r>
            <w:r>
              <w:rPr>
                <w:noProof/>
                <w:webHidden/>
              </w:rPr>
              <w:tab/>
            </w:r>
            <w:r>
              <w:rPr>
                <w:noProof/>
                <w:webHidden/>
              </w:rPr>
              <w:fldChar w:fldCharType="begin"/>
            </w:r>
            <w:r>
              <w:rPr>
                <w:noProof/>
                <w:webHidden/>
              </w:rPr>
              <w:instrText xml:space="preserve"> PAGEREF _Toc174381606 \h </w:instrText>
            </w:r>
            <w:r>
              <w:rPr>
                <w:noProof/>
                <w:webHidden/>
              </w:rPr>
            </w:r>
            <w:r>
              <w:rPr>
                <w:noProof/>
                <w:webHidden/>
              </w:rPr>
              <w:fldChar w:fldCharType="separate"/>
            </w:r>
            <w:r>
              <w:rPr>
                <w:noProof/>
                <w:webHidden/>
              </w:rPr>
              <w:t>54</w:t>
            </w:r>
            <w:r>
              <w:rPr>
                <w:noProof/>
                <w:webHidden/>
              </w:rPr>
              <w:fldChar w:fldCharType="end"/>
            </w:r>
          </w:hyperlink>
        </w:p>
        <w:p w14:paraId="22A10AD9" w14:textId="6D635646"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7" w:history="1">
            <w:r w:rsidRPr="00983413">
              <w:rPr>
                <w:rStyle w:val="Hyperlink"/>
                <w:b/>
                <w:bCs/>
                <w:noProof/>
              </w:rPr>
              <w:t>4.5.3</w:t>
            </w:r>
            <w:r>
              <w:rPr>
                <w:rFonts w:asciiTheme="minorHAnsi" w:eastAsiaTheme="minorEastAsia" w:hAnsiTheme="minorHAnsi"/>
                <w:noProof/>
                <w:color w:val="auto"/>
                <w:kern w:val="2"/>
                <w:sz w:val="24"/>
                <w:szCs w:val="24"/>
                <w14:ligatures w14:val="standardContextual"/>
              </w:rPr>
              <w:tab/>
            </w:r>
            <w:r w:rsidRPr="00983413">
              <w:rPr>
                <w:rStyle w:val="Hyperlink"/>
                <w:b/>
                <w:bCs/>
                <w:noProof/>
              </w:rPr>
              <w:t>Voucher PIN Generation via VMS System</w:t>
            </w:r>
            <w:r>
              <w:rPr>
                <w:noProof/>
                <w:webHidden/>
              </w:rPr>
              <w:tab/>
            </w:r>
            <w:r>
              <w:rPr>
                <w:noProof/>
                <w:webHidden/>
              </w:rPr>
              <w:fldChar w:fldCharType="begin"/>
            </w:r>
            <w:r>
              <w:rPr>
                <w:noProof/>
                <w:webHidden/>
              </w:rPr>
              <w:instrText xml:space="preserve"> PAGEREF _Toc174381607 \h </w:instrText>
            </w:r>
            <w:r>
              <w:rPr>
                <w:noProof/>
                <w:webHidden/>
              </w:rPr>
            </w:r>
            <w:r>
              <w:rPr>
                <w:noProof/>
                <w:webHidden/>
              </w:rPr>
              <w:fldChar w:fldCharType="separate"/>
            </w:r>
            <w:r>
              <w:rPr>
                <w:noProof/>
                <w:webHidden/>
              </w:rPr>
              <w:t>55</w:t>
            </w:r>
            <w:r>
              <w:rPr>
                <w:noProof/>
                <w:webHidden/>
              </w:rPr>
              <w:fldChar w:fldCharType="end"/>
            </w:r>
          </w:hyperlink>
        </w:p>
        <w:p w14:paraId="1729DDD5" w14:textId="774371DA"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8" w:history="1">
            <w:r w:rsidRPr="00983413">
              <w:rPr>
                <w:rStyle w:val="Hyperlink"/>
                <w:b/>
                <w:bCs/>
                <w:noProof/>
              </w:rPr>
              <w:t>4.5.4</w:t>
            </w:r>
            <w:r>
              <w:rPr>
                <w:rFonts w:asciiTheme="minorHAnsi" w:eastAsiaTheme="minorEastAsia" w:hAnsiTheme="minorHAnsi"/>
                <w:noProof/>
                <w:color w:val="auto"/>
                <w:kern w:val="2"/>
                <w:sz w:val="24"/>
                <w:szCs w:val="24"/>
                <w14:ligatures w14:val="standardContextual"/>
              </w:rPr>
              <w:tab/>
            </w:r>
            <w:r w:rsidRPr="00983413">
              <w:rPr>
                <w:rStyle w:val="Hyperlink"/>
                <w:b/>
                <w:bCs/>
                <w:noProof/>
              </w:rPr>
              <w:t>Notification with SLA for VMS PINs Order</w:t>
            </w:r>
            <w:r>
              <w:rPr>
                <w:noProof/>
                <w:webHidden/>
              </w:rPr>
              <w:tab/>
            </w:r>
            <w:r>
              <w:rPr>
                <w:noProof/>
                <w:webHidden/>
              </w:rPr>
              <w:fldChar w:fldCharType="begin"/>
            </w:r>
            <w:r>
              <w:rPr>
                <w:noProof/>
                <w:webHidden/>
              </w:rPr>
              <w:instrText xml:space="preserve"> PAGEREF _Toc174381608 \h </w:instrText>
            </w:r>
            <w:r>
              <w:rPr>
                <w:noProof/>
                <w:webHidden/>
              </w:rPr>
            </w:r>
            <w:r>
              <w:rPr>
                <w:noProof/>
                <w:webHidden/>
              </w:rPr>
              <w:fldChar w:fldCharType="separate"/>
            </w:r>
            <w:r>
              <w:rPr>
                <w:noProof/>
                <w:webHidden/>
              </w:rPr>
              <w:t>58</w:t>
            </w:r>
            <w:r>
              <w:rPr>
                <w:noProof/>
                <w:webHidden/>
              </w:rPr>
              <w:fldChar w:fldCharType="end"/>
            </w:r>
          </w:hyperlink>
        </w:p>
        <w:p w14:paraId="3C2FFFCB" w14:textId="47F9CB1D"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09" w:history="1">
            <w:r w:rsidRPr="00983413">
              <w:rPr>
                <w:rStyle w:val="Hyperlink"/>
                <w:b/>
                <w:bCs/>
                <w:noProof/>
              </w:rPr>
              <w:t>4.5.5</w:t>
            </w:r>
            <w:r>
              <w:rPr>
                <w:rFonts w:asciiTheme="minorHAnsi" w:eastAsiaTheme="minorEastAsia" w:hAnsiTheme="minorHAnsi"/>
                <w:noProof/>
                <w:color w:val="auto"/>
                <w:kern w:val="2"/>
                <w:sz w:val="24"/>
                <w:szCs w:val="24"/>
                <w14:ligatures w14:val="standardContextual"/>
              </w:rPr>
              <w:tab/>
            </w:r>
            <w:r w:rsidRPr="00983413">
              <w:rPr>
                <w:rStyle w:val="Hyperlink"/>
                <w:b/>
                <w:bCs/>
                <w:noProof/>
              </w:rPr>
              <w:t>Safety Stock Notification for Each Denomination</w:t>
            </w:r>
            <w:r>
              <w:rPr>
                <w:noProof/>
                <w:webHidden/>
              </w:rPr>
              <w:tab/>
            </w:r>
            <w:r>
              <w:rPr>
                <w:noProof/>
                <w:webHidden/>
              </w:rPr>
              <w:fldChar w:fldCharType="begin"/>
            </w:r>
            <w:r>
              <w:rPr>
                <w:noProof/>
                <w:webHidden/>
              </w:rPr>
              <w:instrText xml:space="preserve"> PAGEREF _Toc174381609 \h </w:instrText>
            </w:r>
            <w:r>
              <w:rPr>
                <w:noProof/>
                <w:webHidden/>
              </w:rPr>
            </w:r>
            <w:r>
              <w:rPr>
                <w:noProof/>
                <w:webHidden/>
              </w:rPr>
              <w:fldChar w:fldCharType="separate"/>
            </w:r>
            <w:r>
              <w:rPr>
                <w:noProof/>
                <w:webHidden/>
              </w:rPr>
              <w:t>60</w:t>
            </w:r>
            <w:r>
              <w:rPr>
                <w:noProof/>
                <w:webHidden/>
              </w:rPr>
              <w:fldChar w:fldCharType="end"/>
            </w:r>
          </w:hyperlink>
        </w:p>
        <w:p w14:paraId="1874F4EA" w14:textId="1D60B70A"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10" w:history="1">
            <w:r w:rsidRPr="00983413">
              <w:rPr>
                <w:rStyle w:val="Hyperlink"/>
                <w:b/>
                <w:bCs/>
                <w:noProof/>
              </w:rPr>
              <w:t>4.5.6</w:t>
            </w:r>
            <w:r>
              <w:rPr>
                <w:rFonts w:asciiTheme="minorHAnsi" w:eastAsiaTheme="minorEastAsia" w:hAnsiTheme="minorHAnsi"/>
                <w:noProof/>
                <w:color w:val="auto"/>
                <w:kern w:val="2"/>
                <w:sz w:val="24"/>
                <w:szCs w:val="24"/>
                <w14:ligatures w14:val="standardContextual"/>
              </w:rPr>
              <w:tab/>
            </w:r>
            <w:r w:rsidRPr="00983413">
              <w:rPr>
                <w:rStyle w:val="Hyperlink"/>
                <w:b/>
                <w:bCs/>
                <w:noProof/>
              </w:rPr>
              <w:t>OO Logistics Team Role Access in SalesPoint Admin Portal</w:t>
            </w:r>
            <w:r>
              <w:rPr>
                <w:noProof/>
                <w:webHidden/>
              </w:rPr>
              <w:tab/>
            </w:r>
            <w:r>
              <w:rPr>
                <w:noProof/>
                <w:webHidden/>
              </w:rPr>
              <w:fldChar w:fldCharType="begin"/>
            </w:r>
            <w:r>
              <w:rPr>
                <w:noProof/>
                <w:webHidden/>
              </w:rPr>
              <w:instrText xml:space="preserve"> PAGEREF _Toc174381610 \h </w:instrText>
            </w:r>
            <w:r>
              <w:rPr>
                <w:noProof/>
                <w:webHidden/>
              </w:rPr>
            </w:r>
            <w:r>
              <w:rPr>
                <w:noProof/>
                <w:webHidden/>
              </w:rPr>
              <w:fldChar w:fldCharType="separate"/>
            </w:r>
            <w:r>
              <w:rPr>
                <w:noProof/>
                <w:webHidden/>
              </w:rPr>
              <w:t>61</w:t>
            </w:r>
            <w:r>
              <w:rPr>
                <w:noProof/>
                <w:webHidden/>
              </w:rPr>
              <w:fldChar w:fldCharType="end"/>
            </w:r>
          </w:hyperlink>
        </w:p>
        <w:p w14:paraId="59E46EDA" w14:textId="61C8E4B7"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11" w:history="1">
            <w:r w:rsidRPr="00983413">
              <w:rPr>
                <w:rStyle w:val="Hyperlink"/>
                <w:b/>
                <w:bCs/>
                <w:noProof/>
              </w:rPr>
              <w:t>4.5.7</w:t>
            </w:r>
            <w:r>
              <w:rPr>
                <w:rFonts w:asciiTheme="minorHAnsi" w:eastAsiaTheme="minorEastAsia" w:hAnsiTheme="minorHAnsi"/>
                <w:noProof/>
                <w:color w:val="auto"/>
                <w:kern w:val="2"/>
                <w:sz w:val="24"/>
                <w:szCs w:val="24"/>
                <w14:ligatures w14:val="standardContextual"/>
              </w:rPr>
              <w:tab/>
            </w:r>
            <w:r w:rsidRPr="00983413">
              <w:rPr>
                <w:rStyle w:val="Hyperlink"/>
                <w:b/>
                <w:bCs/>
                <w:noProof/>
              </w:rPr>
              <w:t>Distributors Role Access in SalesPoint Web Portal</w:t>
            </w:r>
            <w:r>
              <w:rPr>
                <w:noProof/>
                <w:webHidden/>
              </w:rPr>
              <w:tab/>
            </w:r>
            <w:r>
              <w:rPr>
                <w:noProof/>
                <w:webHidden/>
              </w:rPr>
              <w:fldChar w:fldCharType="begin"/>
            </w:r>
            <w:r>
              <w:rPr>
                <w:noProof/>
                <w:webHidden/>
              </w:rPr>
              <w:instrText xml:space="preserve"> PAGEREF _Toc174381611 \h </w:instrText>
            </w:r>
            <w:r>
              <w:rPr>
                <w:noProof/>
                <w:webHidden/>
              </w:rPr>
            </w:r>
            <w:r>
              <w:rPr>
                <w:noProof/>
                <w:webHidden/>
              </w:rPr>
              <w:fldChar w:fldCharType="separate"/>
            </w:r>
            <w:r>
              <w:rPr>
                <w:noProof/>
                <w:webHidden/>
              </w:rPr>
              <w:t>63</w:t>
            </w:r>
            <w:r>
              <w:rPr>
                <w:noProof/>
                <w:webHidden/>
              </w:rPr>
              <w:fldChar w:fldCharType="end"/>
            </w:r>
          </w:hyperlink>
        </w:p>
        <w:p w14:paraId="2B7D83BA" w14:textId="676943AA"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2" w:history="1">
            <w:r w:rsidRPr="00983413">
              <w:rPr>
                <w:rStyle w:val="Hyperlink"/>
                <w:noProof/>
              </w:rPr>
              <w:t>4.6</w:t>
            </w:r>
            <w:r>
              <w:rPr>
                <w:rFonts w:asciiTheme="minorHAnsi" w:eastAsiaTheme="minorEastAsia" w:hAnsiTheme="minorHAnsi"/>
                <w:noProof/>
                <w:color w:val="auto"/>
                <w:kern w:val="2"/>
                <w:sz w:val="24"/>
                <w:szCs w:val="24"/>
                <w14:ligatures w14:val="standardContextual"/>
              </w:rPr>
              <w:tab/>
            </w:r>
            <w:r w:rsidRPr="00983413">
              <w:rPr>
                <w:rStyle w:val="Hyperlink"/>
                <w:noProof/>
              </w:rPr>
              <w:t>Integration with Enhance</w:t>
            </w:r>
            <w:r>
              <w:rPr>
                <w:noProof/>
                <w:webHidden/>
              </w:rPr>
              <w:tab/>
            </w:r>
            <w:r>
              <w:rPr>
                <w:noProof/>
                <w:webHidden/>
              </w:rPr>
              <w:fldChar w:fldCharType="begin"/>
            </w:r>
            <w:r>
              <w:rPr>
                <w:noProof/>
                <w:webHidden/>
              </w:rPr>
              <w:instrText xml:space="preserve"> PAGEREF _Toc174381612 \h </w:instrText>
            </w:r>
            <w:r>
              <w:rPr>
                <w:noProof/>
                <w:webHidden/>
              </w:rPr>
            </w:r>
            <w:r>
              <w:rPr>
                <w:noProof/>
                <w:webHidden/>
              </w:rPr>
              <w:fldChar w:fldCharType="separate"/>
            </w:r>
            <w:r>
              <w:rPr>
                <w:noProof/>
                <w:webHidden/>
              </w:rPr>
              <w:t>65</w:t>
            </w:r>
            <w:r>
              <w:rPr>
                <w:noProof/>
                <w:webHidden/>
              </w:rPr>
              <w:fldChar w:fldCharType="end"/>
            </w:r>
          </w:hyperlink>
        </w:p>
        <w:p w14:paraId="09334AF1" w14:textId="602341E0"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3" w:history="1">
            <w:r w:rsidRPr="00983413">
              <w:rPr>
                <w:rStyle w:val="Hyperlink"/>
                <w:noProof/>
              </w:rPr>
              <w:t>4.7</w:t>
            </w:r>
            <w:r>
              <w:rPr>
                <w:rFonts w:asciiTheme="minorHAnsi" w:eastAsiaTheme="minorEastAsia" w:hAnsiTheme="minorHAnsi"/>
                <w:noProof/>
                <w:color w:val="auto"/>
                <w:kern w:val="2"/>
                <w:sz w:val="24"/>
                <w:szCs w:val="24"/>
                <w14:ligatures w14:val="standardContextual"/>
              </w:rPr>
              <w:tab/>
            </w:r>
            <w:r w:rsidRPr="00983413">
              <w:rPr>
                <w:rStyle w:val="Hyperlink"/>
                <w:noProof/>
              </w:rPr>
              <w:t>Postpaid Bill Payment eWallet</w:t>
            </w:r>
            <w:r>
              <w:rPr>
                <w:noProof/>
                <w:webHidden/>
              </w:rPr>
              <w:tab/>
            </w:r>
            <w:r>
              <w:rPr>
                <w:noProof/>
                <w:webHidden/>
              </w:rPr>
              <w:fldChar w:fldCharType="begin"/>
            </w:r>
            <w:r>
              <w:rPr>
                <w:noProof/>
                <w:webHidden/>
              </w:rPr>
              <w:instrText xml:space="preserve"> PAGEREF _Toc174381613 \h </w:instrText>
            </w:r>
            <w:r>
              <w:rPr>
                <w:noProof/>
                <w:webHidden/>
              </w:rPr>
            </w:r>
            <w:r>
              <w:rPr>
                <w:noProof/>
                <w:webHidden/>
              </w:rPr>
              <w:fldChar w:fldCharType="separate"/>
            </w:r>
            <w:r>
              <w:rPr>
                <w:noProof/>
                <w:webHidden/>
              </w:rPr>
              <w:t>66</w:t>
            </w:r>
            <w:r>
              <w:rPr>
                <w:noProof/>
                <w:webHidden/>
              </w:rPr>
              <w:fldChar w:fldCharType="end"/>
            </w:r>
          </w:hyperlink>
        </w:p>
        <w:p w14:paraId="0FCEC743" w14:textId="098B2B51"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4" w:history="1">
            <w:r w:rsidRPr="00983413">
              <w:rPr>
                <w:rStyle w:val="Hyperlink"/>
                <w:noProof/>
              </w:rPr>
              <w:t>4.8</w:t>
            </w:r>
            <w:r>
              <w:rPr>
                <w:rFonts w:asciiTheme="minorHAnsi" w:eastAsiaTheme="minorEastAsia" w:hAnsiTheme="minorHAnsi"/>
                <w:noProof/>
                <w:color w:val="auto"/>
                <w:kern w:val="2"/>
                <w:sz w:val="24"/>
                <w:szCs w:val="24"/>
                <w14:ligatures w14:val="standardContextual"/>
              </w:rPr>
              <w:tab/>
            </w:r>
            <w:r w:rsidRPr="00983413">
              <w:rPr>
                <w:rStyle w:val="Hyperlink"/>
                <w:noProof/>
              </w:rPr>
              <w:t>Bulk Customer Recharge</w:t>
            </w:r>
            <w:r>
              <w:rPr>
                <w:noProof/>
                <w:webHidden/>
              </w:rPr>
              <w:tab/>
            </w:r>
            <w:r>
              <w:rPr>
                <w:noProof/>
                <w:webHidden/>
              </w:rPr>
              <w:fldChar w:fldCharType="begin"/>
            </w:r>
            <w:r>
              <w:rPr>
                <w:noProof/>
                <w:webHidden/>
              </w:rPr>
              <w:instrText xml:space="preserve"> PAGEREF _Toc174381614 \h </w:instrText>
            </w:r>
            <w:r>
              <w:rPr>
                <w:noProof/>
                <w:webHidden/>
              </w:rPr>
            </w:r>
            <w:r>
              <w:rPr>
                <w:noProof/>
                <w:webHidden/>
              </w:rPr>
              <w:fldChar w:fldCharType="separate"/>
            </w:r>
            <w:r>
              <w:rPr>
                <w:noProof/>
                <w:webHidden/>
              </w:rPr>
              <w:t>68</w:t>
            </w:r>
            <w:r>
              <w:rPr>
                <w:noProof/>
                <w:webHidden/>
              </w:rPr>
              <w:fldChar w:fldCharType="end"/>
            </w:r>
          </w:hyperlink>
        </w:p>
        <w:p w14:paraId="0ABF024D" w14:textId="7B3A9672"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5" w:history="1">
            <w:r w:rsidRPr="00983413">
              <w:rPr>
                <w:rStyle w:val="Hyperlink"/>
                <w:noProof/>
              </w:rPr>
              <w:t>4.9</w:t>
            </w:r>
            <w:r>
              <w:rPr>
                <w:rFonts w:asciiTheme="minorHAnsi" w:eastAsiaTheme="minorEastAsia" w:hAnsiTheme="minorHAnsi"/>
                <w:noProof/>
                <w:color w:val="auto"/>
                <w:kern w:val="2"/>
                <w:sz w:val="24"/>
                <w:szCs w:val="24"/>
                <w14:ligatures w14:val="standardContextual"/>
              </w:rPr>
              <w:tab/>
            </w:r>
            <w:r w:rsidRPr="00983413">
              <w:rPr>
                <w:rStyle w:val="Hyperlink"/>
                <w:noProof/>
              </w:rPr>
              <w:t>Bulk eWallet Topup</w:t>
            </w:r>
            <w:r>
              <w:rPr>
                <w:noProof/>
                <w:webHidden/>
              </w:rPr>
              <w:tab/>
            </w:r>
            <w:r>
              <w:rPr>
                <w:noProof/>
                <w:webHidden/>
              </w:rPr>
              <w:fldChar w:fldCharType="begin"/>
            </w:r>
            <w:r>
              <w:rPr>
                <w:noProof/>
                <w:webHidden/>
              </w:rPr>
              <w:instrText xml:space="preserve"> PAGEREF _Toc174381615 \h </w:instrText>
            </w:r>
            <w:r>
              <w:rPr>
                <w:noProof/>
                <w:webHidden/>
              </w:rPr>
            </w:r>
            <w:r>
              <w:rPr>
                <w:noProof/>
                <w:webHidden/>
              </w:rPr>
              <w:fldChar w:fldCharType="separate"/>
            </w:r>
            <w:r>
              <w:rPr>
                <w:noProof/>
                <w:webHidden/>
              </w:rPr>
              <w:t>71</w:t>
            </w:r>
            <w:r>
              <w:rPr>
                <w:noProof/>
                <w:webHidden/>
              </w:rPr>
              <w:fldChar w:fldCharType="end"/>
            </w:r>
          </w:hyperlink>
        </w:p>
        <w:p w14:paraId="5CC7F6D9" w14:textId="1B714D8E"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6" w:history="1">
            <w:r w:rsidRPr="00983413">
              <w:rPr>
                <w:rStyle w:val="Hyperlink"/>
                <w:noProof/>
              </w:rPr>
              <w:t>4.10</w:t>
            </w:r>
            <w:r>
              <w:rPr>
                <w:rFonts w:asciiTheme="minorHAnsi" w:eastAsiaTheme="minorEastAsia" w:hAnsiTheme="minorHAnsi"/>
                <w:noProof/>
                <w:color w:val="auto"/>
                <w:kern w:val="2"/>
                <w:sz w:val="24"/>
                <w:szCs w:val="24"/>
                <w14:ligatures w14:val="standardContextual"/>
              </w:rPr>
              <w:tab/>
            </w:r>
            <w:r w:rsidRPr="00983413">
              <w:rPr>
                <w:rStyle w:val="Hyperlink"/>
                <w:noProof/>
              </w:rPr>
              <w:t>PIN Code</w:t>
            </w:r>
            <w:r>
              <w:rPr>
                <w:noProof/>
                <w:webHidden/>
              </w:rPr>
              <w:tab/>
            </w:r>
            <w:r>
              <w:rPr>
                <w:noProof/>
                <w:webHidden/>
              </w:rPr>
              <w:fldChar w:fldCharType="begin"/>
            </w:r>
            <w:r>
              <w:rPr>
                <w:noProof/>
                <w:webHidden/>
              </w:rPr>
              <w:instrText xml:space="preserve"> PAGEREF _Toc174381616 \h </w:instrText>
            </w:r>
            <w:r>
              <w:rPr>
                <w:noProof/>
                <w:webHidden/>
              </w:rPr>
            </w:r>
            <w:r>
              <w:rPr>
                <w:noProof/>
                <w:webHidden/>
              </w:rPr>
              <w:fldChar w:fldCharType="separate"/>
            </w:r>
            <w:r>
              <w:rPr>
                <w:noProof/>
                <w:webHidden/>
              </w:rPr>
              <w:t>74</w:t>
            </w:r>
            <w:r>
              <w:rPr>
                <w:noProof/>
                <w:webHidden/>
              </w:rPr>
              <w:fldChar w:fldCharType="end"/>
            </w:r>
          </w:hyperlink>
        </w:p>
        <w:p w14:paraId="7E55C97B" w14:textId="2370C32C"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7" w:history="1">
            <w:r w:rsidRPr="00983413">
              <w:rPr>
                <w:rStyle w:val="Hyperlink"/>
                <w:noProof/>
              </w:rPr>
              <w:t>4.11</w:t>
            </w:r>
            <w:r>
              <w:rPr>
                <w:rFonts w:asciiTheme="minorHAnsi" w:eastAsiaTheme="minorEastAsia" w:hAnsiTheme="minorHAnsi"/>
                <w:noProof/>
                <w:color w:val="auto"/>
                <w:kern w:val="2"/>
                <w:sz w:val="24"/>
                <w:szCs w:val="24"/>
                <w14:ligatures w14:val="standardContextual"/>
              </w:rPr>
              <w:tab/>
            </w:r>
            <w:r w:rsidRPr="00983413">
              <w:rPr>
                <w:rStyle w:val="Hyperlink"/>
                <w:noProof/>
              </w:rPr>
              <w:t>Customer Nickname</w:t>
            </w:r>
            <w:r>
              <w:rPr>
                <w:noProof/>
                <w:webHidden/>
              </w:rPr>
              <w:tab/>
            </w:r>
            <w:r>
              <w:rPr>
                <w:noProof/>
                <w:webHidden/>
              </w:rPr>
              <w:fldChar w:fldCharType="begin"/>
            </w:r>
            <w:r>
              <w:rPr>
                <w:noProof/>
                <w:webHidden/>
              </w:rPr>
              <w:instrText xml:space="preserve"> PAGEREF _Toc174381617 \h </w:instrText>
            </w:r>
            <w:r>
              <w:rPr>
                <w:noProof/>
                <w:webHidden/>
              </w:rPr>
            </w:r>
            <w:r>
              <w:rPr>
                <w:noProof/>
                <w:webHidden/>
              </w:rPr>
              <w:fldChar w:fldCharType="separate"/>
            </w:r>
            <w:r>
              <w:rPr>
                <w:noProof/>
                <w:webHidden/>
              </w:rPr>
              <w:t>76</w:t>
            </w:r>
            <w:r>
              <w:rPr>
                <w:noProof/>
                <w:webHidden/>
              </w:rPr>
              <w:fldChar w:fldCharType="end"/>
            </w:r>
          </w:hyperlink>
        </w:p>
        <w:p w14:paraId="3C1F6E0B" w14:textId="5E812112"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8" w:history="1">
            <w:r w:rsidRPr="00983413">
              <w:rPr>
                <w:rStyle w:val="Hyperlink"/>
                <w:noProof/>
              </w:rPr>
              <w:t>4.12</w:t>
            </w:r>
            <w:r>
              <w:rPr>
                <w:rFonts w:asciiTheme="minorHAnsi" w:eastAsiaTheme="minorEastAsia" w:hAnsiTheme="minorHAnsi"/>
                <w:noProof/>
                <w:color w:val="auto"/>
                <w:kern w:val="2"/>
                <w:sz w:val="24"/>
                <w:szCs w:val="24"/>
                <w14:ligatures w14:val="standardContextual"/>
              </w:rPr>
              <w:tab/>
            </w:r>
            <w:r w:rsidRPr="00983413">
              <w:rPr>
                <w:rStyle w:val="Hyperlink"/>
                <w:noProof/>
              </w:rPr>
              <w:t>eReload Reports</w:t>
            </w:r>
            <w:r>
              <w:rPr>
                <w:noProof/>
                <w:webHidden/>
              </w:rPr>
              <w:tab/>
            </w:r>
            <w:r>
              <w:rPr>
                <w:noProof/>
                <w:webHidden/>
              </w:rPr>
              <w:fldChar w:fldCharType="begin"/>
            </w:r>
            <w:r>
              <w:rPr>
                <w:noProof/>
                <w:webHidden/>
              </w:rPr>
              <w:instrText xml:space="preserve"> PAGEREF _Toc174381618 \h </w:instrText>
            </w:r>
            <w:r>
              <w:rPr>
                <w:noProof/>
                <w:webHidden/>
              </w:rPr>
            </w:r>
            <w:r>
              <w:rPr>
                <w:noProof/>
                <w:webHidden/>
              </w:rPr>
              <w:fldChar w:fldCharType="separate"/>
            </w:r>
            <w:r>
              <w:rPr>
                <w:noProof/>
                <w:webHidden/>
              </w:rPr>
              <w:t>78</w:t>
            </w:r>
            <w:r>
              <w:rPr>
                <w:noProof/>
                <w:webHidden/>
              </w:rPr>
              <w:fldChar w:fldCharType="end"/>
            </w:r>
          </w:hyperlink>
        </w:p>
        <w:p w14:paraId="1CCD674D" w14:textId="6CDBEFB9"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19" w:history="1">
            <w:r w:rsidRPr="00983413">
              <w:rPr>
                <w:rStyle w:val="Hyperlink"/>
                <w:noProof/>
              </w:rPr>
              <w:t>4.13</w:t>
            </w:r>
            <w:r>
              <w:rPr>
                <w:rFonts w:asciiTheme="minorHAnsi" w:eastAsiaTheme="minorEastAsia" w:hAnsiTheme="minorHAnsi"/>
                <w:noProof/>
                <w:color w:val="auto"/>
                <w:kern w:val="2"/>
                <w:sz w:val="24"/>
                <w:szCs w:val="24"/>
                <w14:ligatures w14:val="standardContextual"/>
              </w:rPr>
              <w:tab/>
            </w:r>
            <w:r w:rsidRPr="00983413">
              <w:rPr>
                <w:rStyle w:val="Hyperlink"/>
                <w:noProof/>
              </w:rPr>
              <w:t>Push eWallet Transaction to DWH</w:t>
            </w:r>
            <w:r>
              <w:rPr>
                <w:noProof/>
                <w:webHidden/>
              </w:rPr>
              <w:tab/>
            </w:r>
            <w:r>
              <w:rPr>
                <w:noProof/>
                <w:webHidden/>
              </w:rPr>
              <w:fldChar w:fldCharType="begin"/>
            </w:r>
            <w:r>
              <w:rPr>
                <w:noProof/>
                <w:webHidden/>
              </w:rPr>
              <w:instrText xml:space="preserve"> PAGEREF _Toc174381619 \h </w:instrText>
            </w:r>
            <w:r>
              <w:rPr>
                <w:noProof/>
                <w:webHidden/>
              </w:rPr>
            </w:r>
            <w:r>
              <w:rPr>
                <w:noProof/>
                <w:webHidden/>
              </w:rPr>
              <w:fldChar w:fldCharType="separate"/>
            </w:r>
            <w:r>
              <w:rPr>
                <w:noProof/>
                <w:webHidden/>
              </w:rPr>
              <w:t>80</w:t>
            </w:r>
            <w:r>
              <w:rPr>
                <w:noProof/>
                <w:webHidden/>
              </w:rPr>
              <w:fldChar w:fldCharType="end"/>
            </w:r>
          </w:hyperlink>
        </w:p>
        <w:p w14:paraId="0F00BD82" w14:textId="431EF6B5"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0" w:history="1">
            <w:r w:rsidRPr="00983413">
              <w:rPr>
                <w:rStyle w:val="Hyperlink"/>
                <w:noProof/>
              </w:rPr>
              <w:t>4.14</w:t>
            </w:r>
            <w:r>
              <w:rPr>
                <w:rFonts w:asciiTheme="minorHAnsi" w:eastAsiaTheme="minorEastAsia" w:hAnsiTheme="minorHAnsi"/>
                <w:noProof/>
                <w:color w:val="auto"/>
                <w:kern w:val="2"/>
                <w:sz w:val="24"/>
                <w:szCs w:val="24"/>
                <w14:ligatures w14:val="standardContextual"/>
              </w:rPr>
              <w:tab/>
            </w:r>
            <w:r w:rsidRPr="00983413">
              <w:rPr>
                <w:rStyle w:val="Hyperlink"/>
                <w:noProof/>
              </w:rPr>
              <w:t>Other Operators eVoucher Inventory</w:t>
            </w:r>
            <w:r>
              <w:rPr>
                <w:noProof/>
                <w:webHidden/>
              </w:rPr>
              <w:tab/>
            </w:r>
            <w:r>
              <w:rPr>
                <w:noProof/>
                <w:webHidden/>
              </w:rPr>
              <w:fldChar w:fldCharType="begin"/>
            </w:r>
            <w:r>
              <w:rPr>
                <w:noProof/>
                <w:webHidden/>
              </w:rPr>
              <w:instrText xml:space="preserve"> PAGEREF _Toc174381620 \h </w:instrText>
            </w:r>
            <w:r>
              <w:rPr>
                <w:noProof/>
                <w:webHidden/>
              </w:rPr>
            </w:r>
            <w:r>
              <w:rPr>
                <w:noProof/>
                <w:webHidden/>
              </w:rPr>
              <w:fldChar w:fldCharType="separate"/>
            </w:r>
            <w:r>
              <w:rPr>
                <w:noProof/>
                <w:webHidden/>
              </w:rPr>
              <w:t>82</w:t>
            </w:r>
            <w:r>
              <w:rPr>
                <w:noProof/>
                <w:webHidden/>
              </w:rPr>
              <w:fldChar w:fldCharType="end"/>
            </w:r>
          </w:hyperlink>
        </w:p>
        <w:p w14:paraId="2A72D11C" w14:textId="6C6FAE1F"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1" w:history="1">
            <w:r w:rsidRPr="00983413">
              <w:rPr>
                <w:rStyle w:val="Hyperlink"/>
                <w:noProof/>
              </w:rPr>
              <w:t>4.15</w:t>
            </w:r>
            <w:r>
              <w:rPr>
                <w:rFonts w:asciiTheme="minorHAnsi" w:eastAsiaTheme="minorEastAsia" w:hAnsiTheme="minorHAnsi"/>
                <w:noProof/>
                <w:color w:val="auto"/>
                <w:kern w:val="2"/>
                <w:sz w:val="24"/>
                <w:szCs w:val="24"/>
                <w14:ligatures w14:val="standardContextual"/>
              </w:rPr>
              <w:tab/>
            </w:r>
            <w:r w:rsidRPr="00983413">
              <w:rPr>
                <w:rStyle w:val="Hyperlink"/>
                <w:noProof/>
              </w:rPr>
              <w:t>Other Operators SalesPoint Web Portal Access</w:t>
            </w:r>
            <w:r>
              <w:rPr>
                <w:noProof/>
                <w:webHidden/>
              </w:rPr>
              <w:tab/>
            </w:r>
            <w:r>
              <w:rPr>
                <w:noProof/>
                <w:webHidden/>
              </w:rPr>
              <w:fldChar w:fldCharType="begin"/>
            </w:r>
            <w:r>
              <w:rPr>
                <w:noProof/>
                <w:webHidden/>
              </w:rPr>
              <w:instrText xml:space="preserve"> PAGEREF _Toc174381621 \h </w:instrText>
            </w:r>
            <w:r>
              <w:rPr>
                <w:noProof/>
                <w:webHidden/>
              </w:rPr>
            </w:r>
            <w:r>
              <w:rPr>
                <w:noProof/>
                <w:webHidden/>
              </w:rPr>
              <w:fldChar w:fldCharType="separate"/>
            </w:r>
            <w:r>
              <w:rPr>
                <w:noProof/>
                <w:webHidden/>
              </w:rPr>
              <w:t>85</w:t>
            </w:r>
            <w:r>
              <w:rPr>
                <w:noProof/>
                <w:webHidden/>
              </w:rPr>
              <w:fldChar w:fldCharType="end"/>
            </w:r>
          </w:hyperlink>
        </w:p>
        <w:p w14:paraId="11CCF172" w14:textId="7398F5DE"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2" w:history="1">
            <w:r w:rsidRPr="00983413">
              <w:rPr>
                <w:rStyle w:val="Hyperlink"/>
                <w:noProof/>
              </w:rPr>
              <w:t>4.16</w:t>
            </w:r>
            <w:r>
              <w:rPr>
                <w:rFonts w:asciiTheme="minorHAnsi" w:eastAsiaTheme="minorEastAsia" w:hAnsiTheme="minorHAnsi"/>
                <w:noProof/>
                <w:color w:val="auto"/>
                <w:kern w:val="2"/>
                <w:sz w:val="24"/>
                <w:szCs w:val="24"/>
                <w14:ligatures w14:val="standardContextual"/>
              </w:rPr>
              <w:tab/>
            </w:r>
            <w:r w:rsidRPr="00983413">
              <w:rPr>
                <w:rStyle w:val="Hyperlink"/>
                <w:noProof/>
              </w:rPr>
              <w:t>POS Device Registration and Management</w:t>
            </w:r>
            <w:r>
              <w:rPr>
                <w:noProof/>
                <w:webHidden/>
              </w:rPr>
              <w:tab/>
            </w:r>
            <w:r>
              <w:rPr>
                <w:noProof/>
                <w:webHidden/>
              </w:rPr>
              <w:fldChar w:fldCharType="begin"/>
            </w:r>
            <w:r>
              <w:rPr>
                <w:noProof/>
                <w:webHidden/>
              </w:rPr>
              <w:instrText xml:space="preserve"> PAGEREF _Toc174381622 \h </w:instrText>
            </w:r>
            <w:r>
              <w:rPr>
                <w:noProof/>
                <w:webHidden/>
              </w:rPr>
            </w:r>
            <w:r>
              <w:rPr>
                <w:noProof/>
                <w:webHidden/>
              </w:rPr>
              <w:fldChar w:fldCharType="separate"/>
            </w:r>
            <w:r>
              <w:rPr>
                <w:noProof/>
                <w:webHidden/>
              </w:rPr>
              <w:t>88</w:t>
            </w:r>
            <w:r>
              <w:rPr>
                <w:noProof/>
                <w:webHidden/>
              </w:rPr>
              <w:fldChar w:fldCharType="end"/>
            </w:r>
          </w:hyperlink>
        </w:p>
        <w:p w14:paraId="7E5766D2" w14:textId="71BF5779"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3" w:history="1">
            <w:r w:rsidRPr="00983413">
              <w:rPr>
                <w:rStyle w:val="Hyperlink"/>
                <w:noProof/>
              </w:rPr>
              <w:t>4.17</w:t>
            </w:r>
            <w:r>
              <w:rPr>
                <w:rFonts w:asciiTheme="minorHAnsi" w:eastAsiaTheme="minorEastAsia" w:hAnsiTheme="minorHAnsi"/>
                <w:noProof/>
                <w:color w:val="auto"/>
                <w:kern w:val="2"/>
                <w:sz w:val="24"/>
                <w:szCs w:val="24"/>
                <w14:ligatures w14:val="standardContextual"/>
              </w:rPr>
              <w:tab/>
            </w:r>
            <w:r w:rsidRPr="00983413">
              <w:rPr>
                <w:rStyle w:val="Hyperlink"/>
                <w:noProof/>
              </w:rPr>
              <w:t>Voucher Card Download and Print</w:t>
            </w:r>
            <w:r>
              <w:rPr>
                <w:noProof/>
                <w:webHidden/>
              </w:rPr>
              <w:tab/>
            </w:r>
            <w:r>
              <w:rPr>
                <w:noProof/>
                <w:webHidden/>
              </w:rPr>
              <w:fldChar w:fldCharType="begin"/>
            </w:r>
            <w:r>
              <w:rPr>
                <w:noProof/>
                <w:webHidden/>
              </w:rPr>
              <w:instrText xml:space="preserve"> PAGEREF _Toc174381623 \h </w:instrText>
            </w:r>
            <w:r>
              <w:rPr>
                <w:noProof/>
                <w:webHidden/>
              </w:rPr>
            </w:r>
            <w:r>
              <w:rPr>
                <w:noProof/>
                <w:webHidden/>
              </w:rPr>
              <w:fldChar w:fldCharType="separate"/>
            </w:r>
            <w:r>
              <w:rPr>
                <w:noProof/>
                <w:webHidden/>
              </w:rPr>
              <w:t>90</w:t>
            </w:r>
            <w:r>
              <w:rPr>
                <w:noProof/>
                <w:webHidden/>
              </w:rPr>
              <w:fldChar w:fldCharType="end"/>
            </w:r>
          </w:hyperlink>
        </w:p>
        <w:p w14:paraId="7A108045" w14:textId="43BB34B4"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4" w:history="1">
            <w:r w:rsidRPr="00983413">
              <w:rPr>
                <w:rStyle w:val="Hyperlink"/>
                <w:noProof/>
              </w:rPr>
              <w:t>4.18</w:t>
            </w:r>
            <w:r>
              <w:rPr>
                <w:rFonts w:asciiTheme="minorHAnsi" w:eastAsiaTheme="minorEastAsia" w:hAnsiTheme="minorHAnsi"/>
                <w:noProof/>
                <w:color w:val="auto"/>
                <w:kern w:val="2"/>
                <w:sz w:val="24"/>
                <w:szCs w:val="24"/>
                <w14:ligatures w14:val="standardContextual"/>
              </w:rPr>
              <w:tab/>
            </w:r>
            <w:r w:rsidRPr="00983413">
              <w:rPr>
                <w:rStyle w:val="Hyperlink"/>
                <w:noProof/>
              </w:rPr>
              <w:t>CVM Offers</w:t>
            </w:r>
            <w:r>
              <w:rPr>
                <w:noProof/>
                <w:webHidden/>
              </w:rPr>
              <w:tab/>
            </w:r>
            <w:r>
              <w:rPr>
                <w:noProof/>
                <w:webHidden/>
              </w:rPr>
              <w:fldChar w:fldCharType="begin"/>
            </w:r>
            <w:r>
              <w:rPr>
                <w:noProof/>
                <w:webHidden/>
              </w:rPr>
              <w:instrText xml:space="preserve"> PAGEREF _Toc174381624 \h </w:instrText>
            </w:r>
            <w:r>
              <w:rPr>
                <w:noProof/>
                <w:webHidden/>
              </w:rPr>
            </w:r>
            <w:r>
              <w:rPr>
                <w:noProof/>
                <w:webHidden/>
              </w:rPr>
              <w:fldChar w:fldCharType="separate"/>
            </w:r>
            <w:r>
              <w:rPr>
                <w:noProof/>
                <w:webHidden/>
              </w:rPr>
              <w:t>91</w:t>
            </w:r>
            <w:r>
              <w:rPr>
                <w:noProof/>
                <w:webHidden/>
              </w:rPr>
              <w:fldChar w:fldCharType="end"/>
            </w:r>
          </w:hyperlink>
        </w:p>
        <w:p w14:paraId="6615CC2D" w14:textId="3A8B3139" w:rsidR="00AA14D6" w:rsidRDefault="00AA14D6">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hyperlink w:anchor="_Toc174381625" w:history="1">
            <w:r w:rsidRPr="00983413">
              <w:rPr>
                <w:rStyle w:val="Hyperlink"/>
                <w:noProof/>
              </w:rPr>
              <w:t>5.</w:t>
            </w:r>
            <w:r>
              <w:rPr>
                <w:rFonts w:asciiTheme="minorHAnsi" w:eastAsiaTheme="minorEastAsia" w:hAnsiTheme="minorHAnsi"/>
                <w:noProof/>
                <w:color w:val="auto"/>
                <w:kern w:val="2"/>
                <w:sz w:val="24"/>
                <w:szCs w:val="24"/>
                <w14:ligatures w14:val="standardContextual"/>
              </w:rPr>
              <w:tab/>
            </w:r>
            <w:r w:rsidRPr="00983413">
              <w:rPr>
                <w:rStyle w:val="Hyperlink"/>
                <w:noProof/>
              </w:rPr>
              <w:t>Service &amp; Integration Design</w:t>
            </w:r>
            <w:r>
              <w:rPr>
                <w:noProof/>
                <w:webHidden/>
              </w:rPr>
              <w:tab/>
            </w:r>
            <w:r>
              <w:rPr>
                <w:noProof/>
                <w:webHidden/>
              </w:rPr>
              <w:fldChar w:fldCharType="begin"/>
            </w:r>
            <w:r>
              <w:rPr>
                <w:noProof/>
                <w:webHidden/>
              </w:rPr>
              <w:instrText xml:space="preserve"> PAGEREF _Toc174381625 \h </w:instrText>
            </w:r>
            <w:r>
              <w:rPr>
                <w:noProof/>
                <w:webHidden/>
              </w:rPr>
            </w:r>
            <w:r>
              <w:rPr>
                <w:noProof/>
                <w:webHidden/>
              </w:rPr>
              <w:fldChar w:fldCharType="separate"/>
            </w:r>
            <w:r>
              <w:rPr>
                <w:noProof/>
                <w:webHidden/>
              </w:rPr>
              <w:t>95</w:t>
            </w:r>
            <w:r>
              <w:rPr>
                <w:noProof/>
                <w:webHidden/>
              </w:rPr>
              <w:fldChar w:fldCharType="end"/>
            </w:r>
          </w:hyperlink>
        </w:p>
        <w:p w14:paraId="6D46D6F3" w14:textId="32D1B9C5"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6" w:history="1">
            <w:r w:rsidRPr="00983413">
              <w:rPr>
                <w:rStyle w:val="Hyperlink"/>
                <w:noProof/>
              </w:rPr>
              <w:t>5.1</w:t>
            </w:r>
            <w:r>
              <w:rPr>
                <w:rFonts w:asciiTheme="minorHAnsi" w:eastAsiaTheme="minorEastAsia" w:hAnsiTheme="minorHAnsi"/>
                <w:noProof/>
                <w:color w:val="auto"/>
                <w:kern w:val="2"/>
                <w:sz w:val="24"/>
                <w:szCs w:val="24"/>
                <w14:ligatures w14:val="standardContextual"/>
              </w:rPr>
              <w:tab/>
            </w:r>
            <w:r w:rsidRPr="00983413">
              <w:rPr>
                <w:rStyle w:val="Hyperlink"/>
                <w:noProof/>
              </w:rPr>
              <w:t>Interfaces</w:t>
            </w:r>
            <w:r>
              <w:rPr>
                <w:noProof/>
                <w:webHidden/>
              </w:rPr>
              <w:tab/>
            </w:r>
            <w:r>
              <w:rPr>
                <w:noProof/>
                <w:webHidden/>
              </w:rPr>
              <w:fldChar w:fldCharType="begin"/>
            </w:r>
            <w:r>
              <w:rPr>
                <w:noProof/>
                <w:webHidden/>
              </w:rPr>
              <w:instrText xml:space="preserve"> PAGEREF _Toc174381626 \h </w:instrText>
            </w:r>
            <w:r>
              <w:rPr>
                <w:noProof/>
                <w:webHidden/>
              </w:rPr>
            </w:r>
            <w:r>
              <w:rPr>
                <w:noProof/>
                <w:webHidden/>
              </w:rPr>
              <w:fldChar w:fldCharType="separate"/>
            </w:r>
            <w:r>
              <w:rPr>
                <w:noProof/>
                <w:webHidden/>
              </w:rPr>
              <w:t>95</w:t>
            </w:r>
            <w:r>
              <w:rPr>
                <w:noProof/>
                <w:webHidden/>
              </w:rPr>
              <w:fldChar w:fldCharType="end"/>
            </w:r>
          </w:hyperlink>
        </w:p>
        <w:p w14:paraId="51B12B1A" w14:textId="4224A765" w:rsidR="00AA14D6" w:rsidRDefault="00AA14D6">
          <w:pPr>
            <w:pStyle w:val="TOC1"/>
            <w:tabs>
              <w:tab w:val="left" w:pos="440"/>
              <w:tab w:val="right" w:leader="dot" w:pos="10070"/>
            </w:tabs>
            <w:rPr>
              <w:rFonts w:asciiTheme="minorHAnsi" w:eastAsiaTheme="minorEastAsia" w:hAnsiTheme="minorHAnsi"/>
              <w:noProof/>
              <w:color w:val="auto"/>
              <w:kern w:val="2"/>
              <w:sz w:val="24"/>
              <w:szCs w:val="24"/>
              <w14:ligatures w14:val="standardContextual"/>
            </w:rPr>
          </w:pPr>
          <w:hyperlink w:anchor="_Toc174381627" w:history="1">
            <w:r w:rsidRPr="00983413">
              <w:rPr>
                <w:rStyle w:val="Hyperlink"/>
                <w:noProof/>
              </w:rPr>
              <w:t>6.</w:t>
            </w:r>
            <w:r>
              <w:rPr>
                <w:rFonts w:asciiTheme="minorHAnsi" w:eastAsiaTheme="minorEastAsia" w:hAnsiTheme="minorHAnsi"/>
                <w:noProof/>
                <w:color w:val="auto"/>
                <w:kern w:val="2"/>
                <w:sz w:val="24"/>
                <w:szCs w:val="24"/>
                <w14:ligatures w14:val="standardContextual"/>
              </w:rPr>
              <w:tab/>
            </w:r>
            <w:r w:rsidRPr="00983413">
              <w:rPr>
                <w:rStyle w:val="Hyperlink"/>
                <w:noProof/>
              </w:rPr>
              <w:t>System Impacts</w:t>
            </w:r>
            <w:r>
              <w:rPr>
                <w:noProof/>
                <w:webHidden/>
              </w:rPr>
              <w:tab/>
            </w:r>
            <w:r>
              <w:rPr>
                <w:noProof/>
                <w:webHidden/>
              </w:rPr>
              <w:fldChar w:fldCharType="begin"/>
            </w:r>
            <w:r>
              <w:rPr>
                <w:noProof/>
                <w:webHidden/>
              </w:rPr>
              <w:instrText xml:space="preserve"> PAGEREF _Toc174381627 \h </w:instrText>
            </w:r>
            <w:r>
              <w:rPr>
                <w:noProof/>
                <w:webHidden/>
              </w:rPr>
            </w:r>
            <w:r>
              <w:rPr>
                <w:noProof/>
                <w:webHidden/>
              </w:rPr>
              <w:fldChar w:fldCharType="separate"/>
            </w:r>
            <w:r>
              <w:rPr>
                <w:noProof/>
                <w:webHidden/>
              </w:rPr>
              <w:t>97</w:t>
            </w:r>
            <w:r>
              <w:rPr>
                <w:noProof/>
                <w:webHidden/>
              </w:rPr>
              <w:fldChar w:fldCharType="end"/>
            </w:r>
          </w:hyperlink>
        </w:p>
        <w:p w14:paraId="14CF63FB" w14:textId="32ACB9FD" w:rsidR="00AA14D6" w:rsidRDefault="00AA14D6">
          <w:pPr>
            <w:pStyle w:val="TOC2"/>
            <w:tabs>
              <w:tab w:val="left" w:pos="960"/>
              <w:tab w:val="right" w:leader="dot" w:pos="10070"/>
            </w:tabs>
            <w:rPr>
              <w:rFonts w:asciiTheme="minorHAnsi" w:eastAsiaTheme="minorEastAsia" w:hAnsiTheme="minorHAnsi"/>
              <w:noProof/>
              <w:color w:val="auto"/>
              <w:kern w:val="2"/>
              <w:sz w:val="24"/>
              <w:szCs w:val="24"/>
              <w14:ligatures w14:val="standardContextual"/>
            </w:rPr>
          </w:pPr>
          <w:hyperlink w:anchor="_Toc174381628" w:history="1">
            <w:r w:rsidRPr="00983413">
              <w:rPr>
                <w:rStyle w:val="Hyperlink"/>
                <w:noProof/>
              </w:rPr>
              <w:t>6.1</w:t>
            </w:r>
            <w:r>
              <w:rPr>
                <w:rFonts w:asciiTheme="minorHAnsi" w:eastAsiaTheme="minorEastAsia" w:hAnsiTheme="minorHAnsi"/>
                <w:noProof/>
                <w:color w:val="auto"/>
                <w:kern w:val="2"/>
                <w:sz w:val="24"/>
                <w:szCs w:val="24"/>
                <w14:ligatures w14:val="standardContextual"/>
              </w:rPr>
              <w:tab/>
            </w:r>
            <w:r w:rsidRPr="00983413">
              <w:rPr>
                <w:rStyle w:val="Hyperlink"/>
                <w:noProof/>
              </w:rPr>
              <w:t>System Impacts Summary</w:t>
            </w:r>
            <w:r>
              <w:rPr>
                <w:noProof/>
                <w:webHidden/>
              </w:rPr>
              <w:tab/>
            </w:r>
            <w:r>
              <w:rPr>
                <w:noProof/>
                <w:webHidden/>
              </w:rPr>
              <w:fldChar w:fldCharType="begin"/>
            </w:r>
            <w:r>
              <w:rPr>
                <w:noProof/>
                <w:webHidden/>
              </w:rPr>
              <w:instrText xml:space="preserve"> PAGEREF _Toc174381628 \h </w:instrText>
            </w:r>
            <w:r>
              <w:rPr>
                <w:noProof/>
                <w:webHidden/>
              </w:rPr>
            </w:r>
            <w:r>
              <w:rPr>
                <w:noProof/>
                <w:webHidden/>
              </w:rPr>
              <w:fldChar w:fldCharType="separate"/>
            </w:r>
            <w:r>
              <w:rPr>
                <w:noProof/>
                <w:webHidden/>
              </w:rPr>
              <w:t>97</w:t>
            </w:r>
            <w:r>
              <w:rPr>
                <w:noProof/>
                <w:webHidden/>
              </w:rPr>
              <w:fldChar w:fldCharType="end"/>
            </w:r>
          </w:hyperlink>
        </w:p>
        <w:p w14:paraId="733B5E5C" w14:textId="70CADF33" w:rsidR="00AA14D6" w:rsidRDefault="00AA14D6">
          <w:pPr>
            <w:pStyle w:val="TOC3"/>
            <w:tabs>
              <w:tab w:val="left" w:pos="1200"/>
              <w:tab w:val="right" w:leader="dot" w:pos="10070"/>
            </w:tabs>
            <w:rPr>
              <w:rFonts w:asciiTheme="minorHAnsi" w:eastAsiaTheme="minorEastAsia" w:hAnsiTheme="minorHAnsi"/>
              <w:noProof/>
              <w:color w:val="auto"/>
              <w:kern w:val="2"/>
              <w:sz w:val="24"/>
              <w:szCs w:val="24"/>
              <w14:ligatures w14:val="standardContextual"/>
            </w:rPr>
          </w:pPr>
          <w:hyperlink w:anchor="_Toc174381629" w:history="1">
            <w:r w:rsidRPr="00983413">
              <w:rPr>
                <w:rStyle w:val="Hyperlink"/>
                <w:b/>
                <w:noProof/>
              </w:rPr>
              <w:t>6.1.1</w:t>
            </w:r>
            <w:r>
              <w:rPr>
                <w:rFonts w:asciiTheme="minorHAnsi" w:eastAsiaTheme="minorEastAsia" w:hAnsiTheme="minorHAnsi"/>
                <w:noProof/>
                <w:color w:val="auto"/>
                <w:kern w:val="2"/>
                <w:sz w:val="24"/>
                <w:szCs w:val="24"/>
                <w14:ligatures w14:val="standardContextual"/>
              </w:rPr>
              <w:tab/>
            </w:r>
            <w:r w:rsidRPr="00983413">
              <w:rPr>
                <w:rStyle w:val="Hyperlink"/>
                <w:noProof/>
              </w:rPr>
              <w:t>USSD Gateway:</w:t>
            </w:r>
            <w:r>
              <w:rPr>
                <w:noProof/>
                <w:webHidden/>
              </w:rPr>
              <w:tab/>
            </w:r>
            <w:r>
              <w:rPr>
                <w:noProof/>
                <w:webHidden/>
              </w:rPr>
              <w:fldChar w:fldCharType="begin"/>
            </w:r>
            <w:r>
              <w:rPr>
                <w:noProof/>
                <w:webHidden/>
              </w:rPr>
              <w:instrText xml:space="preserve"> PAGEREF _Toc174381629 \h </w:instrText>
            </w:r>
            <w:r>
              <w:rPr>
                <w:noProof/>
                <w:webHidden/>
              </w:rPr>
            </w:r>
            <w:r>
              <w:rPr>
                <w:noProof/>
                <w:webHidden/>
              </w:rPr>
              <w:fldChar w:fldCharType="separate"/>
            </w:r>
            <w:r>
              <w:rPr>
                <w:noProof/>
                <w:webHidden/>
              </w:rPr>
              <w:t>97</w:t>
            </w:r>
            <w:r>
              <w:rPr>
                <w:noProof/>
                <w:webHidden/>
              </w:rPr>
              <w:fldChar w:fldCharType="end"/>
            </w:r>
          </w:hyperlink>
        </w:p>
        <w:p w14:paraId="373C93A9" w14:textId="479FE8E1" w:rsidR="00B1210A" w:rsidRDefault="00E97970" w:rsidP="00B1210A">
          <w:pPr>
            <w:pStyle w:val="TOC3"/>
            <w:tabs>
              <w:tab w:val="left" w:pos="1320"/>
              <w:tab w:val="right" w:leader="dot" w:pos="10070"/>
            </w:tabs>
            <w:rPr>
              <w:bCs/>
              <w:noProof/>
              <w:color w:val="auto"/>
            </w:rPr>
          </w:pPr>
          <w:r w:rsidRPr="001C5B44">
            <w:rPr>
              <w:b/>
              <w:bCs/>
              <w:noProof/>
              <w:color w:val="auto"/>
            </w:rPr>
            <w:fldChar w:fldCharType="end"/>
          </w:r>
        </w:p>
      </w:sdtContent>
    </w:sdt>
    <w:p w14:paraId="29F98998" w14:textId="77777777" w:rsidR="001059DA" w:rsidRPr="00B1210A" w:rsidRDefault="001059DA" w:rsidP="00B1210A">
      <w:pPr>
        <w:pStyle w:val="TOC3"/>
        <w:tabs>
          <w:tab w:val="left" w:pos="1320"/>
          <w:tab w:val="right" w:leader="dot" w:pos="10070"/>
        </w:tabs>
        <w:rPr>
          <w:noProof/>
          <w:color w:val="auto"/>
        </w:rPr>
      </w:pPr>
      <w:r w:rsidRPr="001C5B44">
        <w:rPr>
          <w:color w:val="auto"/>
        </w:rPr>
        <w:br w:type="page"/>
      </w:r>
    </w:p>
    <w:p w14:paraId="652065D5" w14:textId="77777777" w:rsidR="00106EF4" w:rsidRPr="001C5B44" w:rsidRDefault="00106EF4" w:rsidP="004F4D46">
      <w:pPr>
        <w:pStyle w:val="Heading1"/>
        <w:numPr>
          <w:ilvl w:val="0"/>
          <w:numId w:val="5"/>
        </w:numPr>
        <w:rPr>
          <w:color w:val="auto"/>
        </w:rPr>
      </w:pPr>
      <w:bookmarkStart w:id="1" w:name="_Toc174381565"/>
      <w:r w:rsidRPr="001C5B44">
        <w:rPr>
          <w:color w:val="auto"/>
        </w:rPr>
        <w:lastRenderedPageBreak/>
        <w:t>Introduction</w:t>
      </w:r>
      <w:bookmarkEnd w:id="0"/>
      <w:bookmarkEnd w:id="1"/>
    </w:p>
    <w:p w14:paraId="26EF7F83" w14:textId="77777777" w:rsidR="00106EF4" w:rsidRPr="001C5B44" w:rsidRDefault="00106EF4" w:rsidP="004F4D46">
      <w:pPr>
        <w:pStyle w:val="Heading2"/>
        <w:numPr>
          <w:ilvl w:val="1"/>
          <w:numId w:val="5"/>
        </w:numPr>
        <w:rPr>
          <w:color w:val="auto"/>
        </w:rPr>
      </w:pPr>
      <w:bookmarkStart w:id="2" w:name="_Toc3039770"/>
      <w:bookmarkStart w:id="3" w:name="_Toc174381566"/>
      <w:r w:rsidRPr="001C5B44">
        <w:rPr>
          <w:color w:val="auto"/>
        </w:rPr>
        <w:t>Purpose</w:t>
      </w:r>
      <w:bookmarkEnd w:id="2"/>
      <w:bookmarkEnd w:id="3"/>
      <w:r w:rsidRPr="001C5B44">
        <w:rPr>
          <w:color w:val="auto"/>
        </w:rPr>
        <w:t xml:space="preserve"> </w:t>
      </w:r>
    </w:p>
    <w:p w14:paraId="5327F33A" w14:textId="05B470E7" w:rsidR="00E45FC6" w:rsidRPr="00E45FC6" w:rsidRDefault="00A93A59" w:rsidP="00E45FC6">
      <w:pPr>
        <w:pStyle w:val="ListParagraph"/>
        <w:jc w:val="both"/>
        <w:rPr>
          <w:rFonts w:asciiTheme="minorHAnsi" w:hAnsiTheme="minorHAnsi" w:cstheme="minorHAnsi"/>
          <w:color w:val="auto"/>
        </w:rPr>
      </w:pPr>
      <w:r w:rsidRPr="001C5B44">
        <w:rPr>
          <w:rFonts w:asciiTheme="minorHAnsi" w:hAnsiTheme="minorHAnsi" w:cstheme="minorHAnsi"/>
          <w:color w:val="auto"/>
        </w:rPr>
        <w:t xml:space="preserve">This document provides a </w:t>
      </w:r>
      <w:r w:rsidR="00FB70E4" w:rsidRPr="001C5B44">
        <w:rPr>
          <w:rFonts w:asciiTheme="minorHAnsi" w:hAnsiTheme="minorHAnsi" w:cstheme="minorHAnsi"/>
          <w:color w:val="auto"/>
        </w:rPr>
        <w:t>high-level</w:t>
      </w:r>
      <w:r w:rsidRPr="001C5B44">
        <w:rPr>
          <w:rFonts w:asciiTheme="minorHAnsi" w:hAnsiTheme="minorHAnsi" w:cstheme="minorHAnsi"/>
          <w:color w:val="auto"/>
        </w:rPr>
        <w:t xml:space="preserve"> solution for </w:t>
      </w:r>
      <w:r w:rsidR="00627721">
        <w:rPr>
          <w:rFonts w:asciiTheme="minorHAnsi" w:hAnsiTheme="minorHAnsi" w:cstheme="minorHAnsi"/>
          <w:color w:val="auto"/>
        </w:rPr>
        <w:t>delivering eReload system inside SalesPoint solution</w:t>
      </w:r>
      <w:r w:rsidR="00186CC0">
        <w:rPr>
          <w:rFonts w:asciiTheme="minorHAnsi" w:hAnsiTheme="minorHAnsi" w:cstheme="minorHAnsi"/>
          <w:color w:val="auto"/>
        </w:rPr>
        <w:t xml:space="preserve"> and </w:t>
      </w:r>
      <w:r w:rsidR="00FB70E4">
        <w:rPr>
          <w:rFonts w:asciiTheme="minorHAnsi" w:hAnsiTheme="minorHAnsi" w:cstheme="minorHAnsi"/>
          <w:color w:val="auto"/>
        </w:rPr>
        <w:t xml:space="preserve">also </w:t>
      </w:r>
      <w:r w:rsidR="00186CC0">
        <w:rPr>
          <w:rFonts w:asciiTheme="minorHAnsi" w:hAnsiTheme="minorHAnsi" w:cstheme="minorHAnsi"/>
          <w:color w:val="auto"/>
        </w:rPr>
        <w:t xml:space="preserve">highlights the </w:t>
      </w:r>
      <w:r w:rsidR="00DC729A">
        <w:rPr>
          <w:rFonts w:asciiTheme="minorHAnsi" w:hAnsiTheme="minorHAnsi" w:cstheme="minorHAnsi"/>
          <w:color w:val="auto"/>
        </w:rPr>
        <w:t xml:space="preserve">main </w:t>
      </w:r>
      <w:r w:rsidR="00186CC0">
        <w:rPr>
          <w:rFonts w:asciiTheme="minorHAnsi" w:hAnsiTheme="minorHAnsi" w:cstheme="minorHAnsi"/>
          <w:color w:val="auto"/>
        </w:rPr>
        <w:t>integration service</w:t>
      </w:r>
      <w:r w:rsidR="00FB70E4">
        <w:rPr>
          <w:rFonts w:asciiTheme="minorHAnsi" w:hAnsiTheme="minorHAnsi" w:cstheme="minorHAnsi"/>
          <w:color w:val="auto"/>
        </w:rPr>
        <w:t>s</w:t>
      </w:r>
      <w:r w:rsidR="00186CC0">
        <w:rPr>
          <w:rFonts w:asciiTheme="minorHAnsi" w:hAnsiTheme="minorHAnsi" w:cstheme="minorHAnsi"/>
          <w:color w:val="auto"/>
        </w:rPr>
        <w:t xml:space="preserve"> that </w:t>
      </w:r>
      <w:r w:rsidR="00FB70E4">
        <w:rPr>
          <w:rFonts w:asciiTheme="minorHAnsi" w:hAnsiTheme="minorHAnsi" w:cstheme="minorHAnsi"/>
          <w:color w:val="auto"/>
        </w:rPr>
        <w:t xml:space="preserve">are </w:t>
      </w:r>
      <w:r w:rsidR="00186CC0">
        <w:rPr>
          <w:rFonts w:asciiTheme="minorHAnsi" w:hAnsiTheme="minorHAnsi" w:cstheme="minorHAnsi"/>
          <w:color w:val="auto"/>
        </w:rPr>
        <w:t>required for SalesPoint</w:t>
      </w:r>
      <w:r w:rsidR="00627721">
        <w:rPr>
          <w:rFonts w:asciiTheme="minorHAnsi" w:hAnsiTheme="minorHAnsi" w:cstheme="minorHAnsi"/>
          <w:color w:val="auto"/>
        </w:rPr>
        <w:t xml:space="preserve"> eReload system</w:t>
      </w:r>
      <w:r w:rsidR="00E45FC6">
        <w:rPr>
          <w:rFonts w:asciiTheme="minorHAnsi" w:hAnsiTheme="minorHAnsi" w:cstheme="minorHAnsi"/>
          <w:color w:val="auto"/>
        </w:rPr>
        <w:t>.</w:t>
      </w:r>
    </w:p>
    <w:p w14:paraId="68030148" w14:textId="77777777" w:rsidR="003540D0" w:rsidRPr="001C5B44" w:rsidRDefault="00106EF4" w:rsidP="004F4D46">
      <w:pPr>
        <w:pStyle w:val="Heading2"/>
        <w:numPr>
          <w:ilvl w:val="1"/>
          <w:numId w:val="5"/>
        </w:numPr>
        <w:rPr>
          <w:color w:val="auto"/>
        </w:rPr>
      </w:pPr>
      <w:bookmarkStart w:id="4" w:name="_Toc3039771"/>
      <w:bookmarkStart w:id="5" w:name="_Toc174381567"/>
      <w:r w:rsidRPr="001C5B44">
        <w:rPr>
          <w:color w:val="auto"/>
        </w:rPr>
        <w:t>Scope</w:t>
      </w:r>
      <w:bookmarkEnd w:id="4"/>
      <w:bookmarkEnd w:id="5"/>
    </w:p>
    <w:p w14:paraId="565523D6" w14:textId="23800A2A" w:rsidR="00C26535" w:rsidRPr="001C5B44" w:rsidRDefault="00535279" w:rsidP="004F4D46">
      <w:pPr>
        <w:pStyle w:val="Heading3"/>
        <w:numPr>
          <w:ilvl w:val="2"/>
          <w:numId w:val="5"/>
        </w:numPr>
        <w:rPr>
          <w:color w:val="auto"/>
        </w:rPr>
      </w:pPr>
      <w:bookmarkStart w:id="6" w:name="_Toc174381568"/>
      <w:commentRangeStart w:id="7"/>
      <w:commentRangeStart w:id="8"/>
      <w:r w:rsidRPr="001C5B44">
        <w:rPr>
          <w:color w:val="auto"/>
        </w:rPr>
        <w:t>In Scope</w:t>
      </w:r>
      <w:bookmarkStart w:id="9" w:name="_Toc467424079"/>
      <w:bookmarkStart w:id="10" w:name="_Toc467424519"/>
      <w:bookmarkStart w:id="11" w:name="_Toc468366185"/>
      <w:bookmarkStart w:id="12" w:name="_Toc95843499"/>
      <w:bookmarkEnd w:id="6"/>
      <w:bookmarkEnd w:id="9"/>
      <w:bookmarkEnd w:id="10"/>
      <w:bookmarkEnd w:id="11"/>
      <w:commentRangeEnd w:id="7"/>
      <w:r w:rsidR="002C32AD">
        <w:rPr>
          <w:rStyle w:val="CommentReference"/>
          <w:rFonts w:eastAsiaTheme="minorHAnsi" w:cstheme="minorBidi"/>
        </w:rPr>
        <w:commentReference w:id="7"/>
      </w:r>
      <w:commentRangeEnd w:id="8"/>
      <w:r w:rsidR="00771B2B">
        <w:rPr>
          <w:rStyle w:val="CommentReference"/>
          <w:rFonts w:eastAsiaTheme="minorHAnsi" w:cstheme="minorBidi"/>
        </w:rPr>
        <w:commentReference w:id="8"/>
      </w:r>
      <w:r w:rsidR="00EA1991">
        <w:rPr>
          <w:color w:val="auto"/>
        </w:rPr>
        <w:t xml:space="preserve"> (Refer to approved SRS document listed in Reference documents “</w:t>
      </w:r>
      <w:r w:rsidR="00771B2B" w:rsidRPr="00771B2B">
        <w:rPr>
          <w:color w:val="auto"/>
        </w:rPr>
        <w:t>SRS - Ooredoo SalesPoint (DMS) Solution - Phase 3  v1.4</w:t>
      </w:r>
      <w:r w:rsidR="00771B2B">
        <w:rPr>
          <w:color w:val="auto"/>
        </w:rPr>
        <w:t>.docx</w:t>
      </w:r>
      <w:r w:rsidR="00EA1991">
        <w:rPr>
          <w:color w:val="auto"/>
        </w:rPr>
        <w:t>”)</w:t>
      </w:r>
    </w:p>
    <w:bookmarkEnd w:id="12"/>
    <w:p w14:paraId="3C767207" w14:textId="6FFBDE43" w:rsidR="00610679" w:rsidRDefault="00610679"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Dealer &amp; Distributor eWallet Management</w:t>
      </w:r>
    </w:p>
    <w:p w14:paraId="5B006BBA" w14:textId="0B438E19" w:rsidR="00610679" w:rsidRDefault="00610679"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Customer eTopup</w:t>
      </w:r>
    </w:p>
    <w:p w14:paraId="09BD3513" w14:textId="39C1C01A" w:rsidR="00610679" w:rsidRDefault="00610679"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Selling eVoucher (SMS &amp; Print)</w:t>
      </w:r>
    </w:p>
    <w:p w14:paraId="11CE3507" w14:textId="71C17A3F" w:rsidR="00610679" w:rsidRDefault="00610679"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eReload Reports</w:t>
      </w:r>
    </w:p>
    <w:p w14:paraId="743783B0" w14:textId="6ADC084A" w:rsidR="00610679" w:rsidRDefault="00E11F6A"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eVoucher Management &amp; Distribution (By Channel and Shared Pool)</w:t>
      </w:r>
    </w:p>
    <w:p w14:paraId="5015E0B8" w14:textId="6D46665C" w:rsidR="00B61751" w:rsidRDefault="00866D07"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CVM Offers</w:t>
      </w:r>
    </w:p>
    <w:p w14:paraId="1AF74962" w14:textId="758488DA" w:rsidR="0009334A" w:rsidRDefault="004E71EB"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 xml:space="preserve">New </w:t>
      </w:r>
      <w:r w:rsidR="000B2DA8">
        <w:rPr>
          <w:rFonts w:asciiTheme="minorHAnsi" w:hAnsiTheme="minorHAnsi" w:cstheme="minorHAnsi"/>
          <w:sz w:val="22"/>
          <w:szCs w:val="22"/>
        </w:rPr>
        <w:t>eReload</w:t>
      </w:r>
      <w:r>
        <w:rPr>
          <w:rFonts w:asciiTheme="minorHAnsi" w:hAnsiTheme="minorHAnsi" w:cstheme="minorHAnsi"/>
          <w:sz w:val="22"/>
          <w:szCs w:val="22"/>
        </w:rPr>
        <w:t xml:space="preserve"> solution</w:t>
      </w:r>
    </w:p>
    <w:p w14:paraId="697EF496" w14:textId="77777777" w:rsidR="003A2BF2" w:rsidRDefault="003A2BF2" w:rsidP="003A2BF2">
      <w:pPr>
        <w:pStyle w:val="BodyText"/>
        <w:spacing w:after="0"/>
        <w:rPr>
          <w:rFonts w:asciiTheme="minorHAnsi" w:hAnsiTheme="minorHAnsi" w:cstheme="minorHAnsi"/>
          <w:sz w:val="22"/>
          <w:szCs w:val="22"/>
        </w:rPr>
      </w:pPr>
    </w:p>
    <w:p w14:paraId="50AE813F" w14:textId="29FCE1B5" w:rsidR="003A2BF2" w:rsidRDefault="003A2BF2" w:rsidP="003A2BF2">
      <w:pPr>
        <w:pStyle w:val="BodyText"/>
        <w:spacing w:after="0"/>
        <w:ind w:left="720"/>
        <w:rPr>
          <w:rFonts w:asciiTheme="minorHAnsi" w:hAnsiTheme="minorHAnsi" w:cstheme="minorHAnsi"/>
          <w:sz w:val="22"/>
          <w:szCs w:val="22"/>
        </w:rPr>
      </w:pPr>
      <w:r>
        <w:rPr>
          <w:rFonts w:asciiTheme="minorHAnsi" w:hAnsiTheme="minorHAnsi" w:cstheme="minorHAnsi"/>
          <w:sz w:val="22"/>
          <w:szCs w:val="22"/>
        </w:rPr>
        <w:t>For more details about in scope kindly refer to the SOW document</w:t>
      </w:r>
      <w:r w:rsidR="0086757E">
        <w:rPr>
          <w:rFonts w:asciiTheme="minorHAnsi" w:hAnsiTheme="minorHAnsi" w:cstheme="minorHAnsi"/>
          <w:sz w:val="22"/>
          <w:szCs w:val="22"/>
        </w:rPr>
        <w:t xml:space="preserve"> in reference documents section.</w:t>
      </w:r>
    </w:p>
    <w:p w14:paraId="1AD4BDCF" w14:textId="77777777" w:rsidR="00831074" w:rsidRDefault="00831074" w:rsidP="0086757E">
      <w:pPr>
        <w:pStyle w:val="BodyText"/>
        <w:spacing w:after="0"/>
      </w:pPr>
    </w:p>
    <w:p w14:paraId="1B62B617" w14:textId="1B1A7CB0" w:rsidR="00831074" w:rsidRDefault="00831074" w:rsidP="003A2BF2">
      <w:pPr>
        <w:pStyle w:val="BodyText"/>
        <w:spacing w:after="0"/>
        <w:ind w:left="720"/>
        <w:rPr>
          <w:rFonts w:asciiTheme="minorHAnsi" w:hAnsiTheme="minorHAnsi" w:cstheme="minorHAnsi"/>
          <w:sz w:val="22"/>
          <w:szCs w:val="22"/>
        </w:rPr>
      </w:pPr>
    </w:p>
    <w:p w14:paraId="59419CB9" w14:textId="77777777" w:rsidR="00830E40" w:rsidRPr="001C5B44" w:rsidRDefault="00830E40" w:rsidP="00C43D36">
      <w:pPr>
        <w:pStyle w:val="BodyText"/>
        <w:spacing w:after="0"/>
        <w:ind w:left="1440"/>
        <w:rPr>
          <w:rFonts w:asciiTheme="minorHAnsi" w:hAnsiTheme="minorHAnsi" w:cstheme="minorHAnsi"/>
          <w:sz w:val="22"/>
          <w:szCs w:val="22"/>
        </w:rPr>
      </w:pPr>
    </w:p>
    <w:p w14:paraId="6775EF3F" w14:textId="77777777" w:rsidR="006C2BAC" w:rsidRPr="001C5B44" w:rsidRDefault="006C2BAC" w:rsidP="004F4D46">
      <w:pPr>
        <w:pStyle w:val="Heading3"/>
        <w:numPr>
          <w:ilvl w:val="2"/>
          <w:numId w:val="5"/>
        </w:numPr>
        <w:rPr>
          <w:color w:val="auto"/>
        </w:rPr>
      </w:pPr>
      <w:bookmarkStart w:id="13" w:name="_Toc174381569"/>
      <w:r w:rsidRPr="001C5B44">
        <w:rPr>
          <w:color w:val="auto"/>
        </w:rPr>
        <w:t>Out Scope</w:t>
      </w:r>
      <w:bookmarkEnd w:id="13"/>
    </w:p>
    <w:p w14:paraId="4BB34032" w14:textId="758F1231" w:rsidR="00DB2486" w:rsidRPr="001C5B44" w:rsidRDefault="003A2BF2" w:rsidP="004F4D46">
      <w:pPr>
        <w:pStyle w:val="BodyText"/>
        <w:numPr>
          <w:ilvl w:val="0"/>
          <w:numId w:val="6"/>
        </w:numPr>
        <w:spacing w:after="0"/>
        <w:rPr>
          <w:rFonts w:asciiTheme="minorHAnsi" w:hAnsiTheme="minorHAnsi" w:cstheme="minorHAnsi"/>
          <w:sz w:val="22"/>
          <w:szCs w:val="22"/>
        </w:rPr>
      </w:pPr>
      <w:r>
        <w:rPr>
          <w:rFonts w:asciiTheme="minorHAnsi" w:hAnsiTheme="minorHAnsi" w:cstheme="minorHAnsi"/>
          <w:sz w:val="22"/>
          <w:szCs w:val="22"/>
        </w:rPr>
        <w:t xml:space="preserve">Any requirement does not exist in the approved </w:t>
      </w:r>
      <w:r w:rsidR="00771B2B">
        <w:rPr>
          <w:rFonts w:asciiTheme="minorHAnsi" w:hAnsiTheme="minorHAnsi" w:cstheme="minorHAnsi"/>
          <w:sz w:val="22"/>
          <w:szCs w:val="22"/>
        </w:rPr>
        <w:t>SRS</w:t>
      </w:r>
      <w:commentRangeStart w:id="14"/>
      <w:commentRangeStart w:id="15"/>
      <w:r>
        <w:rPr>
          <w:rFonts w:asciiTheme="minorHAnsi" w:hAnsiTheme="minorHAnsi" w:cstheme="minorHAnsi"/>
          <w:sz w:val="22"/>
          <w:szCs w:val="22"/>
        </w:rPr>
        <w:t xml:space="preserve"> document will be considered as out of </w:t>
      </w:r>
      <w:commentRangeEnd w:id="14"/>
      <w:r w:rsidR="002C32AD">
        <w:rPr>
          <w:rStyle w:val="CommentReference"/>
          <w:rFonts w:ascii="Calibri" w:eastAsiaTheme="minorHAnsi" w:hAnsi="Calibri" w:cstheme="minorBidi"/>
          <w:color w:val="404040" w:themeColor="text1" w:themeTint="BF"/>
          <w:lang w:val="en-US"/>
        </w:rPr>
        <w:commentReference w:id="14"/>
      </w:r>
      <w:commentRangeEnd w:id="15"/>
      <w:r w:rsidR="00771B2B">
        <w:rPr>
          <w:rStyle w:val="CommentReference"/>
          <w:rFonts w:ascii="Calibri" w:eastAsiaTheme="minorHAnsi" w:hAnsi="Calibri" w:cstheme="minorBidi"/>
          <w:color w:val="404040" w:themeColor="text1" w:themeTint="BF"/>
          <w:lang w:val="en-US"/>
        </w:rPr>
        <w:commentReference w:id="15"/>
      </w:r>
      <w:r>
        <w:rPr>
          <w:rFonts w:asciiTheme="minorHAnsi" w:hAnsiTheme="minorHAnsi" w:cstheme="minorHAnsi"/>
          <w:sz w:val="22"/>
          <w:szCs w:val="22"/>
        </w:rPr>
        <w:t>scope.</w:t>
      </w:r>
    </w:p>
    <w:p w14:paraId="60A7EA76" w14:textId="77777777" w:rsidR="0025388D" w:rsidRPr="001C5B44" w:rsidRDefault="0025388D" w:rsidP="0025388D">
      <w:pPr>
        <w:pStyle w:val="BodyText"/>
        <w:ind w:left="720"/>
        <w:rPr>
          <w:rFonts w:asciiTheme="minorBidi" w:hAnsiTheme="minorBidi" w:cstheme="minorBidi"/>
        </w:rPr>
      </w:pPr>
    </w:p>
    <w:p w14:paraId="24DAAC93" w14:textId="64BE8A72" w:rsidR="003540D0" w:rsidRPr="001C5B44" w:rsidRDefault="00535279" w:rsidP="004F4D46">
      <w:pPr>
        <w:pStyle w:val="Heading2"/>
        <w:numPr>
          <w:ilvl w:val="1"/>
          <w:numId w:val="5"/>
        </w:numPr>
        <w:rPr>
          <w:color w:val="auto"/>
        </w:rPr>
      </w:pPr>
      <w:bookmarkStart w:id="16" w:name="_Toc174381570"/>
      <w:r w:rsidRPr="001C5B44">
        <w:rPr>
          <w:color w:val="auto"/>
        </w:rPr>
        <w:t xml:space="preserve">Impacted Channels </w:t>
      </w:r>
      <w:r w:rsidR="00716BD9">
        <w:rPr>
          <w:color w:val="auto"/>
        </w:rPr>
        <w:t>&amp; Systems</w:t>
      </w:r>
      <w:bookmarkEnd w:id="16"/>
    </w:p>
    <w:p w14:paraId="741B58F8" w14:textId="77777777" w:rsidR="00E025DF" w:rsidRPr="001C5B44" w:rsidRDefault="00E025DF" w:rsidP="00E025DF">
      <w:pPr>
        <w:rPr>
          <w:color w:val="auto"/>
        </w:rPr>
      </w:pPr>
    </w:p>
    <w:tbl>
      <w:tblPr>
        <w:tblStyle w:val="TableGrid"/>
        <w:tblW w:w="0" w:type="auto"/>
        <w:tblInd w:w="859" w:type="dxa"/>
        <w:tblLook w:val="04A0" w:firstRow="1" w:lastRow="0" w:firstColumn="1" w:lastColumn="0" w:noHBand="0" w:noVBand="1"/>
      </w:tblPr>
      <w:tblGrid>
        <w:gridCol w:w="1559"/>
        <w:gridCol w:w="463"/>
        <w:gridCol w:w="1437"/>
        <w:gridCol w:w="548"/>
        <w:gridCol w:w="1348"/>
        <w:gridCol w:w="467"/>
        <w:gridCol w:w="888"/>
        <w:gridCol w:w="563"/>
        <w:gridCol w:w="1291"/>
        <w:gridCol w:w="621"/>
      </w:tblGrid>
      <w:tr w:rsidR="001A619C" w:rsidRPr="001C5B44" w14:paraId="6CBBF4DC" w14:textId="77777777" w:rsidTr="008134FC">
        <w:trPr>
          <w:trHeight w:val="391"/>
        </w:trPr>
        <w:tc>
          <w:tcPr>
            <w:tcW w:w="9185" w:type="dxa"/>
            <w:gridSpan w:val="10"/>
            <w:shd w:val="clear" w:color="auto" w:fill="DFDFE1"/>
          </w:tcPr>
          <w:p w14:paraId="58310C91" w14:textId="77777777" w:rsidR="001A619C" w:rsidRPr="001C5B44" w:rsidRDefault="001A619C" w:rsidP="00786183">
            <w:pPr>
              <w:pStyle w:val="Heading2"/>
              <w:spacing w:before="0"/>
              <w:ind w:left="720"/>
              <w:rPr>
                <w:rFonts w:asciiTheme="minorBidi" w:hAnsiTheme="minorBidi" w:cstheme="minorBidi"/>
                <w:color w:val="auto"/>
              </w:rPr>
            </w:pPr>
          </w:p>
        </w:tc>
      </w:tr>
      <w:tr w:rsidR="008134FC" w:rsidRPr="001C5B44" w14:paraId="1264BB2D" w14:textId="77777777" w:rsidTr="008134FC">
        <w:trPr>
          <w:trHeight w:val="641"/>
        </w:trPr>
        <w:tc>
          <w:tcPr>
            <w:tcW w:w="1559" w:type="dxa"/>
          </w:tcPr>
          <w:p w14:paraId="01AD8221" w14:textId="0F051733" w:rsidR="001A619C" w:rsidRPr="001C5B44" w:rsidRDefault="008134FC" w:rsidP="008B5753">
            <w:pPr>
              <w:rPr>
                <w:rFonts w:asciiTheme="minorHAnsi" w:hAnsiTheme="minorHAnsi" w:cstheme="minorHAnsi"/>
                <w:color w:val="auto"/>
              </w:rPr>
            </w:pPr>
            <w:r>
              <w:rPr>
                <w:rFonts w:asciiTheme="minorHAnsi" w:hAnsiTheme="minorHAnsi" w:cstheme="minorHAnsi"/>
                <w:color w:val="auto"/>
              </w:rPr>
              <w:t>SalesPoint</w:t>
            </w:r>
          </w:p>
        </w:tc>
        <w:sdt>
          <w:sdtPr>
            <w:rPr>
              <w:rFonts w:asciiTheme="minorBidi" w:hAnsiTheme="minorBidi"/>
              <w:color w:val="auto"/>
            </w:rPr>
            <w:id w:val="1771497898"/>
            <w14:checkbox>
              <w14:checked w14:val="1"/>
              <w14:checkedState w14:val="2612" w14:font="MS Gothic"/>
              <w14:uncheckedState w14:val="2610" w14:font="MS Gothic"/>
            </w14:checkbox>
          </w:sdtPr>
          <w:sdtEndPr/>
          <w:sdtContent>
            <w:tc>
              <w:tcPr>
                <w:tcW w:w="463" w:type="dxa"/>
              </w:tcPr>
              <w:p w14:paraId="7865D62B" w14:textId="76C1046D" w:rsidR="001A619C" w:rsidRPr="001C5B44" w:rsidRDefault="0045086C" w:rsidP="008B5753">
                <w:pPr>
                  <w:rPr>
                    <w:rFonts w:asciiTheme="minorBidi" w:hAnsiTheme="minorBidi"/>
                    <w:color w:val="auto"/>
                  </w:rPr>
                </w:pPr>
                <w:r>
                  <w:rPr>
                    <w:rFonts w:ascii="MS Gothic" w:eastAsia="MS Gothic" w:hAnsi="MS Gothic" w:hint="eastAsia"/>
                    <w:color w:val="auto"/>
                  </w:rPr>
                  <w:t>☒</w:t>
                </w:r>
              </w:p>
            </w:tc>
          </w:sdtContent>
        </w:sdt>
        <w:tc>
          <w:tcPr>
            <w:tcW w:w="1437" w:type="dxa"/>
          </w:tcPr>
          <w:p w14:paraId="75D639F0" w14:textId="419C346D" w:rsidR="001A619C" w:rsidRPr="001C5B44" w:rsidRDefault="008134FC" w:rsidP="008B5753">
            <w:pPr>
              <w:rPr>
                <w:rFonts w:asciiTheme="minorBidi" w:hAnsiTheme="minorBidi"/>
                <w:color w:val="auto"/>
                <w:rtl/>
                <w:lang w:bidi="ar-JO"/>
              </w:rPr>
            </w:pPr>
            <w:r>
              <w:rPr>
                <w:rFonts w:asciiTheme="minorBidi" w:hAnsiTheme="minorBidi"/>
                <w:color w:val="auto"/>
                <w:lang w:bidi="ar-JO"/>
              </w:rPr>
              <w:t>USSD</w:t>
            </w:r>
          </w:p>
        </w:tc>
        <w:sdt>
          <w:sdtPr>
            <w:rPr>
              <w:rFonts w:asciiTheme="minorBidi" w:hAnsiTheme="minorBidi"/>
              <w:color w:val="auto"/>
            </w:rPr>
            <w:id w:val="-1561939406"/>
            <w14:checkbox>
              <w14:checked w14:val="1"/>
              <w14:checkedState w14:val="2612" w14:font="MS Gothic"/>
              <w14:uncheckedState w14:val="2610" w14:font="MS Gothic"/>
            </w14:checkbox>
          </w:sdtPr>
          <w:sdtEndPr/>
          <w:sdtContent>
            <w:tc>
              <w:tcPr>
                <w:tcW w:w="548" w:type="dxa"/>
              </w:tcPr>
              <w:p w14:paraId="3679A8F2" w14:textId="3F20B47B" w:rsidR="001A619C" w:rsidRPr="001C5B44" w:rsidRDefault="00B1210A" w:rsidP="008B5753">
                <w:pPr>
                  <w:rPr>
                    <w:rFonts w:asciiTheme="minorBidi" w:hAnsiTheme="minorBidi"/>
                    <w:color w:val="auto"/>
                  </w:rPr>
                </w:pPr>
                <w:r>
                  <w:rPr>
                    <w:rFonts w:ascii="MS Gothic" w:eastAsia="MS Gothic" w:hAnsi="MS Gothic" w:hint="eastAsia"/>
                    <w:color w:val="auto"/>
                  </w:rPr>
                  <w:t>☒</w:t>
                </w:r>
              </w:p>
            </w:tc>
          </w:sdtContent>
        </w:sdt>
        <w:tc>
          <w:tcPr>
            <w:tcW w:w="1348" w:type="dxa"/>
          </w:tcPr>
          <w:p w14:paraId="74531005" w14:textId="3B26CEA3" w:rsidR="001A619C" w:rsidRPr="001C5B44" w:rsidRDefault="001161BF" w:rsidP="008B5753">
            <w:pPr>
              <w:rPr>
                <w:rFonts w:asciiTheme="minorBidi" w:hAnsiTheme="minorBidi"/>
                <w:color w:val="auto"/>
              </w:rPr>
            </w:pPr>
            <w:r>
              <w:rPr>
                <w:rFonts w:asciiTheme="minorBidi" w:hAnsiTheme="minorBidi"/>
                <w:color w:val="auto"/>
              </w:rPr>
              <w:t>ESB</w:t>
            </w:r>
          </w:p>
        </w:tc>
        <w:sdt>
          <w:sdtPr>
            <w:rPr>
              <w:rFonts w:asciiTheme="minorBidi" w:hAnsiTheme="minorBidi"/>
              <w:color w:val="auto"/>
            </w:rPr>
            <w:id w:val="1218552392"/>
            <w14:checkbox>
              <w14:checked w14:val="1"/>
              <w14:checkedState w14:val="2612" w14:font="MS Gothic"/>
              <w14:uncheckedState w14:val="2610" w14:font="MS Gothic"/>
            </w14:checkbox>
          </w:sdtPr>
          <w:sdtEndPr/>
          <w:sdtContent>
            <w:tc>
              <w:tcPr>
                <w:tcW w:w="467" w:type="dxa"/>
              </w:tcPr>
              <w:p w14:paraId="319A944A" w14:textId="0AF0AFE5" w:rsidR="001A619C" w:rsidRPr="001C5B44" w:rsidRDefault="001161BF" w:rsidP="008B5753">
                <w:pPr>
                  <w:rPr>
                    <w:rFonts w:asciiTheme="minorBidi" w:hAnsiTheme="minorBidi"/>
                    <w:color w:val="auto"/>
                  </w:rPr>
                </w:pPr>
                <w:r>
                  <w:rPr>
                    <w:rFonts w:ascii="MS Gothic" w:eastAsia="MS Gothic" w:hAnsi="MS Gothic" w:hint="eastAsia"/>
                    <w:color w:val="auto"/>
                  </w:rPr>
                  <w:t>☒</w:t>
                </w:r>
              </w:p>
            </w:tc>
          </w:sdtContent>
        </w:sdt>
        <w:tc>
          <w:tcPr>
            <w:tcW w:w="888" w:type="dxa"/>
          </w:tcPr>
          <w:p w14:paraId="1237BA1F" w14:textId="3BA35563" w:rsidR="001A619C" w:rsidRPr="001C5B44" w:rsidRDefault="00935B2A" w:rsidP="008B5753">
            <w:pPr>
              <w:rPr>
                <w:rFonts w:asciiTheme="minorBidi" w:hAnsiTheme="minorBidi"/>
                <w:color w:val="auto"/>
              </w:rPr>
            </w:pPr>
            <w:r>
              <w:rPr>
                <w:rFonts w:asciiTheme="minorBidi" w:hAnsiTheme="minorBidi"/>
                <w:color w:val="auto"/>
              </w:rPr>
              <w:t>DWH</w:t>
            </w:r>
          </w:p>
        </w:tc>
        <w:sdt>
          <w:sdtPr>
            <w:rPr>
              <w:rFonts w:asciiTheme="minorBidi" w:hAnsiTheme="minorBidi"/>
              <w:color w:val="auto"/>
            </w:rPr>
            <w:id w:val="136233384"/>
            <w14:checkbox>
              <w14:checked w14:val="1"/>
              <w14:checkedState w14:val="2612" w14:font="MS Gothic"/>
              <w14:uncheckedState w14:val="2610" w14:font="MS Gothic"/>
            </w14:checkbox>
          </w:sdtPr>
          <w:sdtEndPr/>
          <w:sdtContent>
            <w:tc>
              <w:tcPr>
                <w:tcW w:w="563" w:type="dxa"/>
              </w:tcPr>
              <w:p w14:paraId="7EEBE590" w14:textId="59233D6A" w:rsidR="001A619C" w:rsidRPr="001C5B44" w:rsidRDefault="00935B2A" w:rsidP="008B5753">
                <w:pPr>
                  <w:rPr>
                    <w:rFonts w:asciiTheme="minorBidi" w:hAnsiTheme="minorBidi"/>
                    <w:color w:val="auto"/>
                  </w:rPr>
                </w:pPr>
                <w:r>
                  <w:rPr>
                    <w:rFonts w:ascii="MS Gothic" w:eastAsia="MS Gothic" w:hAnsi="MS Gothic" w:hint="eastAsia"/>
                    <w:color w:val="auto"/>
                  </w:rPr>
                  <w:t>☒</w:t>
                </w:r>
              </w:p>
            </w:tc>
          </w:sdtContent>
        </w:sdt>
        <w:tc>
          <w:tcPr>
            <w:tcW w:w="1291" w:type="dxa"/>
          </w:tcPr>
          <w:p w14:paraId="3AD2CF42" w14:textId="2F36864B" w:rsidR="001A619C" w:rsidRPr="001C5B44" w:rsidRDefault="008134FC" w:rsidP="008B5753">
            <w:pPr>
              <w:rPr>
                <w:rFonts w:asciiTheme="minorBidi" w:hAnsiTheme="minorBidi"/>
                <w:color w:val="auto"/>
              </w:rPr>
            </w:pPr>
            <w:r>
              <w:rPr>
                <w:rFonts w:asciiTheme="minorBidi" w:hAnsiTheme="minorBidi"/>
                <w:color w:val="auto"/>
              </w:rPr>
              <w:t>SMSC</w:t>
            </w:r>
          </w:p>
        </w:tc>
        <w:sdt>
          <w:sdtPr>
            <w:rPr>
              <w:rFonts w:asciiTheme="minorBidi" w:hAnsiTheme="minorBidi"/>
              <w:color w:val="auto"/>
            </w:rPr>
            <w:id w:val="1997227440"/>
            <w14:checkbox>
              <w14:checked w14:val="1"/>
              <w14:checkedState w14:val="2612" w14:font="MS Gothic"/>
              <w14:uncheckedState w14:val="2610" w14:font="MS Gothic"/>
            </w14:checkbox>
          </w:sdtPr>
          <w:sdtEndPr/>
          <w:sdtContent>
            <w:tc>
              <w:tcPr>
                <w:tcW w:w="618" w:type="dxa"/>
              </w:tcPr>
              <w:p w14:paraId="4465D9E3" w14:textId="5FE95CF3" w:rsidR="001A619C" w:rsidRPr="001C5B44" w:rsidRDefault="008134FC" w:rsidP="008B5753">
                <w:pPr>
                  <w:rPr>
                    <w:rFonts w:asciiTheme="minorBidi" w:hAnsiTheme="minorBidi"/>
                    <w:color w:val="auto"/>
                  </w:rPr>
                </w:pPr>
                <w:r>
                  <w:rPr>
                    <w:rFonts w:ascii="MS Gothic" w:eastAsia="MS Gothic" w:hAnsi="MS Gothic" w:hint="eastAsia"/>
                    <w:color w:val="auto"/>
                  </w:rPr>
                  <w:t>☒</w:t>
                </w:r>
              </w:p>
            </w:tc>
          </w:sdtContent>
        </w:sdt>
      </w:tr>
      <w:tr w:rsidR="0045086C" w:rsidRPr="001C5B44" w14:paraId="2FC5E0C4" w14:textId="77777777" w:rsidTr="008134FC">
        <w:trPr>
          <w:trHeight w:val="641"/>
        </w:trPr>
        <w:tc>
          <w:tcPr>
            <w:tcW w:w="1559" w:type="dxa"/>
          </w:tcPr>
          <w:p w14:paraId="3B3C511E" w14:textId="173B3625" w:rsidR="0045086C" w:rsidRDefault="0045086C" w:rsidP="008B5753">
            <w:pPr>
              <w:rPr>
                <w:rFonts w:asciiTheme="minorHAnsi" w:hAnsiTheme="minorHAnsi" w:cstheme="minorHAnsi"/>
                <w:color w:val="auto"/>
              </w:rPr>
            </w:pPr>
            <w:r>
              <w:rPr>
                <w:rFonts w:asciiTheme="minorHAnsi" w:hAnsiTheme="minorHAnsi" w:cstheme="minorHAnsi"/>
                <w:color w:val="auto"/>
              </w:rPr>
              <w:t>ERP</w:t>
            </w:r>
          </w:p>
        </w:tc>
        <w:sdt>
          <w:sdtPr>
            <w:rPr>
              <w:rFonts w:asciiTheme="minorBidi" w:hAnsiTheme="minorBidi"/>
              <w:color w:val="auto"/>
            </w:rPr>
            <w:id w:val="934488855"/>
            <w14:checkbox>
              <w14:checked w14:val="1"/>
              <w14:checkedState w14:val="2612" w14:font="MS Gothic"/>
              <w14:uncheckedState w14:val="2610" w14:font="MS Gothic"/>
            </w14:checkbox>
          </w:sdtPr>
          <w:sdtEndPr/>
          <w:sdtContent>
            <w:tc>
              <w:tcPr>
                <w:tcW w:w="463" w:type="dxa"/>
              </w:tcPr>
              <w:p w14:paraId="1400AF7D" w14:textId="62AF23B2" w:rsidR="0045086C" w:rsidRDefault="0045086C" w:rsidP="008B5753">
                <w:pPr>
                  <w:rPr>
                    <w:rFonts w:asciiTheme="minorBidi" w:hAnsiTheme="minorBidi"/>
                    <w:color w:val="auto"/>
                  </w:rPr>
                </w:pPr>
                <w:r>
                  <w:rPr>
                    <w:rFonts w:ascii="MS Gothic" w:eastAsia="MS Gothic" w:hAnsi="MS Gothic" w:hint="eastAsia"/>
                    <w:color w:val="auto"/>
                  </w:rPr>
                  <w:t>☒</w:t>
                </w:r>
              </w:p>
            </w:tc>
          </w:sdtContent>
        </w:sdt>
        <w:tc>
          <w:tcPr>
            <w:tcW w:w="1437" w:type="dxa"/>
          </w:tcPr>
          <w:p w14:paraId="7958FBBD" w14:textId="77777777" w:rsidR="0045086C" w:rsidRDefault="0045086C" w:rsidP="008B5753">
            <w:pPr>
              <w:rPr>
                <w:rFonts w:asciiTheme="minorBidi" w:hAnsiTheme="minorBidi"/>
                <w:color w:val="auto"/>
                <w:lang w:bidi="ar-JO"/>
              </w:rPr>
            </w:pPr>
          </w:p>
        </w:tc>
        <w:tc>
          <w:tcPr>
            <w:tcW w:w="548" w:type="dxa"/>
          </w:tcPr>
          <w:p w14:paraId="65BE7DBD" w14:textId="77777777" w:rsidR="0045086C" w:rsidRDefault="0045086C" w:rsidP="008B5753">
            <w:pPr>
              <w:rPr>
                <w:rFonts w:asciiTheme="minorBidi" w:hAnsiTheme="minorBidi"/>
                <w:color w:val="auto"/>
              </w:rPr>
            </w:pPr>
          </w:p>
        </w:tc>
        <w:tc>
          <w:tcPr>
            <w:tcW w:w="1348" w:type="dxa"/>
          </w:tcPr>
          <w:p w14:paraId="57EAB412" w14:textId="77777777" w:rsidR="0045086C" w:rsidRDefault="0045086C" w:rsidP="008B5753">
            <w:pPr>
              <w:rPr>
                <w:rFonts w:asciiTheme="minorBidi" w:hAnsiTheme="minorBidi"/>
                <w:color w:val="auto"/>
              </w:rPr>
            </w:pPr>
          </w:p>
        </w:tc>
        <w:tc>
          <w:tcPr>
            <w:tcW w:w="467" w:type="dxa"/>
          </w:tcPr>
          <w:p w14:paraId="620AEC68" w14:textId="77777777" w:rsidR="0045086C" w:rsidRDefault="0045086C" w:rsidP="008B5753">
            <w:pPr>
              <w:rPr>
                <w:rFonts w:asciiTheme="minorBidi" w:hAnsiTheme="minorBidi"/>
                <w:color w:val="auto"/>
              </w:rPr>
            </w:pPr>
          </w:p>
        </w:tc>
        <w:tc>
          <w:tcPr>
            <w:tcW w:w="888" w:type="dxa"/>
          </w:tcPr>
          <w:p w14:paraId="581C31C3" w14:textId="77777777" w:rsidR="0045086C" w:rsidRDefault="0045086C" w:rsidP="008B5753">
            <w:pPr>
              <w:rPr>
                <w:rFonts w:asciiTheme="minorBidi" w:hAnsiTheme="minorBidi"/>
                <w:color w:val="auto"/>
              </w:rPr>
            </w:pPr>
          </w:p>
        </w:tc>
        <w:tc>
          <w:tcPr>
            <w:tcW w:w="563" w:type="dxa"/>
          </w:tcPr>
          <w:p w14:paraId="4CADF9D4" w14:textId="77777777" w:rsidR="0045086C" w:rsidRDefault="0045086C" w:rsidP="008B5753">
            <w:pPr>
              <w:rPr>
                <w:rFonts w:asciiTheme="minorBidi" w:hAnsiTheme="minorBidi"/>
                <w:color w:val="auto"/>
              </w:rPr>
            </w:pPr>
          </w:p>
        </w:tc>
        <w:tc>
          <w:tcPr>
            <w:tcW w:w="1291" w:type="dxa"/>
          </w:tcPr>
          <w:p w14:paraId="49561ABF" w14:textId="77777777" w:rsidR="0045086C" w:rsidRDefault="0045086C" w:rsidP="008B5753">
            <w:pPr>
              <w:rPr>
                <w:rFonts w:asciiTheme="minorBidi" w:hAnsiTheme="minorBidi"/>
                <w:color w:val="auto"/>
              </w:rPr>
            </w:pPr>
          </w:p>
        </w:tc>
        <w:tc>
          <w:tcPr>
            <w:tcW w:w="618" w:type="dxa"/>
          </w:tcPr>
          <w:p w14:paraId="074CFE56" w14:textId="77777777" w:rsidR="0045086C" w:rsidRDefault="0045086C" w:rsidP="008B5753">
            <w:pPr>
              <w:rPr>
                <w:rFonts w:asciiTheme="minorBidi" w:hAnsiTheme="minorBidi"/>
                <w:color w:val="auto"/>
              </w:rPr>
            </w:pPr>
          </w:p>
        </w:tc>
      </w:tr>
    </w:tbl>
    <w:p w14:paraId="3D6D5B6E" w14:textId="77777777" w:rsidR="008A3395" w:rsidRPr="001C5B44" w:rsidRDefault="008A3395" w:rsidP="00416BAA">
      <w:pPr>
        <w:rPr>
          <w:color w:val="auto"/>
        </w:rPr>
      </w:pPr>
    </w:p>
    <w:p w14:paraId="5D2602DF" w14:textId="77777777" w:rsidR="00831074" w:rsidRDefault="00831074" w:rsidP="00416BAA">
      <w:pPr>
        <w:rPr>
          <w:color w:val="auto"/>
        </w:rPr>
      </w:pPr>
    </w:p>
    <w:p w14:paraId="0D22F7CE" w14:textId="77777777" w:rsidR="00831074" w:rsidRPr="001C5B44" w:rsidRDefault="00831074" w:rsidP="00416BAA">
      <w:pPr>
        <w:rPr>
          <w:color w:val="auto"/>
        </w:rPr>
      </w:pPr>
    </w:p>
    <w:p w14:paraId="275959A3" w14:textId="77777777" w:rsidR="00106EF4" w:rsidRPr="001C5B44" w:rsidRDefault="00106EF4" w:rsidP="004F4D46">
      <w:pPr>
        <w:pStyle w:val="Heading2"/>
        <w:numPr>
          <w:ilvl w:val="1"/>
          <w:numId w:val="5"/>
        </w:numPr>
        <w:rPr>
          <w:color w:val="auto"/>
        </w:rPr>
      </w:pPr>
      <w:bookmarkStart w:id="17" w:name="_Toc3039772"/>
      <w:bookmarkStart w:id="18" w:name="_Toc174381571"/>
      <w:r w:rsidRPr="001C5B44">
        <w:rPr>
          <w:color w:val="auto"/>
        </w:rPr>
        <w:t>Intended Audience</w:t>
      </w:r>
      <w:bookmarkEnd w:id="17"/>
      <w:bookmarkEnd w:id="18"/>
    </w:p>
    <w:p w14:paraId="29D0916A" w14:textId="77777777" w:rsidR="00F90953" w:rsidRPr="001C5B44" w:rsidRDefault="00F90953" w:rsidP="00786183">
      <w:pPr>
        <w:ind w:left="720"/>
        <w:rPr>
          <w:color w:val="auto"/>
        </w:rPr>
      </w:pPr>
      <w:r w:rsidRPr="001C5B44">
        <w:rPr>
          <w:color w:val="auto"/>
        </w:rPr>
        <w:t xml:space="preserve">The following document is intended for: </w:t>
      </w:r>
    </w:p>
    <w:p w14:paraId="4742A4DE" w14:textId="77777777" w:rsidR="00E55D1F" w:rsidRPr="001C5B44" w:rsidRDefault="00E55D1F" w:rsidP="00E55D1F">
      <w:pPr>
        <w:pStyle w:val="ListParagraph"/>
        <w:numPr>
          <w:ilvl w:val="0"/>
          <w:numId w:val="1"/>
        </w:numPr>
        <w:ind w:left="1440"/>
        <w:rPr>
          <w:color w:val="auto"/>
        </w:rPr>
      </w:pPr>
      <w:r w:rsidRPr="001C5B44">
        <w:rPr>
          <w:color w:val="auto"/>
        </w:rPr>
        <w:t>IT EAD</w:t>
      </w:r>
    </w:p>
    <w:p w14:paraId="62BBAE4A" w14:textId="77777777" w:rsidR="00E55D1F" w:rsidRPr="001C5B44" w:rsidRDefault="00E55D1F" w:rsidP="00E55D1F">
      <w:pPr>
        <w:pStyle w:val="ListParagraph"/>
        <w:numPr>
          <w:ilvl w:val="0"/>
          <w:numId w:val="1"/>
        </w:numPr>
        <w:ind w:left="1440"/>
        <w:rPr>
          <w:color w:val="auto"/>
        </w:rPr>
      </w:pPr>
      <w:r w:rsidRPr="001C5B44">
        <w:rPr>
          <w:color w:val="auto"/>
        </w:rPr>
        <w:t>ADM\Third Party</w:t>
      </w:r>
    </w:p>
    <w:p w14:paraId="551A3E53" w14:textId="77777777" w:rsidR="00E55D1F" w:rsidRPr="001C5B44" w:rsidRDefault="00E55D1F" w:rsidP="00E55D1F">
      <w:pPr>
        <w:pStyle w:val="ListParagraph"/>
        <w:numPr>
          <w:ilvl w:val="0"/>
          <w:numId w:val="1"/>
        </w:numPr>
        <w:ind w:left="1440"/>
        <w:rPr>
          <w:color w:val="auto"/>
        </w:rPr>
      </w:pPr>
      <w:r w:rsidRPr="001C5B44">
        <w:rPr>
          <w:color w:val="auto"/>
        </w:rPr>
        <w:t>IT PM</w:t>
      </w:r>
    </w:p>
    <w:p w14:paraId="279ED4B0" w14:textId="77777777" w:rsidR="00E55D1F" w:rsidRPr="001C5B44" w:rsidRDefault="00E55D1F" w:rsidP="00E55D1F">
      <w:pPr>
        <w:pStyle w:val="ListParagraph"/>
        <w:numPr>
          <w:ilvl w:val="0"/>
          <w:numId w:val="1"/>
        </w:numPr>
        <w:ind w:left="1440"/>
        <w:rPr>
          <w:color w:val="auto"/>
        </w:rPr>
      </w:pPr>
      <w:r w:rsidRPr="001C5B44">
        <w:rPr>
          <w:color w:val="auto"/>
        </w:rPr>
        <w:t>Business SPOCs</w:t>
      </w:r>
    </w:p>
    <w:p w14:paraId="1A0C20F7" w14:textId="77777777" w:rsidR="0086757E" w:rsidRDefault="0086757E" w:rsidP="0086757E">
      <w:pPr>
        <w:rPr>
          <w:color w:val="auto"/>
        </w:rPr>
      </w:pPr>
    </w:p>
    <w:p w14:paraId="6B8F6539" w14:textId="77777777" w:rsidR="0086757E" w:rsidRDefault="0086757E" w:rsidP="0086757E">
      <w:pPr>
        <w:rPr>
          <w:color w:val="auto"/>
        </w:rPr>
      </w:pPr>
    </w:p>
    <w:p w14:paraId="303F79B0" w14:textId="77777777" w:rsidR="0086757E" w:rsidRPr="0086757E" w:rsidRDefault="0086757E" w:rsidP="0086757E">
      <w:pPr>
        <w:rPr>
          <w:color w:val="auto"/>
        </w:rPr>
      </w:pPr>
    </w:p>
    <w:p w14:paraId="35C10FAE" w14:textId="77777777" w:rsidR="00106EF4" w:rsidRPr="001C5B44" w:rsidRDefault="00106EF4" w:rsidP="004F4D46">
      <w:pPr>
        <w:pStyle w:val="Heading2"/>
        <w:numPr>
          <w:ilvl w:val="1"/>
          <w:numId w:val="5"/>
        </w:numPr>
        <w:rPr>
          <w:color w:val="auto"/>
        </w:rPr>
      </w:pPr>
      <w:bookmarkStart w:id="19" w:name="_Toc3039773"/>
      <w:bookmarkStart w:id="20" w:name="_Toc174381572"/>
      <w:r w:rsidRPr="001C5B44">
        <w:rPr>
          <w:color w:val="auto"/>
        </w:rPr>
        <w:t>Reference documents</w:t>
      </w:r>
      <w:bookmarkEnd w:id="19"/>
      <w:bookmarkEnd w:id="20"/>
    </w:p>
    <w:p w14:paraId="4A836179" w14:textId="77777777" w:rsidR="00A657E7" w:rsidRPr="001C5B44" w:rsidRDefault="00A657E7" w:rsidP="00A657E7">
      <w:pPr>
        <w:rPr>
          <w:color w:val="auto"/>
        </w:rPr>
      </w:pPr>
    </w:p>
    <w:tbl>
      <w:tblPr>
        <w:tblStyle w:val="GridTable1Light1"/>
        <w:tblW w:w="0" w:type="auto"/>
        <w:tblLook w:val="0620" w:firstRow="1" w:lastRow="0" w:firstColumn="0" w:lastColumn="0" w:noHBand="1" w:noVBand="1"/>
      </w:tblPr>
      <w:tblGrid>
        <w:gridCol w:w="736"/>
        <w:gridCol w:w="2397"/>
        <w:gridCol w:w="1116"/>
        <w:gridCol w:w="1104"/>
        <w:gridCol w:w="4522"/>
      </w:tblGrid>
      <w:tr w:rsidR="00336630" w:rsidRPr="001C5B44" w14:paraId="04468637" w14:textId="77777777" w:rsidTr="00CC0A30">
        <w:trPr>
          <w:cnfStyle w:val="100000000000" w:firstRow="1" w:lastRow="0" w:firstColumn="0" w:lastColumn="0" w:oddVBand="0" w:evenVBand="0" w:oddHBand="0" w:evenHBand="0" w:firstRowFirstColumn="0" w:firstRowLastColumn="0" w:lastRowFirstColumn="0" w:lastRowLastColumn="0"/>
          <w:trHeight w:val="325"/>
        </w:trPr>
        <w:tc>
          <w:tcPr>
            <w:tcW w:w="736" w:type="dxa"/>
          </w:tcPr>
          <w:p w14:paraId="2D3F41F0" w14:textId="77777777" w:rsidR="00435536" w:rsidRPr="001C5B44" w:rsidRDefault="00435536" w:rsidP="00550002">
            <w:pPr>
              <w:rPr>
                <w:color w:val="auto"/>
              </w:rPr>
            </w:pPr>
            <w:r w:rsidRPr="001C5B44">
              <w:rPr>
                <w:color w:val="auto"/>
              </w:rPr>
              <w:t>ID</w:t>
            </w:r>
          </w:p>
        </w:tc>
        <w:tc>
          <w:tcPr>
            <w:tcW w:w="2397" w:type="dxa"/>
          </w:tcPr>
          <w:p w14:paraId="6ED16C00" w14:textId="77777777" w:rsidR="00435536" w:rsidRPr="001C5B44" w:rsidRDefault="00435536" w:rsidP="00550002">
            <w:pPr>
              <w:rPr>
                <w:color w:val="auto"/>
              </w:rPr>
            </w:pPr>
            <w:r w:rsidRPr="001C5B44">
              <w:rPr>
                <w:color w:val="auto"/>
              </w:rPr>
              <w:t>Name</w:t>
            </w:r>
          </w:p>
        </w:tc>
        <w:tc>
          <w:tcPr>
            <w:tcW w:w="1116" w:type="dxa"/>
          </w:tcPr>
          <w:p w14:paraId="732937B4" w14:textId="77777777" w:rsidR="00435536" w:rsidRPr="001C5B44" w:rsidRDefault="00435536" w:rsidP="00550002">
            <w:pPr>
              <w:rPr>
                <w:color w:val="auto"/>
              </w:rPr>
            </w:pPr>
            <w:r w:rsidRPr="001C5B44">
              <w:rPr>
                <w:color w:val="auto"/>
              </w:rPr>
              <w:t>Version</w:t>
            </w:r>
          </w:p>
        </w:tc>
        <w:tc>
          <w:tcPr>
            <w:tcW w:w="1063" w:type="dxa"/>
          </w:tcPr>
          <w:p w14:paraId="0F4AF066" w14:textId="77777777" w:rsidR="00435536" w:rsidRPr="001C5B44" w:rsidRDefault="00435536" w:rsidP="00550002">
            <w:pPr>
              <w:rPr>
                <w:color w:val="auto"/>
              </w:rPr>
            </w:pPr>
            <w:r w:rsidRPr="001C5B44">
              <w:rPr>
                <w:color w:val="auto"/>
              </w:rPr>
              <w:t>Author</w:t>
            </w:r>
          </w:p>
        </w:tc>
        <w:tc>
          <w:tcPr>
            <w:tcW w:w="4522" w:type="dxa"/>
          </w:tcPr>
          <w:p w14:paraId="48F54435" w14:textId="77777777" w:rsidR="00435536" w:rsidRPr="001C5B44" w:rsidRDefault="00435536" w:rsidP="00550002">
            <w:pPr>
              <w:rPr>
                <w:color w:val="auto"/>
              </w:rPr>
            </w:pPr>
            <w:r w:rsidRPr="001C5B44">
              <w:rPr>
                <w:color w:val="auto"/>
              </w:rPr>
              <w:t>Location and Attachment</w:t>
            </w:r>
          </w:p>
        </w:tc>
      </w:tr>
      <w:tr w:rsidR="00336630" w:rsidRPr="001C5B44" w14:paraId="370E7E59" w14:textId="77777777" w:rsidTr="00CC0A30">
        <w:trPr>
          <w:trHeight w:val="1072"/>
        </w:trPr>
        <w:tc>
          <w:tcPr>
            <w:tcW w:w="736" w:type="dxa"/>
          </w:tcPr>
          <w:p w14:paraId="2097A11B" w14:textId="77777777" w:rsidR="00435536" w:rsidRPr="001C5B44" w:rsidRDefault="00435536" w:rsidP="00550002">
            <w:pPr>
              <w:rPr>
                <w:rFonts w:asciiTheme="minorHAnsi" w:hAnsiTheme="minorHAnsi" w:cstheme="minorHAnsi"/>
                <w:color w:val="auto"/>
                <w:sz w:val="22"/>
              </w:rPr>
            </w:pPr>
            <w:r w:rsidRPr="001C5B44">
              <w:rPr>
                <w:rFonts w:asciiTheme="minorHAnsi" w:hAnsiTheme="minorHAnsi" w:cstheme="minorHAnsi"/>
                <w:color w:val="auto"/>
                <w:sz w:val="22"/>
              </w:rPr>
              <w:t>1</w:t>
            </w:r>
          </w:p>
        </w:tc>
        <w:tc>
          <w:tcPr>
            <w:tcW w:w="2397" w:type="dxa"/>
          </w:tcPr>
          <w:p w14:paraId="740C5A54" w14:textId="1DD3C10E" w:rsidR="00435536" w:rsidRPr="001C5B44" w:rsidRDefault="003A5580" w:rsidP="00550002">
            <w:pPr>
              <w:rPr>
                <w:rFonts w:asciiTheme="minorHAnsi" w:hAnsiTheme="minorHAnsi" w:cstheme="minorHAnsi"/>
                <w:color w:val="auto"/>
                <w:sz w:val="22"/>
              </w:rPr>
            </w:pPr>
            <w:r>
              <w:rPr>
                <w:rFonts w:asciiTheme="minorHAnsi" w:hAnsiTheme="minorHAnsi" w:cstheme="minorHAnsi"/>
                <w:color w:val="auto"/>
                <w:sz w:val="22"/>
              </w:rPr>
              <w:t>SRS</w:t>
            </w:r>
          </w:p>
        </w:tc>
        <w:tc>
          <w:tcPr>
            <w:tcW w:w="1116" w:type="dxa"/>
          </w:tcPr>
          <w:p w14:paraId="18F23A56" w14:textId="6F4203B8" w:rsidR="00435536" w:rsidRPr="001C5B44" w:rsidRDefault="00E025DF" w:rsidP="00550002">
            <w:pPr>
              <w:rPr>
                <w:rFonts w:asciiTheme="minorHAnsi" w:hAnsiTheme="minorHAnsi" w:cstheme="minorHAnsi"/>
                <w:color w:val="auto"/>
                <w:sz w:val="22"/>
              </w:rPr>
            </w:pPr>
            <w:r w:rsidRPr="001C5B44">
              <w:rPr>
                <w:rFonts w:asciiTheme="minorHAnsi" w:hAnsiTheme="minorHAnsi" w:cstheme="minorHAnsi"/>
                <w:color w:val="auto"/>
                <w:sz w:val="22"/>
              </w:rPr>
              <w:t>V1</w:t>
            </w:r>
            <w:r w:rsidR="009E741D">
              <w:rPr>
                <w:rFonts w:asciiTheme="minorHAnsi" w:hAnsiTheme="minorHAnsi" w:cstheme="minorHAnsi"/>
                <w:color w:val="auto"/>
                <w:sz w:val="22"/>
              </w:rPr>
              <w:t>.</w:t>
            </w:r>
            <w:r w:rsidR="003A5580">
              <w:rPr>
                <w:rFonts w:asciiTheme="minorHAnsi" w:hAnsiTheme="minorHAnsi" w:cstheme="minorHAnsi"/>
                <w:color w:val="auto"/>
                <w:sz w:val="22"/>
              </w:rPr>
              <w:t>4</w:t>
            </w:r>
          </w:p>
        </w:tc>
        <w:tc>
          <w:tcPr>
            <w:tcW w:w="1063" w:type="dxa"/>
          </w:tcPr>
          <w:p w14:paraId="1FB4A56C" w14:textId="664463E5" w:rsidR="00435536" w:rsidRPr="001C5B44" w:rsidRDefault="00282AC8" w:rsidP="00550002">
            <w:pPr>
              <w:rPr>
                <w:rFonts w:asciiTheme="minorHAnsi" w:hAnsiTheme="minorHAnsi" w:cstheme="minorHAnsi"/>
                <w:color w:val="auto"/>
                <w:sz w:val="22"/>
              </w:rPr>
            </w:pPr>
            <w:r>
              <w:rPr>
                <w:rFonts w:asciiTheme="minorHAnsi" w:hAnsiTheme="minorHAnsi" w:cstheme="minorHAnsi"/>
                <w:color w:val="auto"/>
                <w:sz w:val="22"/>
              </w:rPr>
              <w:t>Ali Shehadeh</w:t>
            </w:r>
          </w:p>
        </w:tc>
        <w:tc>
          <w:tcPr>
            <w:tcW w:w="4522" w:type="dxa"/>
          </w:tcPr>
          <w:p w14:paraId="206AAA28" w14:textId="497AD350" w:rsidR="000202FB" w:rsidRPr="001C5B44" w:rsidRDefault="00AB3DFC" w:rsidP="00227E57">
            <w:pPr>
              <w:ind w:left="720"/>
              <w:rPr>
                <w:rFonts w:asciiTheme="minorHAnsi" w:hAnsiTheme="minorHAnsi" w:cstheme="minorHAnsi"/>
                <w:color w:val="auto"/>
                <w:szCs w:val="20"/>
                <w:u w:val="single"/>
              </w:rPr>
            </w:pPr>
            <w:r>
              <w:rPr>
                <w:sz w:val="22"/>
              </w:rPr>
              <w:object w:dxaOrig="1517" w:dyaOrig="985" w14:anchorId="17A25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8pt" o:ole="">
                  <v:imagedata r:id="rId17" o:title=""/>
                </v:shape>
                <o:OLEObject Type="Embed" ProgID="Word.Document.12" ShapeID="_x0000_i1025" DrawAspect="Icon" ObjectID="_1794682306" r:id="rId18">
                  <o:FieldCodes>\s</o:FieldCodes>
                </o:OLEObject>
              </w:object>
            </w:r>
          </w:p>
        </w:tc>
      </w:tr>
      <w:tr w:rsidR="00716BD9" w:rsidRPr="001C5B44" w14:paraId="00B791C3" w14:textId="77777777" w:rsidTr="00CC0A30">
        <w:trPr>
          <w:trHeight w:val="1072"/>
        </w:trPr>
        <w:tc>
          <w:tcPr>
            <w:tcW w:w="736" w:type="dxa"/>
          </w:tcPr>
          <w:p w14:paraId="4211F08D" w14:textId="3AE865C0" w:rsidR="00716BD9" w:rsidRPr="001C5B44" w:rsidRDefault="00716BD9" w:rsidP="00716BD9">
            <w:pPr>
              <w:rPr>
                <w:rFonts w:asciiTheme="minorHAnsi" w:hAnsiTheme="minorHAnsi" w:cstheme="minorHAnsi"/>
                <w:color w:val="auto"/>
                <w:sz w:val="22"/>
              </w:rPr>
            </w:pPr>
            <w:r>
              <w:rPr>
                <w:rFonts w:asciiTheme="minorHAnsi" w:hAnsiTheme="minorHAnsi" w:cstheme="minorHAnsi"/>
                <w:color w:val="auto"/>
                <w:sz w:val="22"/>
              </w:rPr>
              <w:t>2</w:t>
            </w:r>
          </w:p>
        </w:tc>
        <w:tc>
          <w:tcPr>
            <w:tcW w:w="2397" w:type="dxa"/>
          </w:tcPr>
          <w:p w14:paraId="4546315B" w14:textId="776C77DB" w:rsidR="00716BD9" w:rsidRPr="001C5B44" w:rsidRDefault="00886999" w:rsidP="00716BD9">
            <w:pPr>
              <w:rPr>
                <w:rFonts w:asciiTheme="minorHAnsi" w:hAnsiTheme="minorHAnsi" w:cstheme="minorHAnsi"/>
                <w:color w:val="auto"/>
                <w:sz w:val="22"/>
              </w:rPr>
            </w:pPr>
            <w:r>
              <w:rPr>
                <w:rFonts w:asciiTheme="minorHAnsi" w:hAnsiTheme="minorHAnsi" w:cstheme="minorHAnsi"/>
                <w:color w:val="auto"/>
                <w:sz w:val="22"/>
              </w:rPr>
              <w:t>SOW</w:t>
            </w:r>
          </w:p>
        </w:tc>
        <w:tc>
          <w:tcPr>
            <w:tcW w:w="1116" w:type="dxa"/>
          </w:tcPr>
          <w:p w14:paraId="30E04B9F" w14:textId="3C59517E" w:rsidR="00716BD9" w:rsidRPr="001C5B44" w:rsidRDefault="00886999" w:rsidP="00716BD9">
            <w:pPr>
              <w:rPr>
                <w:rFonts w:asciiTheme="minorHAnsi" w:hAnsiTheme="minorHAnsi" w:cstheme="minorHAnsi"/>
                <w:color w:val="auto"/>
                <w:sz w:val="22"/>
              </w:rPr>
            </w:pPr>
            <w:r>
              <w:rPr>
                <w:rFonts w:asciiTheme="minorHAnsi" w:hAnsiTheme="minorHAnsi" w:cstheme="minorHAnsi"/>
                <w:color w:val="auto"/>
                <w:sz w:val="22"/>
              </w:rPr>
              <w:t>V1.3</w:t>
            </w:r>
          </w:p>
        </w:tc>
        <w:tc>
          <w:tcPr>
            <w:tcW w:w="1063" w:type="dxa"/>
          </w:tcPr>
          <w:p w14:paraId="27C1EB41" w14:textId="42743F74" w:rsidR="00716BD9" w:rsidRPr="001C5B44" w:rsidRDefault="00886999" w:rsidP="00716BD9">
            <w:pPr>
              <w:rPr>
                <w:rFonts w:asciiTheme="minorHAnsi" w:hAnsiTheme="minorHAnsi" w:cstheme="minorHAnsi"/>
                <w:color w:val="auto"/>
                <w:sz w:val="22"/>
              </w:rPr>
            </w:pPr>
            <w:r>
              <w:rPr>
                <w:rFonts w:asciiTheme="minorHAnsi" w:hAnsiTheme="minorHAnsi" w:cstheme="minorHAnsi"/>
                <w:color w:val="auto"/>
                <w:sz w:val="22"/>
              </w:rPr>
              <w:t>Khalid Zukari</w:t>
            </w:r>
          </w:p>
        </w:tc>
        <w:bookmarkStart w:id="21" w:name="_MON_1757596106"/>
        <w:bookmarkEnd w:id="21"/>
        <w:tc>
          <w:tcPr>
            <w:tcW w:w="4522" w:type="dxa"/>
          </w:tcPr>
          <w:p w14:paraId="556AE3F2" w14:textId="36A9ACBB" w:rsidR="00716BD9" w:rsidRPr="001C5B44" w:rsidRDefault="00263445" w:rsidP="00716BD9">
            <w:pPr>
              <w:ind w:left="720"/>
              <w:rPr>
                <w:rStyle w:val="Hyperlink"/>
                <w:color w:val="auto"/>
                <w:sz w:val="20"/>
                <w:szCs w:val="20"/>
              </w:rPr>
            </w:pPr>
            <w:r>
              <w:rPr>
                <w:sz w:val="22"/>
              </w:rPr>
              <w:object w:dxaOrig="1520" w:dyaOrig="985" w14:anchorId="260241F0">
                <v:shape id="_x0000_i1026" type="#_x0000_t75" style="width:78pt;height:54pt" o:ole="">
                  <v:imagedata r:id="rId19" o:title=""/>
                </v:shape>
                <o:OLEObject Type="Embed" ProgID="Word.Document.12" ShapeID="_x0000_i1026" DrawAspect="Icon" ObjectID="_1794682307" r:id="rId20">
                  <o:FieldCodes>\s</o:FieldCodes>
                </o:OLEObject>
              </w:object>
            </w:r>
            <w:r>
              <w:rPr>
                <w:sz w:val="22"/>
              </w:rPr>
              <w:object w:dxaOrig="1520" w:dyaOrig="985" w14:anchorId="3FA84D49">
                <v:shape id="_x0000_i1027" type="#_x0000_t75" style="width:78pt;height:54pt" o:ole="">
                  <v:imagedata r:id="rId21" o:title=""/>
                </v:shape>
                <o:OLEObject Type="Embed" ProgID="Package" ShapeID="_x0000_i1027" DrawAspect="Icon" ObjectID="_1794682308" r:id="rId22"/>
              </w:object>
            </w:r>
          </w:p>
        </w:tc>
      </w:tr>
    </w:tbl>
    <w:p w14:paraId="1D5F86F6" w14:textId="77777777" w:rsidR="00435536" w:rsidRPr="001C5B44" w:rsidRDefault="00435536" w:rsidP="00106EF4">
      <w:pPr>
        <w:rPr>
          <w:color w:val="auto"/>
        </w:rPr>
      </w:pPr>
    </w:p>
    <w:p w14:paraId="74C949C8" w14:textId="77777777" w:rsidR="000536B5" w:rsidRPr="001C5B44" w:rsidRDefault="00E92982" w:rsidP="004F4D46">
      <w:pPr>
        <w:pStyle w:val="Heading2"/>
        <w:numPr>
          <w:ilvl w:val="1"/>
          <w:numId w:val="5"/>
        </w:numPr>
        <w:rPr>
          <w:color w:val="auto"/>
        </w:rPr>
      </w:pPr>
      <w:bookmarkStart w:id="22" w:name="_Toc174381573"/>
      <w:bookmarkStart w:id="23" w:name="_Toc3039776"/>
      <w:bookmarkStart w:id="24" w:name="_Toc3039774"/>
      <w:r w:rsidRPr="001C5B44">
        <w:rPr>
          <w:color w:val="auto"/>
        </w:rPr>
        <w:t xml:space="preserve">Project &amp; Architectural </w:t>
      </w:r>
      <w:r w:rsidR="00E17413" w:rsidRPr="001C5B44">
        <w:rPr>
          <w:color w:val="auto"/>
        </w:rPr>
        <w:t>Dependencies</w:t>
      </w:r>
      <w:bookmarkEnd w:id="22"/>
      <w:r w:rsidR="00E17413" w:rsidRPr="001C5B44">
        <w:rPr>
          <w:color w:val="auto"/>
        </w:rPr>
        <w:t xml:space="preserve"> </w:t>
      </w:r>
    </w:p>
    <w:tbl>
      <w:tblPr>
        <w:tblStyle w:val="GridTable1Light1"/>
        <w:tblW w:w="0" w:type="auto"/>
        <w:tblLook w:val="06A0" w:firstRow="1" w:lastRow="0" w:firstColumn="1" w:lastColumn="0" w:noHBand="1" w:noVBand="1"/>
      </w:tblPr>
      <w:tblGrid>
        <w:gridCol w:w="1121"/>
        <w:gridCol w:w="6254"/>
        <w:gridCol w:w="2378"/>
      </w:tblGrid>
      <w:tr w:rsidR="00336630" w:rsidRPr="001C5B44" w14:paraId="3109A4FC" w14:textId="77777777" w:rsidTr="0044399A">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21" w:type="dxa"/>
          </w:tcPr>
          <w:p w14:paraId="69206EC2" w14:textId="77777777" w:rsidR="00E17413" w:rsidRPr="001C5B44" w:rsidRDefault="00E17413" w:rsidP="00E17413">
            <w:pPr>
              <w:rPr>
                <w:color w:val="auto"/>
              </w:rPr>
            </w:pPr>
            <w:r w:rsidRPr="001C5B44">
              <w:rPr>
                <w:color w:val="auto"/>
              </w:rPr>
              <w:t>ID</w:t>
            </w:r>
          </w:p>
        </w:tc>
        <w:tc>
          <w:tcPr>
            <w:tcW w:w="6254" w:type="dxa"/>
          </w:tcPr>
          <w:p w14:paraId="1C45FCB1" w14:textId="77777777" w:rsidR="00E17413" w:rsidRPr="001C5B44" w:rsidRDefault="00E17413" w:rsidP="00621FE0">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Details</w:t>
            </w:r>
          </w:p>
        </w:tc>
        <w:tc>
          <w:tcPr>
            <w:tcW w:w="2378" w:type="dxa"/>
          </w:tcPr>
          <w:p w14:paraId="43FBE193" w14:textId="77777777" w:rsidR="00E17413" w:rsidRPr="001C5B44" w:rsidRDefault="00E17413" w:rsidP="00621FE0">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Approved by</w:t>
            </w:r>
          </w:p>
        </w:tc>
      </w:tr>
      <w:tr w:rsidR="00336630" w:rsidRPr="001C5B44" w14:paraId="132528AD" w14:textId="77777777" w:rsidTr="0044399A">
        <w:trPr>
          <w:trHeight w:val="260"/>
        </w:trPr>
        <w:tc>
          <w:tcPr>
            <w:cnfStyle w:val="001000000000" w:firstRow="0" w:lastRow="0" w:firstColumn="1" w:lastColumn="0" w:oddVBand="0" w:evenVBand="0" w:oddHBand="0" w:evenHBand="0" w:firstRowFirstColumn="0" w:firstRowLastColumn="0" w:lastRowFirstColumn="0" w:lastRowLastColumn="0"/>
            <w:tcW w:w="1121" w:type="dxa"/>
          </w:tcPr>
          <w:p w14:paraId="5A0B368E" w14:textId="238AD4F0" w:rsidR="00E32BD4" w:rsidRPr="001C5B44" w:rsidRDefault="00E32BD4" w:rsidP="00E32BD4">
            <w:pPr>
              <w:rPr>
                <w:rFonts w:asciiTheme="minorHAnsi" w:hAnsiTheme="minorHAnsi" w:cstheme="minorHAnsi"/>
                <w:b w:val="0"/>
                <w:color w:val="auto"/>
                <w:sz w:val="22"/>
              </w:rPr>
            </w:pPr>
          </w:p>
        </w:tc>
        <w:tc>
          <w:tcPr>
            <w:tcW w:w="6254" w:type="dxa"/>
          </w:tcPr>
          <w:p w14:paraId="7B38CBB6" w14:textId="3F93C8CA" w:rsidR="00E32BD4" w:rsidRPr="001C5B44" w:rsidRDefault="00E32BD4" w:rsidP="000D5126">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rPr>
            </w:pPr>
          </w:p>
        </w:tc>
        <w:tc>
          <w:tcPr>
            <w:tcW w:w="2378" w:type="dxa"/>
          </w:tcPr>
          <w:p w14:paraId="4CEBF50F" w14:textId="77777777" w:rsidR="0075580F" w:rsidRPr="001C5B44" w:rsidRDefault="0075580F" w:rsidP="0033663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sz w:val="22"/>
              </w:rPr>
            </w:pPr>
          </w:p>
        </w:tc>
      </w:tr>
      <w:tr w:rsidR="00C936E6" w:rsidRPr="001C5B44" w14:paraId="061411F7" w14:textId="77777777" w:rsidTr="0044399A">
        <w:trPr>
          <w:trHeight w:val="260"/>
        </w:trPr>
        <w:tc>
          <w:tcPr>
            <w:cnfStyle w:val="001000000000" w:firstRow="0" w:lastRow="0" w:firstColumn="1" w:lastColumn="0" w:oddVBand="0" w:evenVBand="0" w:oddHBand="0" w:evenHBand="0" w:firstRowFirstColumn="0" w:firstRowLastColumn="0" w:lastRowFirstColumn="0" w:lastRowLastColumn="0"/>
            <w:tcW w:w="1121" w:type="dxa"/>
          </w:tcPr>
          <w:p w14:paraId="139641BA" w14:textId="77777777" w:rsidR="00C936E6" w:rsidRPr="001C5B44" w:rsidRDefault="00C936E6" w:rsidP="00E32BD4">
            <w:pPr>
              <w:rPr>
                <w:b w:val="0"/>
                <w:color w:val="auto"/>
              </w:rPr>
            </w:pPr>
          </w:p>
        </w:tc>
        <w:tc>
          <w:tcPr>
            <w:tcW w:w="6254" w:type="dxa"/>
          </w:tcPr>
          <w:p w14:paraId="06643DFD" w14:textId="77777777" w:rsidR="00C936E6" w:rsidRPr="001C5B44" w:rsidRDefault="00C936E6" w:rsidP="00E32BD4">
            <w:pPr>
              <w:cnfStyle w:val="000000000000" w:firstRow="0" w:lastRow="0" w:firstColumn="0" w:lastColumn="0" w:oddVBand="0" w:evenVBand="0" w:oddHBand="0" w:evenHBand="0" w:firstRowFirstColumn="0" w:firstRowLastColumn="0" w:lastRowFirstColumn="0" w:lastRowLastColumn="0"/>
              <w:rPr>
                <w:color w:val="auto"/>
              </w:rPr>
            </w:pPr>
          </w:p>
        </w:tc>
        <w:tc>
          <w:tcPr>
            <w:tcW w:w="2378" w:type="dxa"/>
          </w:tcPr>
          <w:p w14:paraId="4EAAB5FA" w14:textId="77777777" w:rsidR="00C936E6" w:rsidRPr="001C5B44" w:rsidRDefault="00C936E6" w:rsidP="00336630">
            <w:pPr>
              <w:jc w:val="both"/>
              <w:cnfStyle w:val="000000000000" w:firstRow="0" w:lastRow="0" w:firstColumn="0" w:lastColumn="0" w:oddVBand="0" w:evenVBand="0" w:oddHBand="0" w:evenHBand="0" w:firstRowFirstColumn="0" w:firstRowLastColumn="0" w:lastRowFirstColumn="0" w:lastRowLastColumn="0"/>
              <w:rPr>
                <w:color w:val="auto"/>
              </w:rPr>
            </w:pPr>
          </w:p>
        </w:tc>
      </w:tr>
    </w:tbl>
    <w:p w14:paraId="4B01D18C" w14:textId="77777777" w:rsidR="00621FE0" w:rsidRPr="001C5B44" w:rsidRDefault="00621FE0" w:rsidP="00621FE0">
      <w:pPr>
        <w:rPr>
          <w:color w:val="auto"/>
        </w:rPr>
      </w:pPr>
    </w:p>
    <w:p w14:paraId="1FD0D721" w14:textId="6249EDAC" w:rsidR="00535279" w:rsidRPr="001C5B44" w:rsidRDefault="00F73910" w:rsidP="004F4D46">
      <w:pPr>
        <w:pStyle w:val="Heading2"/>
        <w:numPr>
          <w:ilvl w:val="1"/>
          <w:numId w:val="5"/>
        </w:numPr>
        <w:rPr>
          <w:color w:val="auto"/>
        </w:rPr>
      </w:pPr>
      <w:bookmarkStart w:id="25" w:name="_Toc174381574"/>
      <w:bookmarkEnd w:id="23"/>
      <w:r w:rsidRPr="00F73910">
        <w:rPr>
          <w:color w:val="auto"/>
        </w:rPr>
        <w:t>Assumptions &amp; Alignment</w:t>
      </w:r>
      <w:bookmarkEnd w:id="25"/>
    </w:p>
    <w:tbl>
      <w:tblPr>
        <w:tblStyle w:val="GridTable1Light1"/>
        <w:tblW w:w="0" w:type="auto"/>
        <w:tblLook w:val="06A0" w:firstRow="1" w:lastRow="0" w:firstColumn="1" w:lastColumn="0" w:noHBand="1" w:noVBand="1"/>
      </w:tblPr>
      <w:tblGrid>
        <w:gridCol w:w="1128"/>
        <w:gridCol w:w="6801"/>
        <w:gridCol w:w="1884"/>
      </w:tblGrid>
      <w:tr w:rsidR="00336630" w:rsidRPr="001C5B44" w14:paraId="5742125E" w14:textId="77777777" w:rsidTr="00F31658">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1128" w:type="dxa"/>
          </w:tcPr>
          <w:p w14:paraId="29D9DCB7" w14:textId="77777777" w:rsidR="00F421B1" w:rsidRPr="00F73910" w:rsidRDefault="00F421B1" w:rsidP="00F73910">
            <w:pPr>
              <w:jc w:val="center"/>
              <w:rPr>
                <w:rFonts w:asciiTheme="minorHAnsi" w:eastAsia="Times New Roman" w:hAnsiTheme="minorHAnsi" w:cstheme="minorHAnsi"/>
                <w:bCs w:val="0"/>
                <w:color w:val="auto"/>
                <w:sz w:val="22"/>
                <w:szCs w:val="20"/>
                <w:lang w:val="en-AU"/>
              </w:rPr>
            </w:pPr>
            <w:r w:rsidRPr="00F73910">
              <w:rPr>
                <w:rFonts w:asciiTheme="minorHAnsi" w:eastAsia="Times New Roman" w:hAnsiTheme="minorHAnsi" w:cstheme="minorHAnsi"/>
                <w:bCs w:val="0"/>
                <w:color w:val="auto"/>
                <w:sz w:val="22"/>
                <w:szCs w:val="20"/>
                <w:lang w:val="en-AU"/>
              </w:rPr>
              <w:t>ID</w:t>
            </w:r>
          </w:p>
        </w:tc>
        <w:tc>
          <w:tcPr>
            <w:tcW w:w="6801" w:type="dxa"/>
          </w:tcPr>
          <w:p w14:paraId="25F51626" w14:textId="77777777" w:rsidR="00F421B1" w:rsidRPr="00F73910" w:rsidRDefault="00F421B1" w:rsidP="00550002">
            <w:pP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auto"/>
                <w:sz w:val="22"/>
                <w:szCs w:val="20"/>
                <w:lang w:val="en-AU"/>
              </w:rPr>
            </w:pPr>
            <w:r w:rsidRPr="00F73910">
              <w:rPr>
                <w:rFonts w:asciiTheme="minorHAnsi" w:eastAsia="Times New Roman" w:hAnsiTheme="minorHAnsi" w:cstheme="minorHAnsi"/>
                <w:bCs w:val="0"/>
                <w:color w:val="auto"/>
                <w:sz w:val="22"/>
                <w:szCs w:val="20"/>
                <w:lang w:val="en-AU"/>
              </w:rPr>
              <w:t>Details</w:t>
            </w:r>
          </w:p>
        </w:tc>
        <w:tc>
          <w:tcPr>
            <w:tcW w:w="1884" w:type="dxa"/>
          </w:tcPr>
          <w:p w14:paraId="465F7616" w14:textId="77777777" w:rsidR="00F421B1" w:rsidRPr="001C5B44" w:rsidRDefault="00C45A44"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Attachment</w:t>
            </w:r>
          </w:p>
        </w:tc>
      </w:tr>
      <w:tr w:rsidR="00F73910" w:rsidRPr="001C5B44" w14:paraId="4FC7582D" w14:textId="77777777" w:rsidTr="00F31658">
        <w:trPr>
          <w:trHeight w:val="122"/>
        </w:trPr>
        <w:tc>
          <w:tcPr>
            <w:cnfStyle w:val="001000000000" w:firstRow="0" w:lastRow="0" w:firstColumn="1" w:lastColumn="0" w:oddVBand="0" w:evenVBand="0" w:oddHBand="0" w:evenHBand="0" w:firstRowFirstColumn="0" w:firstRowLastColumn="0" w:lastRowFirstColumn="0" w:lastRowLastColumn="0"/>
            <w:tcW w:w="1128" w:type="dxa"/>
          </w:tcPr>
          <w:p w14:paraId="1CC77AF7" w14:textId="60257DBB" w:rsidR="00F73910" w:rsidRPr="00F73910" w:rsidRDefault="00F73910" w:rsidP="00F73910">
            <w:pPr>
              <w:pStyle w:val="BodyText"/>
              <w:jc w:val="center"/>
              <w:rPr>
                <w:rFonts w:asciiTheme="minorHAnsi" w:hAnsiTheme="minorHAnsi" w:cstheme="minorHAnsi"/>
                <w:color w:val="auto"/>
                <w:sz w:val="22"/>
              </w:rPr>
            </w:pPr>
          </w:p>
        </w:tc>
        <w:tc>
          <w:tcPr>
            <w:tcW w:w="6801" w:type="dxa"/>
          </w:tcPr>
          <w:p w14:paraId="2BC50EE7" w14:textId="4991242C" w:rsidR="00F73910" w:rsidRPr="00716BD9" w:rsidRDefault="00F73910" w:rsidP="00F73910">
            <w:pPr>
              <w:pStyle w:val="BodyTex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HAnsi"/>
                <w:color w:val="auto"/>
                <w:sz w:val="22"/>
                <w:szCs w:val="22"/>
                <w:highlight w:val="yellow"/>
                <w:lang w:val="en-US"/>
              </w:rPr>
            </w:pPr>
          </w:p>
        </w:tc>
        <w:tc>
          <w:tcPr>
            <w:tcW w:w="1884" w:type="dxa"/>
          </w:tcPr>
          <w:p w14:paraId="41D97E19" w14:textId="77777777" w:rsidR="00F73910" w:rsidRPr="001C5B44" w:rsidRDefault="00F73910" w:rsidP="00F73910">
            <w:pPr>
              <w:cnfStyle w:val="000000000000" w:firstRow="0" w:lastRow="0" w:firstColumn="0" w:lastColumn="0" w:oddVBand="0" w:evenVBand="0" w:oddHBand="0" w:evenHBand="0" w:firstRowFirstColumn="0" w:firstRowLastColumn="0" w:lastRowFirstColumn="0" w:lastRowLastColumn="0"/>
              <w:rPr>
                <w:color w:val="auto"/>
              </w:rPr>
            </w:pPr>
          </w:p>
        </w:tc>
      </w:tr>
      <w:tr w:rsidR="00F73910" w:rsidRPr="001C5B44" w14:paraId="183E0A2A" w14:textId="77777777" w:rsidTr="00F31658">
        <w:trPr>
          <w:trHeight w:val="122"/>
        </w:trPr>
        <w:tc>
          <w:tcPr>
            <w:cnfStyle w:val="001000000000" w:firstRow="0" w:lastRow="0" w:firstColumn="1" w:lastColumn="0" w:oddVBand="0" w:evenVBand="0" w:oddHBand="0" w:evenHBand="0" w:firstRowFirstColumn="0" w:firstRowLastColumn="0" w:lastRowFirstColumn="0" w:lastRowLastColumn="0"/>
            <w:tcW w:w="1128" w:type="dxa"/>
          </w:tcPr>
          <w:p w14:paraId="2D8EA10C" w14:textId="4F4AEBBA" w:rsidR="00F73910" w:rsidRPr="00F73910" w:rsidRDefault="00F73910" w:rsidP="00F73910">
            <w:pPr>
              <w:pStyle w:val="BodyText"/>
              <w:jc w:val="center"/>
              <w:rPr>
                <w:rFonts w:asciiTheme="minorHAnsi" w:hAnsiTheme="minorHAnsi" w:cstheme="minorHAnsi"/>
                <w:b w:val="0"/>
                <w:color w:val="auto"/>
                <w:sz w:val="22"/>
              </w:rPr>
            </w:pPr>
          </w:p>
        </w:tc>
        <w:tc>
          <w:tcPr>
            <w:tcW w:w="6801" w:type="dxa"/>
          </w:tcPr>
          <w:p w14:paraId="53C51603" w14:textId="0E1F8F39" w:rsidR="00F73910" w:rsidRPr="001C5B44" w:rsidRDefault="00F73910" w:rsidP="00F73910">
            <w:pPr>
              <w:pStyle w:val="BodyText"/>
              <w:cnfStyle w:val="000000000000" w:firstRow="0" w:lastRow="0" w:firstColumn="0" w:lastColumn="0" w:oddVBand="0" w:evenVBand="0" w:oddHBand="0" w:evenHBand="0" w:firstRowFirstColumn="0" w:firstRowLastColumn="0" w:lastRowFirstColumn="0" w:lastRowLastColumn="0"/>
            </w:pPr>
          </w:p>
        </w:tc>
        <w:tc>
          <w:tcPr>
            <w:tcW w:w="1884" w:type="dxa"/>
          </w:tcPr>
          <w:p w14:paraId="4AEA43F6" w14:textId="721E43E5" w:rsidR="00F73910" w:rsidRPr="001C5B44" w:rsidRDefault="00F73910" w:rsidP="00F73910">
            <w:pPr>
              <w:cnfStyle w:val="000000000000" w:firstRow="0" w:lastRow="0" w:firstColumn="0" w:lastColumn="0" w:oddVBand="0" w:evenVBand="0" w:oddHBand="0" w:evenHBand="0" w:firstRowFirstColumn="0" w:firstRowLastColumn="0" w:lastRowFirstColumn="0" w:lastRowLastColumn="0"/>
              <w:rPr>
                <w:color w:val="auto"/>
              </w:rPr>
            </w:pPr>
          </w:p>
        </w:tc>
      </w:tr>
    </w:tbl>
    <w:p w14:paraId="1F189FE9" w14:textId="77777777" w:rsidR="00F421B1" w:rsidRPr="001C5B44" w:rsidRDefault="00F421B1" w:rsidP="00535279">
      <w:pPr>
        <w:rPr>
          <w:color w:val="auto"/>
        </w:rPr>
      </w:pPr>
    </w:p>
    <w:p w14:paraId="0EBB7F65" w14:textId="77777777" w:rsidR="00535279" w:rsidRPr="001C5B44" w:rsidRDefault="00535279" w:rsidP="004F4D46">
      <w:pPr>
        <w:pStyle w:val="Heading2"/>
        <w:numPr>
          <w:ilvl w:val="1"/>
          <w:numId w:val="5"/>
        </w:numPr>
        <w:rPr>
          <w:color w:val="auto"/>
        </w:rPr>
      </w:pPr>
      <w:bookmarkStart w:id="26" w:name="_Toc3039778"/>
      <w:bookmarkStart w:id="27" w:name="_Toc174381575"/>
      <w:r w:rsidRPr="001C5B44">
        <w:rPr>
          <w:color w:val="auto"/>
        </w:rPr>
        <w:t>Risks</w:t>
      </w:r>
      <w:bookmarkEnd w:id="26"/>
      <w:bookmarkEnd w:id="27"/>
    </w:p>
    <w:tbl>
      <w:tblPr>
        <w:tblStyle w:val="GridTable1Light1"/>
        <w:tblW w:w="0" w:type="auto"/>
        <w:tblLook w:val="06A0" w:firstRow="1" w:lastRow="0" w:firstColumn="1" w:lastColumn="0" w:noHBand="1" w:noVBand="1"/>
      </w:tblPr>
      <w:tblGrid>
        <w:gridCol w:w="1138"/>
        <w:gridCol w:w="6864"/>
        <w:gridCol w:w="1901"/>
      </w:tblGrid>
      <w:tr w:rsidR="00336630" w:rsidRPr="001C5B44" w14:paraId="1C95F315" w14:textId="77777777" w:rsidTr="00F31658">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138" w:type="dxa"/>
          </w:tcPr>
          <w:p w14:paraId="4A12FFB0" w14:textId="77777777" w:rsidR="00A43499" w:rsidRPr="001C5B44" w:rsidRDefault="00A43499" w:rsidP="00550002">
            <w:pPr>
              <w:rPr>
                <w:color w:val="auto"/>
              </w:rPr>
            </w:pPr>
            <w:r w:rsidRPr="001C5B44">
              <w:rPr>
                <w:color w:val="auto"/>
              </w:rPr>
              <w:t>ID</w:t>
            </w:r>
          </w:p>
        </w:tc>
        <w:tc>
          <w:tcPr>
            <w:tcW w:w="6864" w:type="dxa"/>
          </w:tcPr>
          <w:p w14:paraId="55E7CD0A" w14:textId="77777777" w:rsidR="00A43499" w:rsidRPr="001C5B44" w:rsidRDefault="00A43499"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Details</w:t>
            </w:r>
          </w:p>
        </w:tc>
        <w:tc>
          <w:tcPr>
            <w:tcW w:w="1901" w:type="dxa"/>
          </w:tcPr>
          <w:p w14:paraId="38B1EB20" w14:textId="77777777" w:rsidR="00A43499" w:rsidRPr="001C5B44" w:rsidRDefault="00A43499"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Approved by</w:t>
            </w:r>
          </w:p>
        </w:tc>
      </w:tr>
      <w:tr w:rsidR="00336630" w:rsidRPr="001C5B44" w14:paraId="4336A73E" w14:textId="77777777" w:rsidTr="00F31658">
        <w:trPr>
          <w:trHeight w:val="345"/>
        </w:trPr>
        <w:tc>
          <w:tcPr>
            <w:cnfStyle w:val="001000000000" w:firstRow="0" w:lastRow="0" w:firstColumn="1" w:lastColumn="0" w:oddVBand="0" w:evenVBand="0" w:oddHBand="0" w:evenHBand="0" w:firstRowFirstColumn="0" w:firstRowLastColumn="0" w:lastRowFirstColumn="0" w:lastRowLastColumn="0"/>
            <w:tcW w:w="1138" w:type="dxa"/>
          </w:tcPr>
          <w:p w14:paraId="3F9B38E8" w14:textId="465E31F1" w:rsidR="00A43499" w:rsidRPr="001C5B44" w:rsidRDefault="00D773F8" w:rsidP="00550002">
            <w:pPr>
              <w:rPr>
                <w:color w:val="auto"/>
              </w:rPr>
            </w:pPr>
            <w:r>
              <w:rPr>
                <w:color w:val="auto"/>
              </w:rPr>
              <w:t>1</w:t>
            </w:r>
          </w:p>
        </w:tc>
        <w:tc>
          <w:tcPr>
            <w:tcW w:w="6864" w:type="dxa"/>
          </w:tcPr>
          <w:p w14:paraId="40E2F2AD" w14:textId="0D47A482" w:rsidR="00A43499" w:rsidRPr="001C5B44" w:rsidRDefault="00D773F8" w:rsidP="00550002">
            <w:pPr>
              <w:cnfStyle w:val="000000000000" w:firstRow="0" w:lastRow="0" w:firstColumn="0" w:lastColumn="0" w:oddVBand="0" w:evenVBand="0" w:oddHBand="0" w:evenHBand="0" w:firstRowFirstColumn="0" w:firstRowLastColumn="0" w:lastRowFirstColumn="0" w:lastRowLastColumn="0"/>
              <w:rPr>
                <w:color w:val="auto"/>
              </w:rPr>
            </w:pPr>
            <w:r>
              <w:rPr>
                <w:color w:val="auto"/>
              </w:rPr>
              <w:t xml:space="preserve">Hard dependency on </w:t>
            </w:r>
            <w:r w:rsidR="00EE525A">
              <w:rPr>
                <w:color w:val="auto"/>
              </w:rPr>
              <w:t>Digitalization</w:t>
            </w:r>
            <w:r>
              <w:rPr>
                <w:color w:val="auto"/>
              </w:rPr>
              <w:t xml:space="preserve"> project</w:t>
            </w:r>
            <w:r w:rsidR="00437565">
              <w:rPr>
                <w:color w:val="auto"/>
              </w:rPr>
              <w:t xml:space="preserve"> phase 2</w:t>
            </w:r>
            <w:r>
              <w:rPr>
                <w:color w:val="auto"/>
              </w:rPr>
              <w:t>, as all the touch points will be through ESB</w:t>
            </w:r>
            <w:r w:rsidR="00EE525A">
              <w:rPr>
                <w:color w:val="auto"/>
              </w:rPr>
              <w:t>, no direct integration with CRM.</w:t>
            </w:r>
          </w:p>
        </w:tc>
        <w:tc>
          <w:tcPr>
            <w:tcW w:w="1901" w:type="dxa"/>
          </w:tcPr>
          <w:p w14:paraId="5D849AE2" w14:textId="0F9A572F" w:rsidR="00A43499" w:rsidRPr="001C5B44" w:rsidRDefault="00EE525A" w:rsidP="00550002">
            <w:pPr>
              <w:cnfStyle w:val="000000000000" w:firstRow="0" w:lastRow="0" w:firstColumn="0" w:lastColumn="0" w:oddVBand="0" w:evenVBand="0" w:oddHBand="0" w:evenHBand="0" w:firstRowFirstColumn="0" w:firstRowLastColumn="0" w:lastRowFirstColumn="0" w:lastRowLastColumn="0"/>
              <w:rPr>
                <w:color w:val="auto"/>
              </w:rPr>
            </w:pPr>
            <w:r>
              <w:rPr>
                <w:color w:val="auto"/>
              </w:rPr>
              <w:t>Hussain Khabouri</w:t>
            </w:r>
          </w:p>
        </w:tc>
      </w:tr>
    </w:tbl>
    <w:p w14:paraId="22BAD8E1" w14:textId="77777777" w:rsidR="00A43499" w:rsidRPr="001C5B44" w:rsidRDefault="00A43499" w:rsidP="00A43499">
      <w:pPr>
        <w:rPr>
          <w:color w:val="auto"/>
        </w:rPr>
      </w:pPr>
    </w:p>
    <w:p w14:paraId="751F0408" w14:textId="77777777" w:rsidR="00716DAC" w:rsidRPr="001C5B44" w:rsidRDefault="00716DAC" w:rsidP="004F4D46">
      <w:pPr>
        <w:pStyle w:val="Heading2"/>
        <w:numPr>
          <w:ilvl w:val="1"/>
          <w:numId w:val="5"/>
        </w:numPr>
        <w:rPr>
          <w:color w:val="auto"/>
        </w:rPr>
      </w:pPr>
      <w:bookmarkStart w:id="28" w:name="_Toc174381576"/>
      <w:r w:rsidRPr="001C5B44">
        <w:rPr>
          <w:color w:val="auto"/>
        </w:rPr>
        <w:t>Outstanding Design Issues</w:t>
      </w:r>
      <w:bookmarkEnd w:id="28"/>
    </w:p>
    <w:tbl>
      <w:tblPr>
        <w:tblStyle w:val="GridTable1Light1"/>
        <w:tblW w:w="0" w:type="auto"/>
        <w:tblLook w:val="06A0" w:firstRow="1" w:lastRow="0" w:firstColumn="1" w:lastColumn="0" w:noHBand="1" w:noVBand="1"/>
      </w:tblPr>
      <w:tblGrid>
        <w:gridCol w:w="1130"/>
        <w:gridCol w:w="6812"/>
        <w:gridCol w:w="1887"/>
      </w:tblGrid>
      <w:tr w:rsidR="00336630" w:rsidRPr="001C5B44" w14:paraId="2D876B39" w14:textId="77777777" w:rsidTr="00F3165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30" w:type="dxa"/>
          </w:tcPr>
          <w:p w14:paraId="41EA8E02" w14:textId="77777777" w:rsidR="00716DAC" w:rsidRPr="001C5B44" w:rsidRDefault="00716DAC" w:rsidP="00550002">
            <w:pPr>
              <w:rPr>
                <w:color w:val="auto"/>
              </w:rPr>
            </w:pPr>
            <w:r w:rsidRPr="001C5B44">
              <w:rPr>
                <w:color w:val="auto"/>
              </w:rPr>
              <w:t>ID</w:t>
            </w:r>
          </w:p>
        </w:tc>
        <w:tc>
          <w:tcPr>
            <w:tcW w:w="6812" w:type="dxa"/>
          </w:tcPr>
          <w:p w14:paraId="5E56BA2B" w14:textId="77777777" w:rsidR="00716DAC" w:rsidRPr="001C5B44" w:rsidRDefault="00716DAC"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Details</w:t>
            </w:r>
          </w:p>
        </w:tc>
        <w:tc>
          <w:tcPr>
            <w:tcW w:w="1887" w:type="dxa"/>
          </w:tcPr>
          <w:p w14:paraId="4030DC7D" w14:textId="77777777" w:rsidR="00716DAC" w:rsidRPr="001C5B44" w:rsidRDefault="00291DC0"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Status</w:t>
            </w:r>
          </w:p>
        </w:tc>
      </w:tr>
      <w:tr w:rsidR="00336630" w:rsidRPr="001C5B44" w14:paraId="7C3E3D76" w14:textId="77777777" w:rsidTr="00F31658">
        <w:trPr>
          <w:trHeight w:val="157"/>
        </w:trPr>
        <w:tc>
          <w:tcPr>
            <w:cnfStyle w:val="001000000000" w:firstRow="0" w:lastRow="0" w:firstColumn="1" w:lastColumn="0" w:oddVBand="0" w:evenVBand="0" w:oddHBand="0" w:evenHBand="0" w:firstRowFirstColumn="0" w:firstRowLastColumn="0" w:lastRowFirstColumn="0" w:lastRowLastColumn="0"/>
            <w:tcW w:w="1130" w:type="dxa"/>
          </w:tcPr>
          <w:p w14:paraId="3F292BF2" w14:textId="77777777" w:rsidR="00716DAC" w:rsidRPr="001C5B44" w:rsidRDefault="00716DAC" w:rsidP="00550002">
            <w:pPr>
              <w:rPr>
                <w:color w:val="auto"/>
              </w:rPr>
            </w:pPr>
          </w:p>
        </w:tc>
        <w:tc>
          <w:tcPr>
            <w:tcW w:w="6812" w:type="dxa"/>
          </w:tcPr>
          <w:p w14:paraId="2987AC45" w14:textId="77777777" w:rsidR="00716DAC" w:rsidRPr="001C5B44" w:rsidRDefault="00716DAC" w:rsidP="00550002">
            <w:pPr>
              <w:cnfStyle w:val="000000000000" w:firstRow="0" w:lastRow="0" w:firstColumn="0" w:lastColumn="0" w:oddVBand="0" w:evenVBand="0" w:oddHBand="0" w:evenHBand="0" w:firstRowFirstColumn="0" w:firstRowLastColumn="0" w:lastRowFirstColumn="0" w:lastRowLastColumn="0"/>
              <w:rPr>
                <w:color w:val="auto"/>
              </w:rPr>
            </w:pPr>
          </w:p>
        </w:tc>
        <w:tc>
          <w:tcPr>
            <w:tcW w:w="1887" w:type="dxa"/>
          </w:tcPr>
          <w:p w14:paraId="54E8A63C" w14:textId="77777777" w:rsidR="00716DAC" w:rsidRPr="001C5B44" w:rsidRDefault="00716DAC" w:rsidP="00550002">
            <w:pPr>
              <w:cnfStyle w:val="000000000000" w:firstRow="0" w:lastRow="0" w:firstColumn="0" w:lastColumn="0" w:oddVBand="0" w:evenVBand="0" w:oddHBand="0" w:evenHBand="0" w:firstRowFirstColumn="0" w:firstRowLastColumn="0" w:lastRowFirstColumn="0" w:lastRowLastColumn="0"/>
              <w:rPr>
                <w:color w:val="auto"/>
              </w:rPr>
            </w:pPr>
          </w:p>
        </w:tc>
      </w:tr>
    </w:tbl>
    <w:p w14:paraId="7AC8C6C2" w14:textId="77777777" w:rsidR="00716DAC" w:rsidRPr="001C5B44" w:rsidRDefault="00716DAC" w:rsidP="00716DAC">
      <w:pPr>
        <w:rPr>
          <w:color w:val="auto"/>
        </w:rPr>
      </w:pPr>
    </w:p>
    <w:p w14:paraId="69AB5FAD" w14:textId="77777777" w:rsidR="00264DF5" w:rsidRDefault="00264DF5" w:rsidP="00716DAC">
      <w:pPr>
        <w:rPr>
          <w:color w:val="auto"/>
        </w:rPr>
      </w:pPr>
    </w:p>
    <w:p w14:paraId="19292167" w14:textId="77777777" w:rsidR="00264DF5" w:rsidRPr="001C5B44" w:rsidRDefault="00264DF5" w:rsidP="00716DAC">
      <w:pPr>
        <w:rPr>
          <w:color w:val="auto"/>
        </w:rPr>
      </w:pPr>
    </w:p>
    <w:p w14:paraId="037DFA17" w14:textId="77777777" w:rsidR="002E3A67" w:rsidRPr="001C5B44" w:rsidRDefault="002E3A67" w:rsidP="004F4D46">
      <w:pPr>
        <w:pStyle w:val="Heading2"/>
        <w:numPr>
          <w:ilvl w:val="1"/>
          <w:numId w:val="5"/>
        </w:numPr>
        <w:rPr>
          <w:color w:val="auto"/>
        </w:rPr>
      </w:pPr>
      <w:bookmarkStart w:id="29" w:name="_Toc174381577"/>
      <w:r w:rsidRPr="001C5B44">
        <w:rPr>
          <w:color w:val="auto"/>
        </w:rPr>
        <w:lastRenderedPageBreak/>
        <w:t>Architectural Decisions</w:t>
      </w:r>
      <w:bookmarkEnd w:id="29"/>
    </w:p>
    <w:tbl>
      <w:tblPr>
        <w:tblStyle w:val="GridTable1Light1"/>
        <w:tblW w:w="9834" w:type="dxa"/>
        <w:tblLook w:val="06A0" w:firstRow="1" w:lastRow="0" w:firstColumn="1" w:lastColumn="0" w:noHBand="1" w:noVBand="1"/>
      </w:tblPr>
      <w:tblGrid>
        <w:gridCol w:w="863"/>
        <w:gridCol w:w="2650"/>
        <w:gridCol w:w="4429"/>
        <w:gridCol w:w="1892"/>
      </w:tblGrid>
      <w:tr w:rsidR="00336630" w:rsidRPr="001C5B44" w14:paraId="694035B1" w14:textId="77777777" w:rsidTr="00F31658">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863" w:type="dxa"/>
          </w:tcPr>
          <w:p w14:paraId="12EFF057" w14:textId="77777777" w:rsidR="00574810" w:rsidRPr="001C5B44" w:rsidRDefault="00574810" w:rsidP="00550002">
            <w:pPr>
              <w:rPr>
                <w:color w:val="auto"/>
              </w:rPr>
            </w:pPr>
            <w:r w:rsidRPr="001C5B44">
              <w:rPr>
                <w:color w:val="auto"/>
              </w:rPr>
              <w:t>ID</w:t>
            </w:r>
          </w:p>
        </w:tc>
        <w:tc>
          <w:tcPr>
            <w:tcW w:w="2650" w:type="dxa"/>
          </w:tcPr>
          <w:p w14:paraId="19E404FC" w14:textId="77777777" w:rsidR="00574810" w:rsidRPr="001C5B44" w:rsidRDefault="00574810" w:rsidP="00550002">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Issue</w:t>
            </w:r>
          </w:p>
        </w:tc>
        <w:tc>
          <w:tcPr>
            <w:tcW w:w="4429" w:type="dxa"/>
          </w:tcPr>
          <w:p w14:paraId="5BA0070B" w14:textId="77777777" w:rsidR="00574810" w:rsidRPr="001C5B44" w:rsidRDefault="00574810" w:rsidP="002E3A67">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Reasoning &amp; Decision</w:t>
            </w:r>
          </w:p>
        </w:tc>
        <w:tc>
          <w:tcPr>
            <w:tcW w:w="1892" w:type="dxa"/>
          </w:tcPr>
          <w:p w14:paraId="253B267C" w14:textId="77777777" w:rsidR="00574810" w:rsidRPr="001C5B44" w:rsidRDefault="00574810" w:rsidP="002E3A67">
            <w:pPr>
              <w:cnfStyle w:val="100000000000" w:firstRow="1" w:lastRow="0" w:firstColumn="0" w:lastColumn="0" w:oddVBand="0" w:evenVBand="0" w:oddHBand="0" w:evenHBand="0" w:firstRowFirstColumn="0" w:firstRowLastColumn="0" w:lastRowFirstColumn="0" w:lastRowLastColumn="0"/>
              <w:rPr>
                <w:color w:val="auto"/>
              </w:rPr>
            </w:pPr>
            <w:r w:rsidRPr="001C5B44">
              <w:rPr>
                <w:color w:val="auto"/>
              </w:rPr>
              <w:t>Approved by</w:t>
            </w:r>
          </w:p>
        </w:tc>
      </w:tr>
      <w:tr w:rsidR="00336630" w:rsidRPr="001C5B44" w14:paraId="597BF023" w14:textId="77777777" w:rsidTr="00F31658">
        <w:trPr>
          <w:trHeight w:val="345"/>
        </w:trPr>
        <w:tc>
          <w:tcPr>
            <w:cnfStyle w:val="001000000000" w:firstRow="0" w:lastRow="0" w:firstColumn="1" w:lastColumn="0" w:oddVBand="0" w:evenVBand="0" w:oddHBand="0" w:evenHBand="0" w:firstRowFirstColumn="0" w:firstRowLastColumn="0" w:lastRowFirstColumn="0" w:lastRowLastColumn="0"/>
            <w:tcW w:w="863" w:type="dxa"/>
          </w:tcPr>
          <w:p w14:paraId="5F58AE8D" w14:textId="3C03F10C" w:rsidR="00574810" w:rsidRPr="001C5B44" w:rsidRDefault="00B66213" w:rsidP="00550002">
            <w:pPr>
              <w:rPr>
                <w:color w:val="auto"/>
              </w:rPr>
            </w:pPr>
            <w:r>
              <w:rPr>
                <w:color w:val="auto"/>
              </w:rPr>
              <w:t>1</w:t>
            </w:r>
          </w:p>
        </w:tc>
        <w:tc>
          <w:tcPr>
            <w:tcW w:w="2650" w:type="dxa"/>
          </w:tcPr>
          <w:p w14:paraId="682D3C99" w14:textId="20FD8035" w:rsidR="00574810" w:rsidRPr="001C5B44" w:rsidRDefault="00193254" w:rsidP="00550002">
            <w:pPr>
              <w:cnfStyle w:val="000000000000" w:firstRow="0" w:lastRow="0" w:firstColumn="0" w:lastColumn="0" w:oddVBand="0" w:evenVBand="0" w:oddHBand="0" w:evenHBand="0" w:firstRowFirstColumn="0" w:firstRowLastColumn="0" w:lastRowFirstColumn="0" w:lastRowLastColumn="0"/>
              <w:rPr>
                <w:color w:val="auto"/>
              </w:rPr>
            </w:pPr>
            <w:r>
              <w:rPr>
                <w:color w:val="auto"/>
              </w:rPr>
              <w:t xml:space="preserve">SalesPoint </w:t>
            </w:r>
            <w:r w:rsidR="00733FE5">
              <w:rPr>
                <w:color w:val="auto"/>
              </w:rPr>
              <w:t xml:space="preserve">eReload integration will be </w:t>
            </w:r>
            <w:r w:rsidR="00264DF5">
              <w:rPr>
                <w:color w:val="auto"/>
              </w:rPr>
              <w:t>direct from</w:t>
            </w:r>
            <w:r w:rsidR="00701AF3">
              <w:rPr>
                <w:color w:val="auto"/>
              </w:rPr>
              <w:t>/to</w:t>
            </w:r>
            <w:r w:rsidR="00264DF5">
              <w:rPr>
                <w:color w:val="auto"/>
              </w:rPr>
              <w:t xml:space="preserve"> SalesPoint </w:t>
            </w:r>
            <w:r w:rsidR="00701AF3">
              <w:rPr>
                <w:color w:val="auto"/>
              </w:rPr>
              <w:t>and</w:t>
            </w:r>
            <w:r w:rsidR="00264DF5">
              <w:rPr>
                <w:color w:val="auto"/>
              </w:rPr>
              <w:t xml:space="preserve"> </w:t>
            </w:r>
            <w:r>
              <w:rPr>
                <w:color w:val="auto"/>
              </w:rPr>
              <w:t xml:space="preserve">USSD, </w:t>
            </w:r>
            <w:commentRangeStart w:id="30"/>
            <w:commentRangeStart w:id="31"/>
            <w:r w:rsidRPr="00AB59BA">
              <w:rPr>
                <w:strike/>
                <w:color w:val="auto"/>
              </w:rPr>
              <w:t>SMSC</w:t>
            </w:r>
            <w:commentRangeEnd w:id="30"/>
            <w:r w:rsidR="002C32AD" w:rsidRPr="00AB59BA">
              <w:rPr>
                <w:rStyle w:val="CommentReference"/>
                <w:strike/>
              </w:rPr>
              <w:commentReference w:id="30"/>
            </w:r>
            <w:commentRangeEnd w:id="31"/>
            <w:r w:rsidR="00AB59BA">
              <w:rPr>
                <w:rStyle w:val="CommentReference"/>
              </w:rPr>
              <w:commentReference w:id="31"/>
            </w:r>
            <w:r>
              <w:rPr>
                <w:color w:val="auto"/>
              </w:rPr>
              <w:t xml:space="preserve">, </w:t>
            </w:r>
            <w:r w:rsidR="00AB59BA">
              <w:rPr>
                <w:color w:val="auto"/>
              </w:rPr>
              <w:t xml:space="preserve">SNG, </w:t>
            </w:r>
            <w:r>
              <w:rPr>
                <w:color w:val="auto"/>
              </w:rPr>
              <w:t>ERP</w:t>
            </w:r>
            <w:r w:rsidR="00701AF3">
              <w:rPr>
                <w:color w:val="auto"/>
              </w:rPr>
              <w:t>, VMS systems</w:t>
            </w:r>
          </w:p>
        </w:tc>
        <w:tc>
          <w:tcPr>
            <w:tcW w:w="4429" w:type="dxa"/>
          </w:tcPr>
          <w:p w14:paraId="2A7AB092" w14:textId="02714B0C" w:rsidR="00574810" w:rsidRPr="001C5B44" w:rsidRDefault="00574810" w:rsidP="00550002">
            <w:pPr>
              <w:cnfStyle w:val="000000000000" w:firstRow="0" w:lastRow="0" w:firstColumn="0" w:lastColumn="0" w:oddVBand="0" w:evenVBand="0" w:oddHBand="0" w:evenHBand="0" w:firstRowFirstColumn="0" w:firstRowLastColumn="0" w:lastRowFirstColumn="0" w:lastRowLastColumn="0"/>
              <w:rPr>
                <w:color w:val="auto"/>
              </w:rPr>
            </w:pPr>
          </w:p>
        </w:tc>
        <w:tc>
          <w:tcPr>
            <w:tcW w:w="1892" w:type="dxa"/>
          </w:tcPr>
          <w:p w14:paraId="3FD49599" w14:textId="710AB132" w:rsidR="00574810" w:rsidRPr="001C5B44" w:rsidRDefault="003547FE" w:rsidP="00550002">
            <w:pPr>
              <w:cnfStyle w:val="000000000000" w:firstRow="0" w:lastRow="0" w:firstColumn="0" w:lastColumn="0" w:oddVBand="0" w:evenVBand="0" w:oddHBand="0" w:evenHBand="0" w:firstRowFirstColumn="0" w:firstRowLastColumn="0" w:lastRowFirstColumn="0" w:lastRowLastColumn="0"/>
              <w:rPr>
                <w:color w:val="auto"/>
              </w:rPr>
            </w:pPr>
            <w:r>
              <w:rPr>
                <w:color w:val="auto"/>
              </w:rPr>
              <w:t>ITEAD</w:t>
            </w:r>
          </w:p>
        </w:tc>
      </w:tr>
    </w:tbl>
    <w:p w14:paraId="02B85B97" w14:textId="77777777" w:rsidR="00535279" w:rsidRPr="001C5B44" w:rsidRDefault="00535279" w:rsidP="00535279">
      <w:pPr>
        <w:rPr>
          <w:color w:val="auto"/>
        </w:rPr>
      </w:pPr>
      <w:r w:rsidRPr="001C5B44">
        <w:rPr>
          <w:color w:val="auto"/>
        </w:rPr>
        <w:br w:type="page"/>
      </w:r>
    </w:p>
    <w:p w14:paraId="759E6068" w14:textId="77777777" w:rsidR="0012064B" w:rsidRPr="001C5B44" w:rsidRDefault="0012064B" w:rsidP="004F4D46">
      <w:pPr>
        <w:pStyle w:val="Heading1"/>
        <w:numPr>
          <w:ilvl w:val="0"/>
          <w:numId w:val="5"/>
        </w:numPr>
        <w:rPr>
          <w:color w:val="auto"/>
        </w:rPr>
      </w:pPr>
      <w:bookmarkStart w:id="32" w:name="_Toc174381578"/>
      <w:r w:rsidRPr="001C5B44">
        <w:rPr>
          <w:color w:val="auto"/>
        </w:rPr>
        <w:lastRenderedPageBreak/>
        <w:t>Business Process Impacts</w:t>
      </w:r>
      <w:bookmarkEnd w:id="32"/>
    </w:p>
    <w:p w14:paraId="57E56A98" w14:textId="77777777" w:rsidR="0012064B" w:rsidRPr="001C5B44" w:rsidRDefault="0012064B" w:rsidP="0012064B">
      <w:pPr>
        <w:rPr>
          <w:color w:val="auto"/>
        </w:rPr>
      </w:pPr>
    </w:p>
    <w:p w14:paraId="56568F3E" w14:textId="77777777" w:rsidR="0090353D" w:rsidRPr="001C5B44" w:rsidRDefault="0090353D" w:rsidP="0090353D">
      <w:pPr>
        <w:rPr>
          <w:color w:val="auto"/>
        </w:rPr>
      </w:pPr>
      <w:r w:rsidRPr="001C5B44">
        <w:rPr>
          <w:color w:val="auto"/>
        </w:rPr>
        <w:t xml:space="preserve">The solution is impacting the Customer-Centric Processes for Business customer segment of Ooredoo. </w:t>
      </w:r>
    </w:p>
    <w:p w14:paraId="51C23149" w14:textId="77777777" w:rsidR="0090353D" w:rsidRPr="001C5B44" w:rsidRDefault="0090353D" w:rsidP="0090353D">
      <w:pPr>
        <w:rPr>
          <w:color w:val="auto"/>
        </w:rPr>
      </w:pPr>
      <w:r w:rsidRPr="001C5B44">
        <w:rPr>
          <w:color w:val="auto"/>
        </w:rPr>
        <w:t xml:space="preserve">Customer-Centric Processes: A total of seven Customer Centric Processes represent the customer view and interaction with the telecommunication company. These processes start with the customer initiating the contact. They end with the fulfilment of his/her request. Customer Centric processes include activities such as handling information requests, new sale, billing and invoice generation or problem and complaint handling. </w:t>
      </w:r>
    </w:p>
    <w:p w14:paraId="21E9AFB6" w14:textId="77777777" w:rsidR="0090353D" w:rsidRPr="001C5B44" w:rsidRDefault="0090353D" w:rsidP="0090353D">
      <w:pPr>
        <w:keepNext/>
        <w:jc w:val="center"/>
        <w:rPr>
          <w:color w:val="auto"/>
        </w:rPr>
      </w:pPr>
      <w:r w:rsidRPr="001C5B44">
        <w:rPr>
          <w:noProof/>
          <w:color w:val="auto"/>
        </w:rPr>
        <w:drawing>
          <wp:inline distT="0" distB="0" distL="0" distR="0" wp14:anchorId="2403BE93" wp14:editId="3EB2E24C">
            <wp:extent cx="3267075" cy="1388048"/>
            <wp:effectExtent l="0" t="0" r="0" b="0"/>
            <wp:docPr id="100005" name="Picture 100005" descr="/wiki/download/attachments/88571942/Figure%204%20new3.jpg?version=1&amp;modificationDate=1512679876000&amp;api=v2"/>
            <wp:cNvGraphicFramePr/>
            <a:graphic xmlns:a="http://schemas.openxmlformats.org/drawingml/2006/main">
              <a:graphicData uri="http://schemas.openxmlformats.org/drawingml/2006/picture">
                <pic:pic xmlns:pic="http://schemas.openxmlformats.org/drawingml/2006/picture">
                  <pic:nvPicPr>
                    <pic:cNvPr id="100005" name=""/>
                    <pic:cNvPicPr/>
                  </pic:nvPicPr>
                  <pic:blipFill>
                    <a:blip r:embed="rId23"/>
                    <a:stretch>
                      <a:fillRect/>
                    </a:stretch>
                  </pic:blipFill>
                  <pic:spPr>
                    <a:xfrm>
                      <a:off x="0" y="0"/>
                      <a:ext cx="3267075" cy="1388048"/>
                    </a:xfrm>
                    <a:prstGeom prst="rect">
                      <a:avLst/>
                    </a:prstGeom>
                  </pic:spPr>
                </pic:pic>
              </a:graphicData>
            </a:graphic>
          </wp:inline>
        </w:drawing>
      </w:r>
    </w:p>
    <w:p w14:paraId="1D06AC11" w14:textId="257129DB" w:rsidR="0090353D" w:rsidRPr="001C5B44" w:rsidRDefault="0090353D" w:rsidP="0090353D">
      <w:pPr>
        <w:pStyle w:val="Caption"/>
        <w:jc w:val="center"/>
        <w:rPr>
          <w:i w:val="0"/>
          <w:color w:val="auto"/>
        </w:rPr>
      </w:pPr>
      <w:r w:rsidRPr="001C5B44">
        <w:rPr>
          <w:i w:val="0"/>
          <w:color w:val="auto"/>
        </w:rPr>
        <w:t xml:space="preserve">Figure </w:t>
      </w:r>
      <w:r w:rsidRPr="001C5B44">
        <w:rPr>
          <w:i w:val="0"/>
          <w:noProof/>
          <w:color w:val="auto"/>
        </w:rPr>
        <w:fldChar w:fldCharType="begin"/>
      </w:r>
      <w:r w:rsidRPr="001C5B44">
        <w:rPr>
          <w:i w:val="0"/>
          <w:noProof/>
          <w:color w:val="auto"/>
        </w:rPr>
        <w:instrText xml:space="preserve"> SEQ Figure \* ARABIC </w:instrText>
      </w:r>
      <w:r w:rsidRPr="001C5B44">
        <w:rPr>
          <w:i w:val="0"/>
          <w:noProof/>
          <w:color w:val="auto"/>
        </w:rPr>
        <w:fldChar w:fldCharType="separate"/>
      </w:r>
      <w:r w:rsidR="00D22E0A">
        <w:rPr>
          <w:i w:val="0"/>
          <w:noProof/>
          <w:color w:val="auto"/>
        </w:rPr>
        <w:t>1</w:t>
      </w:r>
      <w:r w:rsidRPr="001C5B44">
        <w:rPr>
          <w:i w:val="0"/>
          <w:noProof/>
          <w:color w:val="auto"/>
        </w:rPr>
        <w:fldChar w:fldCharType="end"/>
      </w:r>
      <w:r w:rsidRPr="001C5B44">
        <w:rPr>
          <w:i w:val="0"/>
          <w:color w:val="auto"/>
        </w:rPr>
        <w:t>: Customer-Centric Processes</w:t>
      </w:r>
    </w:p>
    <w:p w14:paraId="3336BF53" w14:textId="77777777" w:rsidR="0090353D" w:rsidRPr="001C5B44" w:rsidRDefault="0090353D" w:rsidP="0012064B">
      <w:pPr>
        <w:rPr>
          <w:color w:val="auto"/>
        </w:rPr>
      </w:pPr>
    </w:p>
    <w:p w14:paraId="62E1CBCD" w14:textId="77777777" w:rsidR="004C7EC7" w:rsidRPr="001C5B44" w:rsidRDefault="004C7EC7" w:rsidP="004C7EC7">
      <w:pPr>
        <w:rPr>
          <w:color w:val="auto"/>
        </w:rPr>
      </w:pPr>
      <w:r w:rsidRPr="001C5B44">
        <w:rPr>
          <w:color w:val="auto"/>
        </w:rPr>
        <w:t xml:space="preserve">The impact on the customer-centric process is listed below: </w:t>
      </w:r>
    </w:p>
    <w:tbl>
      <w:tblPr>
        <w:tblStyle w:val="GridTable1Light1"/>
        <w:tblW w:w="10149" w:type="dxa"/>
        <w:tblLook w:val="0620" w:firstRow="1" w:lastRow="0" w:firstColumn="0" w:lastColumn="0" w:noHBand="1" w:noVBand="1"/>
      </w:tblPr>
      <w:tblGrid>
        <w:gridCol w:w="630"/>
        <w:gridCol w:w="1435"/>
        <w:gridCol w:w="4590"/>
        <w:gridCol w:w="3494"/>
      </w:tblGrid>
      <w:tr w:rsidR="00336630" w:rsidRPr="001C5B44" w14:paraId="24784037" w14:textId="77777777" w:rsidTr="00994B92">
        <w:trPr>
          <w:cnfStyle w:val="100000000000" w:firstRow="1" w:lastRow="0" w:firstColumn="0" w:lastColumn="0" w:oddVBand="0" w:evenVBand="0" w:oddHBand="0" w:evenHBand="0" w:firstRowFirstColumn="0" w:firstRowLastColumn="0" w:lastRowFirstColumn="0" w:lastRowLastColumn="0"/>
          <w:trHeight w:val="280"/>
        </w:trPr>
        <w:tc>
          <w:tcPr>
            <w:tcW w:w="630" w:type="dxa"/>
          </w:tcPr>
          <w:p w14:paraId="0B5472A9" w14:textId="77777777" w:rsidR="004C7EC7" w:rsidRPr="001C5B44" w:rsidRDefault="004C7EC7" w:rsidP="00A63C4A">
            <w:pPr>
              <w:rPr>
                <w:color w:val="auto"/>
              </w:rPr>
            </w:pPr>
            <w:r w:rsidRPr="001C5B44">
              <w:rPr>
                <w:color w:val="auto"/>
              </w:rPr>
              <w:t>#</w:t>
            </w:r>
          </w:p>
        </w:tc>
        <w:tc>
          <w:tcPr>
            <w:tcW w:w="1435" w:type="dxa"/>
          </w:tcPr>
          <w:p w14:paraId="41BF622F" w14:textId="77777777" w:rsidR="004C7EC7" w:rsidRPr="001C5B44" w:rsidRDefault="004C7EC7" w:rsidP="00A63C4A">
            <w:pPr>
              <w:rPr>
                <w:color w:val="auto"/>
              </w:rPr>
            </w:pPr>
            <w:r w:rsidRPr="001C5B44">
              <w:rPr>
                <w:color w:val="auto"/>
              </w:rPr>
              <w:t>Name</w:t>
            </w:r>
          </w:p>
        </w:tc>
        <w:tc>
          <w:tcPr>
            <w:tcW w:w="4590" w:type="dxa"/>
          </w:tcPr>
          <w:p w14:paraId="66268608" w14:textId="77777777" w:rsidR="004C7EC7" w:rsidRPr="001C5B44" w:rsidRDefault="004C7EC7" w:rsidP="00A63C4A">
            <w:pPr>
              <w:rPr>
                <w:color w:val="auto"/>
              </w:rPr>
            </w:pPr>
            <w:r w:rsidRPr="001C5B44">
              <w:rPr>
                <w:color w:val="auto"/>
              </w:rPr>
              <w:t xml:space="preserve">Description </w:t>
            </w:r>
          </w:p>
        </w:tc>
        <w:tc>
          <w:tcPr>
            <w:tcW w:w="3494" w:type="dxa"/>
          </w:tcPr>
          <w:p w14:paraId="6EF0BC64" w14:textId="77777777" w:rsidR="004C7EC7" w:rsidRPr="001C5B44" w:rsidRDefault="004C7EC7" w:rsidP="00A63C4A">
            <w:pPr>
              <w:rPr>
                <w:color w:val="auto"/>
              </w:rPr>
            </w:pPr>
            <w:r w:rsidRPr="001C5B44">
              <w:rPr>
                <w:color w:val="auto"/>
              </w:rPr>
              <w:t>Impact</w:t>
            </w:r>
          </w:p>
        </w:tc>
      </w:tr>
      <w:tr w:rsidR="0025334D" w:rsidRPr="001C5B44" w14:paraId="7664298F" w14:textId="77777777" w:rsidTr="00994B92">
        <w:trPr>
          <w:trHeight w:val="365"/>
        </w:trPr>
        <w:tc>
          <w:tcPr>
            <w:tcW w:w="630" w:type="dxa"/>
          </w:tcPr>
          <w:p w14:paraId="3444496F" w14:textId="77777777" w:rsidR="0025334D" w:rsidRPr="001C5B44" w:rsidRDefault="0025334D" w:rsidP="0025334D">
            <w:pPr>
              <w:rPr>
                <w:color w:val="auto"/>
              </w:rPr>
            </w:pPr>
            <w:r w:rsidRPr="001C5B44">
              <w:rPr>
                <w:color w:val="auto"/>
              </w:rPr>
              <w:t>001</w:t>
            </w:r>
          </w:p>
        </w:tc>
        <w:tc>
          <w:tcPr>
            <w:tcW w:w="1435" w:type="dxa"/>
          </w:tcPr>
          <w:p w14:paraId="3AC1FDCB" w14:textId="77777777" w:rsidR="0025334D" w:rsidRPr="001C5B44" w:rsidRDefault="0025334D" w:rsidP="0025334D">
            <w:pPr>
              <w:rPr>
                <w:color w:val="auto"/>
              </w:rPr>
            </w:pPr>
            <w:r w:rsidRPr="001C5B44">
              <w:rPr>
                <w:color w:val="auto"/>
              </w:rPr>
              <w:t>Request-to-Answer</w:t>
            </w:r>
          </w:p>
        </w:tc>
        <w:tc>
          <w:tcPr>
            <w:tcW w:w="4590" w:type="dxa"/>
          </w:tcPr>
          <w:p w14:paraId="3F321FC0" w14:textId="77777777" w:rsidR="0025334D" w:rsidRPr="001C5B44" w:rsidRDefault="0025334D" w:rsidP="0025334D">
            <w:pPr>
              <w:pStyle w:val="ListParagraph"/>
              <w:numPr>
                <w:ilvl w:val="0"/>
                <w:numId w:val="2"/>
              </w:numPr>
              <w:ind w:left="338"/>
              <w:rPr>
                <w:color w:val="auto"/>
              </w:rPr>
            </w:pPr>
            <w:r w:rsidRPr="001C5B44">
              <w:rPr>
                <w:color w:val="auto"/>
              </w:rPr>
              <w:t>This process comprises of activities relevant to managing customer requests across all communication channels (customer interfaces).</w:t>
            </w:r>
          </w:p>
          <w:p w14:paraId="00F8DBC6" w14:textId="77777777" w:rsidR="0025334D" w:rsidRPr="001C5B44" w:rsidRDefault="0025334D" w:rsidP="0025334D">
            <w:pPr>
              <w:pStyle w:val="ListParagraph"/>
              <w:numPr>
                <w:ilvl w:val="0"/>
                <w:numId w:val="2"/>
              </w:numPr>
              <w:ind w:left="338"/>
              <w:rPr>
                <w:color w:val="auto"/>
              </w:rPr>
            </w:pPr>
            <w:r w:rsidRPr="001C5B44">
              <w:rPr>
                <w:color w:val="auto"/>
              </w:rPr>
              <w:t>Specific information requests or product requests from the customer are qualified and addressed.</w:t>
            </w:r>
          </w:p>
          <w:p w14:paraId="6613F84B" w14:textId="77777777" w:rsidR="0025334D" w:rsidRPr="001C5B44" w:rsidRDefault="0025334D" w:rsidP="0025334D">
            <w:pPr>
              <w:pStyle w:val="ListParagraph"/>
              <w:numPr>
                <w:ilvl w:val="0"/>
                <w:numId w:val="2"/>
              </w:numPr>
              <w:ind w:left="338"/>
              <w:rPr>
                <w:color w:val="auto"/>
              </w:rPr>
            </w:pPr>
            <w:r w:rsidRPr="001C5B44">
              <w:rPr>
                <w:color w:val="auto"/>
              </w:rPr>
              <w:t>This could lead to the preparation of a pre-sales offer if the customer shows interest in a particular product.</w:t>
            </w:r>
          </w:p>
        </w:tc>
        <w:tc>
          <w:tcPr>
            <w:tcW w:w="3494" w:type="dxa"/>
          </w:tcPr>
          <w:p w14:paraId="27294C63" w14:textId="2BF1B730" w:rsidR="008237A6" w:rsidRPr="001C5B44" w:rsidRDefault="00B92969" w:rsidP="0025334D">
            <w:pPr>
              <w:rPr>
                <w:color w:val="auto"/>
              </w:rPr>
            </w:pPr>
            <w:r>
              <w:rPr>
                <w:color w:val="auto"/>
              </w:rPr>
              <w:t>No Impact</w:t>
            </w:r>
            <w:r w:rsidR="008237A6">
              <w:rPr>
                <w:color w:val="auto"/>
              </w:rPr>
              <w:t xml:space="preserve"> </w:t>
            </w:r>
          </w:p>
        </w:tc>
      </w:tr>
      <w:tr w:rsidR="0025334D" w:rsidRPr="001C5B44" w14:paraId="389D3F98" w14:textId="77777777" w:rsidTr="00994B92">
        <w:trPr>
          <w:trHeight w:val="365"/>
        </w:trPr>
        <w:tc>
          <w:tcPr>
            <w:tcW w:w="630" w:type="dxa"/>
          </w:tcPr>
          <w:p w14:paraId="7B9B4A9B" w14:textId="77777777" w:rsidR="0025334D" w:rsidRPr="001C5B44" w:rsidRDefault="0025334D" w:rsidP="0025334D">
            <w:pPr>
              <w:rPr>
                <w:color w:val="auto"/>
              </w:rPr>
            </w:pPr>
            <w:r w:rsidRPr="001C5B44">
              <w:rPr>
                <w:color w:val="auto"/>
              </w:rPr>
              <w:t>002</w:t>
            </w:r>
          </w:p>
        </w:tc>
        <w:tc>
          <w:tcPr>
            <w:tcW w:w="1435" w:type="dxa"/>
          </w:tcPr>
          <w:p w14:paraId="0F8A1FA9" w14:textId="77777777" w:rsidR="0025334D" w:rsidRPr="001C5B44" w:rsidRDefault="0025334D" w:rsidP="0025334D">
            <w:pPr>
              <w:rPr>
                <w:color w:val="auto"/>
              </w:rPr>
            </w:pPr>
            <w:r w:rsidRPr="001C5B44">
              <w:rPr>
                <w:color w:val="auto"/>
              </w:rPr>
              <w:t>Order-to-Payment</w:t>
            </w:r>
          </w:p>
        </w:tc>
        <w:tc>
          <w:tcPr>
            <w:tcW w:w="4590" w:type="dxa"/>
          </w:tcPr>
          <w:p w14:paraId="40ED59E8" w14:textId="77777777" w:rsidR="0025334D" w:rsidRPr="001C5B44" w:rsidRDefault="0025334D" w:rsidP="0025334D">
            <w:pPr>
              <w:pStyle w:val="ListParagraph"/>
              <w:numPr>
                <w:ilvl w:val="0"/>
                <w:numId w:val="2"/>
              </w:numPr>
              <w:ind w:left="338"/>
              <w:rPr>
                <w:color w:val="auto"/>
              </w:rPr>
            </w:pPr>
            <w:r w:rsidRPr="001C5B44">
              <w:rPr>
                <w:color w:val="auto"/>
              </w:rPr>
              <w:t>This process deals with all activities which convert the customer request or an accepted offer into a ‘Ready for use’ product.</w:t>
            </w:r>
          </w:p>
          <w:p w14:paraId="6C9EE601" w14:textId="77777777" w:rsidR="0025334D" w:rsidRPr="001C5B44" w:rsidRDefault="0025334D" w:rsidP="0025334D">
            <w:pPr>
              <w:pStyle w:val="ListParagraph"/>
              <w:numPr>
                <w:ilvl w:val="0"/>
                <w:numId w:val="2"/>
              </w:numPr>
              <w:ind w:left="338"/>
              <w:rPr>
                <w:color w:val="auto"/>
              </w:rPr>
            </w:pPr>
            <w:r w:rsidRPr="001C5B44">
              <w:rPr>
                <w:color w:val="auto"/>
              </w:rPr>
              <w:t>This process involves capturing customer order information, triggering the relevant provisioning process and handing over the order to the Service layer.</w:t>
            </w:r>
          </w:p>
          <w:p w14:paraId="26EAB491" w14:textId="77777777" w:rsidR="0025334D" w:rsidRPr="001C5B44" w:rsidRDefault="0025334D" w:rsidP="0025334D">
            <w:pPr>
              <w:pStyle w:val="ListParagraph"/>
              <w:numPr>
                <w:ilvl w:val="0"/>
                <w:numId w:val="2"/>
              </w:numPr>
              <w:ind w:left="338"/>
              <w:rPr>
                <w:color w:val="auto"/>
              </w:rPr>
            </w:pPr>
            <w:r w:rsidRPr="001C5B44">
              <w:rPr>
                <w:color w:val="auto"/>
              </w:rPr>
              <w:t>Once the product is successfully provisioned, the customer order is closed and the customer satisfaction is validated.</w:t>
            </w:r>
          </w:p>
        </w:tc>
        <w:tc>
          <w:tcPr>
            <w:tcW w:w="3494" w:type="dxa"/>
          </w:tcPr>
          <w:p w14:paraId="151DF06D" w14:textId="77777777" w:rsidR="0025334D" w:rsidRPr="001C5B44" w:rsidRDefault="0025334D" w:rsidP="0025334D">
            <w:pPr>
              <w:rPr>
                <w:color w:val="auto"/>
              </w:rPr>
            </w:pPr>
            <w:r w:rsidRPr="001C5B44">
              <w:rPr>
                <w:color w:val="auto"/>
              </w:rPr>
              <w:t>No Impact</w:t>
            </w:r>
          </w:p>
        </w:tc>
      </w:tr>
      <w:tr w:rsidR="0025334D" w:rsidRPr="001C5B44" w14:paraId="1079588B" w14:textId="77777777" w:rsidTr="00994B92">
        <w:trPr>
          <w:trHeight w:val="365"/>
        </w:trPr>
        <w:tc>
          <w:tcPr>
            <w:tcW w:w="630" w:type="dxa"/>
          </w:tcPr>
          <w:p w14:paraId="039D7454" w14:textId="77777777" w:rsidR="0025334D" w:rsidRPr="001C5B44" w:rsidRDefault="0025334D" w:rsidP="0025334D">
            <w:pPr>
              <w:rPr>
                <w:color w:val="auto"/>
              </w:rPr>
            </w:pPr>
            <w:r w:rsidRPr="001C5B44">
              <w:rPr>
                <w:color w:val="auto"/>
              </w:rPr>
              <w:t>003</w:t>
            </w:r>
          </w:p>
        </w:tc>
        <w:tc>
          <w:tcPr>
            <w:tcW w:w="1435" w:type="dxa"/>
          </w:tcPr>
          <w:p w14:paraId="4A846047" w14:textId="77777777" w:rsidR="0025334D" w:rsidRPr="001C5B44" w:rsidRDefault="0025334D" w:rsidP="0025334D">
            <w:pPr>
              <w:rPr>
                <w:color w:val="auto"/>
              </w:rPr>
            </w:pPr>
            <w:r w:rsidRPr="001C5B44">
              <w:rPr>
                <w:color w:val="auto"/>
              </w:rPr>
              <w:t>Usage-to-Payment</w:t>
            </w:r>
          </w:p>
        </w:tc>
        <w:tc>
          <w:tcPr>
            <w:tcW w:w="4590" w:type="dxa"/>
          </w:tcPr>
          <w:p w14:paraId="536E729C" w14:textId="77777777" w:rsidR="0025334D" w:rsidRPr="001C5B44" w:rsidRDefault="0025334D" w:rsidP="0025334D">
            <w:pPr>
              <w:pStyle w:val="ListParagraph"/>
              <w:numPr>
                <w:ilvl w:val="0"/>
                <w:numId w:val="2"/>
              </w:numPr>
              <w:ind w:left="338"/>
              <w:rPr>
                <w:color w:val="auto"/>
              </w:rPr>
            </w:pPr>
            <w:r w:rsidRPr="001C5B44">
              <w:rPr>
                <w:color w:val="auto"/>
              </w:rPr>
              <w:t>This process deals with all activities related to the handling of the product/service usage.</w:t>
            </w:r>
          </w:p>
          <w:p w14:paraId="4F2FBD50" w14:textId="77777777" w:rsidR="0025334D" w:rsidRPr="001C5B44" w:rsidRDefault="0025334D" w:rsidP="0025334D">
            <w:pPr>
              <w:pStyle w:val="ListParagraph"/>
              <w:numPr>
                <w:ilvl w:val="0"/>
                <w:numId w:val="2"/>
              </w:numPr>
              <w:ind w:left="338"/>
              <w:rPr>
                <w:color w:val="auto"/>
              </w:rPr>
            </w:pPr>
            <w:r w:rsidRPr="001C5B44">
              <w:rPr>
                <w:color w:val="auto"/>
              </w:rPr>
              <w:t>The accuracy of pricing is ensured and all usage data is captured and duly processed for billing information requests and bill generation</w:t>
            </w:r>
          </w:p>
        </w:tc>
        <w:tc>
          <w:tcPr>
            <w:tcW w:w="3494" w:type="dxa"/>
          </w:tcPr>
          <w:p w14:paraId="757E7C74" w14:textId="2E8E7FB2" w:rsidR="008237A6" w:rsidRPr="001C5B44" w:rsidRDefault="008C3614" w:rsidP="0025334D">
            <w:pPr>
              <w:rPr>
                <w:color w:val="auto"/>
              </w:rPr>
            </w:pPr>
            <w:r>
              <w:rPr>
                <w:color w:val="auto"/>
              </w:rPr>
              <w:t>No Impact</w:t>
            </w:r>
            <w:r w:rsidR="008237A6">
              <w:rPr>
                <w:color w:val="auto"/>
              </w:rPr>
              <w:t xml:space="preserve">  </w:t>
            </w:r>
          </w:p>
        </w:tc>
      </w:tr>
      <w:tr w:rsidR="0025334D" w:rsidRPr="001C5B44" w14:paraId="1E21D201" w14:textId="77777777" w:rsidTr="00994B92">
        <w:trPr>
          <w:trHeight w:val="365"/>
        </w:trPr>
        <w:tc>
          <w:tcPr>
            <w:tcW w:w="630" w:type="dxa"/>
          </w:tcPr>
          <w:p w14:paraId="1A467D47" w14:textId="77777777" w:rsidR="0025334D" w:rsidRPr="001C5B44" w:rsidRDefault="0025334D" w:rsidP="0025334D">
            <w:pPr>
              <w:rPr>
                <w:color w:val="auto"/>
              </w:rPr>
            </w:pPr>
            <w:r w:rsidRPr="001C5B44">
              <w:rPr>
                <w:color w:val="auto"/>
              </w:rPr>
              <w:lastRenderedPageBreak/>
              <w:t>004</w:t>
            </w:r>
          </w:p>
        </w:tc>
        <w:tc>
          <w:tcPr>
            <w:tcW w:w="1435" w:type="dxa"/>
          </w:tcPr>
          <w:p w14:paraId="1D40C9C9" w14:textId="77777777" w:rsidR="0025334D" w:rsidRPr="001C5B44" w:rsidRDefault="0025334D" w:rsidP="0025334D">
            <w:pPr>
              <w:rPr>
                <w:color w:val="auto"/>
              </w:rPr>
            </w:pPr>
            <w:r w:rsidRPr="001C5B44">
              <w:rPr>
                <w:color w:val="auto"/>
              </w:rPr>
              <w:t>Request-to-Change</w:t>
            </w:r>
          </w:p>
        </w:tc>
        <w:tc>
          <w:tcPr>
            <w:tcW w:w="4590" w:type="dxa"/>
          </w:tcPr>
          <w:p w14:paraId="5989F850" w14:textId="77777777" w:rsidR="0025334D" w:rsidRPr="001C5B44" w:rsidRDefault="0025334D" w:rsidP="0025334D">
            <w:pPr>
              <w:pStyle w:val="ListParagraph"/>
              <w:numPr>
                <w:ilvl w:val="0"/>
                <w:numId w:val="2"/>
              </w:numPr>
              <w:ind w:left="338"/>
              <w:rPr>
                <w:color w:val="auto"/>
              </w:rPr>
            </w:pPr>
            <w:r w:rsidRPr="001C5B44">
              <w:rPr>
                <w:color w:val="auto"/>
              </w:rPr>
              <w:t>This process deals with all activities which convert the customers change request into a ‘Ready for use’ product.</w:t>
            </w:r>
          </w:p>
          <w:p w14:paraId="1D07FC2B" w14:textId="77777777" w:rsidR="0025334D" w:rsidRPr="001C5B44" w:rsidRDefault="0025334D" w:rsidP="0025334D">
            <w:pPr>
              <w:pStyle w:val="ListParagraph"/>
              <w:numPr>
                <w:ilvl w:val="0"/>
                <w:numId w:val="2"/>
              </w:numPr>
              <w:ind w:left="338"/>
              <w:rPr>
                <w:color w:val="auto"/>
              </w:rPr>
            </w:pPr>
            <w:r w:rsidRPr="001C5B44">
              <w:rPr>
                <w:color w:val="auto"/>
              </w:rPr>
              <w:t>This process involves capturing customer order information, triggering the relevant provisioning process and handing over the order to the Service layer.</w:t>
            </w:r>
          </w:p>
          <w:p w14:paraId="5661AEB3" w14:textId="77777777" w:rsidR="0025334D" w:rsidRPr="001C5B44" w:rsidRDefault="0025334D" w:rsidP="0025334D">
            <w:pPr>
              <w:pStyle w:val="ListParagraph"/>
              <w:numPr>
                <w:ilvl w:val="0"/>
                <w:numId w:val="2"/>
              </w:numPr>
              <w:ind w:left="338"/>
              <w:rPr>
                <w:color w:val="auto"/>
              </w:rPr>
            </w:pPr>
            <w:r w:rsidRPr="001C5B44">
              <w:rPr>
                <w:color w:val="auto"/>
              </w:rPr>
              <w:t>Once the product is successfully provisioned, the customer order is closed and the customer satisfaction is validated.</w:t>
            </w:r>
          </w:p>
        </w:tc>
        <w:tc>
          <w:tcPr>
            <w:tcW w:w="3494" w:type="dxa"/>
          </w:tcPr>
          <w:p w14:paraId="7C77E1E4" w14:textId="77777777" w:rsidR="0025334D" w:rsidRPr="001C5B44" w:rsidRDefault="0025334D" w:rsidP="0025334D">
            <w:pPr>
              <w:rPr>
                <w:color w:val="auto"/>
              </w:rPr>
            </w:pPr>
            <w:r w:rsidRPr="001C5B44">
              <w:rPr>
                <w:color w:val="auto"/>
              </w:rPr>
              <w:t xml:space="preserve">No Impact </w:t>
            </w:r>
          </w:p>
        </w:tc>
      </w:tr>
      <w:tr w:rsidR="0025334D" w:rsidRPr="001C5B44" w14:paraId="5C66D6D3" w14:textId="77777777" w:rsidTr="00994B92">
        <w:trPr>
          <w:trHeight w:val="365"/>
        </w:trPr>
        <w:tc>
          <w:tcPr>
            <w:tcW w:w="630" w:type="dxa"/>
          </w:tcPr>
          <w:p w14:paraId="128232AE" w14:textId="77777777" w:rsidR="0025334D" w:rsidRPr="001C5B44" w:rsidRDefault="0025334D" w:rsidP="0025334D">
            <w:pPr>
              <w:rPr>
                <w:color w:val="auto"/>
              </w:rPr>
            </w:pPr>
            <w:r w:rsidRPr="001C5B44">
              <w:rPr>
                <w:color w:val="auto"/>
              </w:rPr>
              <w:t>004</w:t>
            </w:r>
          </w:p>
        </w:tc>
        <w:tc>
          <w:tcPr>
            <w:tcW w:w="1435" w:type="dxa"/>
          </w:tcPr>
          <w:p w14:paraId="27DEE72C" w14:textId="77777777" w:rsidR="0025334D" w:rsidRPr="001C5B44" w:rsidRDefault="0025334D" w:rsidP="0025334D">
            <w:pPr>
              <w:rPr>
                <w:color w:val="auto"/>
              </w:rPr>
            </w:pPr>
            <w:r w:rsidRPr="001C5B44">
              <w:rPr>
                <w:color w:val="auto"/>
              </w:rPr>
              <w:t>Termination-to-Confirmation</w:t>
            </w:r>
          </w:p>
        </w:tc>
        <w:tc>
          <w:tcPr>
            <w:tcW w:w="4590" w:type="dxa"/>
          </w:tcPr>
          <w:p w14:paraId="2D575209" w14:textId="77777777" w:rsidR="0025334D" w:rsidRPr="001C5B44" w:rsidRDefault="0025334D" w:rsidP="0025334D">
            <w:pPr>
              <w:pStyle w:val="ListParagraph"/>
              <w:numPr>
                <w:ilvl w:val="0"/>
                <w:numId w:val="2"/>
              </w:numPr>
              <w:ind w:left="338"/>
              <w:rPr>
                <w:color w:val="auto"/>
              </w:rPr>
            </w:pPr>
            <w:r w:rsidRPr="001C5B44">
              <w:rPr>
                <w:color w:val="auto"/>
              </w:rPr>
              <w:t>This process deals with all activities related to the execution of customer‘s termination request.</w:t>
            </w:r>
          </w:p>
          <w:p w14:paraId="09F2EEF3" w14:textId="77777777" w:rsidR="0025334D" w:rsidRPr="001C5B44" w:rsidRDefault="0025334D" w:rsidP="0025334D">
            <w:pPr>
              <w:pStyle w:val="ListParagraph"/>
              <w:numPr>
                <w:ilvl w:val="0"/>
                <w:numId w:val="2"/>
              </w:numPr>
              <w:ind w:left="338"/>
              <w:rPr>
                <w:color w:val="auto"/>
              </w:rPr>
            </w:pPr>
            <w:r w:rsidRPr="001C5B44">
              <w:rPr>
                <w:color w:val="auto"/>
              </w:rPr>
              <w:t>This process involves retention activities, capturing customer order information, triggering the relevant provisioning process and handing over the order to the Service layer.</w:t>
            </w:r>
          </w:p>
          <w:p w14:paraId="47C5A549" w14:textId="77777777" w:rsidR="0025334D" w:rsidRPr="001C5B44" w:rsidRDefault="0025334D" w:rsidP="0025334D">
            <w:pPr>
              <w:pStyle w:val="ListParagraph"/>
              <w:numPr>
                <w:ilvl w:val="0"/>
                <w:numId w:val="2"/>
              </w:numPr>
              <w:ind w:left="338"/>
              <w:rPr>
                <w:color w:val="auto"/>
              </w:rPr>
            </w:pPr>
            <w:r w:rsidRPr="001C5B44">
              <w:rPr>
                <w:color w:val="auto"/>
              </w:rPr>
              <w:t>Once the product is successfully terminated, the customer order is closed and the customer satisfaction is validated.</w:t>
            </w:r>
          </w:p>
        </w:tc>
        <w:tc>
          <w:tcPr>
            <w:tcW w:w="3494" w:type="dxa"/>
          </w:tcPr>
          <w:p w14:paraId="0462C687" w14:textId="77777777" w:rsidR="0025334D" w:rsidRPr="001C5B44" w:rsidRDefault="0025334D" w:rsidP="0025334D">
            <w:pPr>
              <w:rPr>
                <w:color w:val="auto"/>
              </w:rPr>
            </w:pPr>
            <w:r w:rsidRPr="001C5B44">
              <w:rPr>
                <w:color w:val="auto"/>
              </w:rPr>
              <w:t>No Impact</w:t>
            </w:r>
          </w:p>
        </w:tc>
      </w:tr>
      <w:tr w:rsidR="0025334D" w:rsidRPr="001C5B44" w14:paraId="4B46E5B3" w14:textId="77777777" w:rsidTr="00994B92">
        <w:trPr>
          <w:trHeight w:val="365"/>
        </w:trPr>
        <w:tc>
          <w:tcPr>
            <w:tcW w:w="630" w:type="dxa"/>
          </w:tcPr>
          <w:p w14:paraId="704C35D0" w14:textId="77777777" w:rsidR="0025334D" w:rsidRPr="001C5B44" w:rsidRDefault="0025334D" w:rsidP="0025334D">
            <w:pPr>
              <w:rPr>
                <w:color w:val="auto"/>
              </w:rPr>
            </w:pPr>
            <w:r w:rsidRPr="001C5B44">
              <w:rPr>
                <w:color w:val="auto"/>
              </w:rPr>
              <w:t>005</w:t>
            </w:r>
          </w:p>
        </w:tc>
        <w:tc>
          <w:tcPr>
            <w:tcW w:w="1435" w:type="dxa"/>
          </w:tcPr>
          <w:p w14:paraId="36B9729C" w14:textId="77777777" w:rsidR="0025334D" w:rsidRPr="001C5B44" w:rsidRDefault="0025334D" w:rsidP="0025334D">
            <w:pPr>
              <w:rPr>
                <w:color w:val="auto"/>
              </w:rPr>
            </w:pPr>
            <w:r w:rsidRPr="001C5B44">
              <w:rPr>
                <w:color w:val="auto"/>
              </w:rPr>
              <w:t>Complaint-to-Solution</w:t>
            </w:r>
          </w:p>
        </w:tc>
        <w:tc>
          <w:tcPr>
            <w:tcW w:w="4590" w:type="dxa"/>
          </w:tcPr>
          <w:p w14:paraId="036EA2DE" w14:textId="77777777" w:rsidR="0025334D" w:rsidRPr="001C5B44" w:rsidRDefault="0025334D" w:rsidP="0025334D">
            <w:pPr>
              <w:pStyle w:val="ListParagraph"/>
              <w:numPr>
                <w:ilvl w:val="0"/>
                <w:numId w:val="2"/>
              </w:numPr>
              <w:ind w:left="338"/>
              <w:rPr>
                <w:color w:val="auto"/>
              </w:rPr>
            </w:pPr>
            <w:r w:rsidRPr="001C5B44">
              <w:rPr>
                <w:color w:val="auto"/>
              </w:rPr>
              <w:t>This process deals with a complaint (problem) initiated by the customer, analyses it to identify the source of the issue, initiates resolution, monitors progress and closes the trouble ticket.</w:t>
            </w:r>
          </w:p>
          <w:p w14:paraId="466ACA1B" w14:textId="77777777" w:rsidR="0025334D" w:rsidRPr="001C5B44" w:rsidRDefault="0025334D" w:rsidP="0025334D">
            <w:pPr>
              <w:pStyle w:val="ListParagraph"/>
              <w:numPr>
                <w:ilvl w:val="0"/>
                <w:numId w:val="2"/>
              </w:numPr>
              <w:ind w:left="338"/>
              <w:rPr>
                <w:color w:val="auto"/>
              </w:rPr>
            </w:pPr>
            <w:r w:rsidRPr="001C5B44">
              <w:rPr>
                <w:color w:val="auto"/>
              </w:rPr>
              <w:t>A complaint is a customer inquiry in which the customer is not pleased with a product or the handling speed of an inquiry etc.</w:t>
            </w:r>
          </w:p>
        </w:tc>
        <w:tc>
          <w:tcPr>
            <w:tcW w:w="3494" w:type="dxa"/>
          </w:tcPr>
          <w:p w14:paraId="09D85523" w14:textId="0BCD2804" w:rsidR="0025334D" w:rsidRPr="001C5B44" w:rsidRDefault="00910CE2" w:rsidP="0025334D">
            <w:pPr>
              <w:rPr>
                <w:color w:val="auto"/>
              </w:rPr>
            </w:pPr>
            <w:r w:rsidRPr="001C5B44">
              <w:rPr>
                <w:color w:val="auto"/>
              </w:rPr>
              <w:t>No Impact</w:t>
            </w:r>
          </w:p>
        </w:tc>
      </w:tr>
      <w:tr w:rsidR="0025334D" w:rsidRPr="001C5B44" w14:paraId="3F8B776F" w14:textId="77777777" w:rsidTr="00994B92">
        <w:trPr>
          <w:trHeight w:val="365"/>
        </w:trPr>
        <w:tc>
          <w:tcPr>
            <w:tcW w:w="630" w:type="dxa"/>
          </w:tcPr>
          <w:p w14:paraId="79E6D087" w14:textId="77777777" w:rsidR="0025334D" w:rsidRPr="001C5B44" w:rsidRDefault="0025334D" w:rsidP="0025334D">
            <w:pPr>
              <w:rPr>
                <w:color w:val="auto"/>
              </w:rPr>
            </w:pPr>
            <w:r w:rsidRPr="001C5B44">
              <w:rPr>
                <w:color w:val="auto"/>
              </w:rPr>
              <w:t>006</w:t>
            </w:r>
          </w:p>
        </w:tc>
        <w:tc>
          <w:tcPr>
            <w:tcW w:w="1435" w:type="dxa"/>
          </w:tcPr>
          <w:p w14:paraId="26DAB658" w14:textId="77777777" w:rsidR="0025334D" w:rsidRPr="001C5B44" w:rsidRDefault="0025334D" w:rsidP="0025334D">
            <w:pPr>
              <w:rPr>
                <w:color w:val="auto"/>
              </w:rPr>
            </w:pPr>
            <w:r w:rsidRPr="001C5B44">
              <w:rPr>
                <w:color w:val="auto"/>
              </w:rPr>
              <w:t>Problem-to-Solution</w:t>
            </w:r>
          </w:p>
        </w:tc>
        <w:tc>
          <w:tcPr>
            <w:tcW w:w="4590" w:type="dxa"/>
          </w:tcPr>
          <w:p w14:paraId="2F9205A4" w14:textId="77777777" w:rsidR="0025334D" w:rsidRPr="001C5B44" w:rsidRDefault="0025334D" w:rsidP="0025334D">
            <w:pPr>
              <w:pStyle w:val="ListParagraph"/>
              <w:numPr>
                <w:ilvl w:val="0"/>
                <w:numId w:val="2"/>
              </w:numPr>
              <w:ind w:left="338"/>
              <w:rPr>
                <w:color w:val="auto"/>
              </w:rPr>
            </w:pPr>
            <w:r w:rsidRPr="001C5B44">
              <w:rPr>
                <w:color w:val="auto"/>
              </w:rPr>
              <w:t>This process deals with a technical complaint (problem) initiated by the customer, analyses it to identify the source of the issue, initiates resolution, monitors progress and closes the trouble ticket.</w:t>
            </w:r>
          </w:p>
          <w:p w14:paraId="0FEF3CD9" w14:textId="77777777" w:rsidR="0025334D" w:rsidRPr="001C5B44" w:rsidRDefault="0025334D" w:rsidP="0025334D">
            <w:pPr>
              <w:pStyle w:val="ListParagraph"/>
              <w:numPr>
                <w:ilvl w:val="0"/>
                <w:numId w:val="2"/>
              </w:numPr>
              <w:ind w:left="338"/>
              <w:rPr>
                <w:color w:val="auto"/>
              </w:rPr>
            </w:pPr>
            <w:r w:rsidRPr="001C5B44">
              <w:rPr>
                <w:color w:val="auto"/>
              </w:rPr>
              <w:t>The basis for a problem is an unplanned interruption to a product / service or reduction in the quality of a product/service. (In comparison, the process “complaint-to-solution” deals with customer inquiries in which the customer is not pleased with a product or handling speed of an inquiry etc.).</w:t>
            </w:r>
          </w:p>
        </w:tc>
        <w:tc>
          <w:tcPr>
            <w:tcW w:w="3494" w:type="dxa"/>
          </w:tcPr>
          <w:p w14:paraId="16CFDE2F" w14:textId="2EDBCBD0" w:rsidR="0025334D" w:rsidRPr="001C5B44" w:rsidRDefault="008237A6" w:rsidP="008237A6">
            <w:pPr>
              <w:rPr>
                <w:color w:val="auto"/>
              </w:rPr>
            </w:pPr>
            <w:r w:rsidRPr="001C5B44">
              <w:rPr>
                <w:color w:val="auto"/>
              </w:rPr>
              <w:t>No Impact</w:t>
            </w:r>
            <w:r>
              <w:rPr>
                <w:color w:val="auto"/>
              </w:rPr>
              <w:t xml:space="preserve"> </w:t>
            </w:r>
          </w:p>
        </w:tc>
      </w:tr>
    </w:tbl>
    <w:p w14:paraId="6471A64D" w14:textId="77777777" w:rsidR="004B1636" w:rsidRPr="001C5B44" w:rsidRDefault="004B1636">
      <w:pPr>
        <w:spacing w:after="160" w:line="259" w:lineRule="auto"/>
        <w:rPr>
          <w:color w:val="auto"/>
        </w:rPr>
      </w:pPr>
    </w:p>
    <w:p w14:paraId="7705D506" w14:textId="77777777" w:rsidR="0012064B" w:rsidRPr="001C5B44" w:rsidRDefault="0012064B">
      <w:pPr>
        <w:spacing w:after="160" w:line="259" w:lineRule="auto"/>
        <w:rPr>
          <w:rFonts w:eastAsiaTheme="majorEastAsia" w:cstheme="majorBidi"/>
          <w:b/>
          <w:caps/>
          <w:color w:val="auto"/>
          <w:sz w:val="36"/>
          <w:szCs w:val="32"/>
        </w:rPr>
      </w:pPr>
      <w:r w:rsidRPr="001C5B44">
        <w:rPr>
          <w:color w:val="auto"/>
        </w:rPr>
        <w:br w:type="page"/>
      </w:r>
    </w:p>
    <w:p w14:paraId="35CA4D74" w14:textId="77777777" w:rsidR="00106EF4" w:rsidRPr="001C5B44" w:rsidRDefault="00106EF4" w:rsidP="004F4D46">
      <w:pPr>
        <w:pStyle w:val="Heading1"/>
        <w:numPr>
          <w:ilvl w:val="0"/>
          <w:numId w:val="5"/>
        </w:numPr>
        <w:rPr>
          <w:color w:val="auto"/>
        </w:rPr>
      </w:pPr>
      <w:bookmarkStart w:id="33" w:name="_Toc174381579"/>
      <w:r w:rsidRPr="001C5B44">
        <w:rPr>
          <w:color w:val="auto"/>
        </w:rPr>
        <w:lastRenderedPageBreak/>
        <w:t xml:space="preserve">Solution </w:t>
      </w:r>
      <w:bookmarkEnd w:id="24"/>
      <w:r w:rsidR="004826E1" w:rsidRPr="001C5B44">
        <w:rPr>
          <w:color w:val="auto"/>
        </w:rPr>
        <w:t>Description</w:t>
      </w:r>
      <w:bookmarkEnd w:id="33"/>
    </w:p>
    <w:p w14:paraId="2D0A21CD" w14:textId="77777777" w:rsidR="00611FA0" w:rsidRPr="001C5B44" w:rsidRDefault="00611FA0" w:rsidP="00611FA0">
      <w:pPr>
        <w:rPr>
          <w:color w:val="auto"/>
          <w:sz w:val="28"/>
        </w:rPr>
      </w:pPr>
    </w:p>
    <w:p w14:paraId="715F683D" w14:textId="271ADEA9" w:rsidR="0040128E" w:rsidRDefault="0040128E" w:rsidP="001205AD">
      <w:pPr>
        <w:rPr>
          <w:color w:val="auto"/>
        </w:rPr>
      </w:pPr>
      <w:r>
        <w:rPr>
          <w:color w:val="auto"/>
        </w:rPr>
        <w:t>The new eReload Component inside SalesPoint will replace the existing OO eReload system with all the existing features that business</w:t>
      </w:r>
      <w:r w:rsidR="00433519">
        <w:rPr>
          <w:color w:val="auto"/>
        </w:rPr>
        <w:t xml:space="preserve"> users</w:t>
      </w:r>
      <w:r>
        <w:rPr>
          <w:color w:val="auto"/>
        </w:rPr>
        <w:t xml:space="preserve"> have it in the current solution.</w:t>
      </w:r>
      <w:r w:rsidR="00112CDB">
        <w:rPr>
          <w:color w:val="auto"/>
        </w:rPr>
        <w:t xml:space="preserve"> After the successful implementation, </w:t>
      </w:r>
      <w:r w:rsidR="00433519">
        <w:rPr>
          <w:color w:val="auto"/>
        </w:rPr>
        <w:t>current eReload shall be sunset.</w:t>
      </w:r>
    </w:p>
    <w:p w14:paraId="12857152" w14:textId="77777777" w:rsidR="001205AD" w:rsidRPr="001C5B44" w:rsidRDefault="001205AD" w:rsidP="00611FA0">
      <w:pPr>
        <w:rPr>
          <w:color w:val="auto"/>
          <w:sz w:val="28"/>
        </w:rPr>
      </w:pPr>
    </w:p>
    <w:p w14:paraId="78BF73F6" w14:textId="77777777" w:rsidR="00BE5ED5" w:rsidRDefault="004826E1" w:rsidP="004F4D46">
      <w:pPr>
        <w:pStyle w:val="Heading2"/>
        <w:numPr>
          <w:ilvl w:val="1"/>
          <w:numId w:val="5"/>
        </w:numPr>
        <w:rPr>
          <w:color w:val="auto"/>
        </w:rPr>
      </w:pPr>
      <w:bookmarkStart w:id="34" w:name="_Toc174381580"/>
      <w:r w:rsidRPr="001C5B44">
        <w:rPr>
          <w:color w:val="auto"/>
        </w:rPr>
        <w:t>Solution Overview</w:t>
      </w:r>
      <w:bookmarkStart w:id="35" w:name="_Toc3039780"/>
      <w:bookmarkStart w:id="36" w:name="_Toc3039779"/>
      <w:r w:rsidR="00617BE9" w:rsidRPr="001C5B44">
        <w:rPr>
          <w:color w:val="auto"/>
        </w:rPr>
        <w:t>:</w:t>
      </w:r>
      <w:bookmarkEnd w:id="34"/>
      <w:r w:rsidR="00617BE9" w:rsidRPr="001C5B44">
        <w:rPr>
          <w:color w:val="auto"/>
        </w:rPr>
        <w:t xml:space="preserve"> </w:t>
      </w:r>
    </w:p>
    <w:p w14:paraId="41131900" w14:textId="77777777" w:rsidR="00487827" w:rsidRDefault="00487827" w:rsidP="00487827"/>
    <w:p w14:paraId="40CFF85D" w14:textId="1A76EB82" w:rsidR="00487827" w:rsidRDefault="00487827" w:rsidP="00487827">
      <w:r w:rsidRPr="00487827">
        <w:t>SalesPoint product is designed as a sophisticated N-tier architecture built on modern technologies and open standards</w:t>
      </w:r>
      <w:r>
        <w:t xml:space="preserve">. </w:t>
      </w:r>
      <w:r w:rsidRPr="00487827">
        <w:t>Essentially, this proposed product functions as an all-in-one solution for telecom companies to oversee their complete sales operations.</w:t>
      </w:r>
      <w:r w:rsidR="000413A2">
        <w:t xml:space="preserve"> </w:t>
      </w:r>
      <w:r w:rsidR="000413A2" w:rsidRPr="00487827">
        <w:t>This includes</w:t>
      </w:r>
      <w:r w:rsidR="000413A2">
        <w:t xml:space="preserve"> </w:t>
      </w:r>
      <w:r w:rsidR="000413A2" w:rsidRPr="00487827">
        <w:t>customer</w:t>
      </w:r>
      <w:r w:rsidR="000413A2">
        <w:t xml:space="preserve"> activities</w:t>
      </w:r>
      <w:r w:rsidR="000413A2" w:rsidRPr="00487827">
        <w:t>, sales activities,</w:t>
      </w:r>
      <w:r w:rsidR="000413A2">
        <w:t xml:space="preserve"> managing growing sales trees of distributors and dealers, while smoothly handling the complexity of commission processing. </w:t>
      </w:r>
      <w:r w:rsidR="000413A2" w:rsidRPr="00487827">
        <w:t>Furthermore, it seamlessly integrates with the digital assets of telecom companies.</w:t>
      </w:r>
    </w:p>
    <w:p w14:paraId="7A056358" w14:textId="77777777" w:rsidR="002A3B08" w:rsidRDefault="002A3B08" w:rsidP="00487827"/>
    <w:p w14:paraId="726E6765" w14:textId="580408D8" w:rsidR="008278F9" w:rsidRDefault="008278F9" w:rsidP="00487827">
      <w:r w:rsidRPr="008278F9">
        <w:t>The diagram below illustrates the SalesPoint architecture and represents the central system</w:t>
      </w:r>
      <w:r w:rsidR="006819AE">
        <w:t>s</w:t>
      </w:r>
      <w:r w:rsidRPr="008278F9">
        <w:t xml:space="preserve"> that will be seamlessly integrated into the solution.</w:t>
      </w:r>
    </w:p>
    <w:p w14:paraId="1C55926E" w14:textId="77777777" w:rsidR="00FB2306" w:rsidRDefault="00FB2306" w:rsidP="00487827"/>
    <w:bookmarkEnd w:id="35"/>
    <w:bookmarkEnd w:id="36"/>
    <w:p w14:paraId="5610F98F" w14:textId="77777777" w:rsidR="005748EE" w:rsidRDefault="005748EE" w:rsidP="005748EE"/>
    <w:p w14:paraId="46F3121A" w14:textId="2D46E5C0" w:rsidR="005748EE" w:rsidRDefault="008E0E17" w:rsidP="005748EE">
      <w:commentRangeStart w:id="37"/>
      <w:commentRangeStart w:id="38"/>
      <w:commentRangeStart w:id="39"/>
      <w:commentRangeEnd w:id="37"/>
      <w:r>
        <w:rPr>
          <w:rStyle w:val="CommentReference"/>
        </w:rPr>
        <w:lastRenderedPageBreak/>
        <w:commentReference w:id="37"/>
      </w:r>
      <w:commentRangeEnd w:id="38"/>
      <w:r w:rsidR="00AF4F9E">
        <w:rPr>
          <w:rStyle w:val="CommentReference"/>
        </w:rPr>
        <w:commentReference w:id="38"/>
      </w:r>
      <w:commentRangeEnd w:id="39"/>
      <w:r w:rsidR="00E75673">
        <w:rPr>
          <w:rStyle w:val="CommentReference"/>
        </w:rPr>
        <w:commentReference w:id="39"/>
      </w:r>
      <w:r w:rsidR="00BA1537" w:rsidRPr="00BA1537">
        <w:t xml:space="preserve"> </w:t>
      </w:r>
      <w:r w:rsidR="00BA1537">
        <w:object w:dxaOrig="18586" w:dyaOrig="16591" w14:anchorId="6C510FCE">
          <v:shape id="_x0000_i1028" type="#_x0000_t75" style="width:503.5pt;height:449.5pt" o:ole="">
            <v:imagedata r:id="rId24" o:title=""/>
          </v:shape>
          <o:OLEObject Type="Embed" ProgID="Visio.Drawing.15" ShapeID="_x0000_i1028" DrawAspect="Content" ObjectID="_1794682309" r:id="rId25"/>
        </w:object>
      </w:r>
    </w:p>
    <w:p w14:paraId="79BFAD00" w14:textId="4FEA9211" w:rsidR="008912E2" w:rsidRDefault="008912E2" w:rsidP="008912E2">
      <w:pPr>
        <w:pStyle w:val="Caption"/>
        <w:jc w:val="center"/>
      </w:pPr>
      <w:r>
        <w:t xml:space="preserve">Figure </w:t>
      </w:r>
      <w:fldSimple w:instr=" SEQ Figure \* ARABIC ">
        <w:r>
          <w:rPr>
            <w:noProof/>
          </w:rPr>
          <w:t>4</w:t>
        </w:r>
      </w:fldSimple>
      <w:r>
        <w:t>: SalesPoint Architecture</w:t>
      </w:r>
    </w:p>
    <w:p w14:paraId="5354B1FF" w14:textId="495CC951" w:rsidR="009A58D2" w:rsidRDefault="009A58D2">
      <w:pPr>
        <w:spacing w:after="160" w:line="259" w:lineRule="auto"/>
        <w:rPr>
          <w:rFonts w:eastAsiaTheme="majorEastAsia" w:cstheme="majorBidi"/>
          <w:b/>
          <w:caps/>
          <w:color w:val="auto"/>
          <w:sz w:val="36"/>
          <w:szCs w:val="32"/>
        </w:rPr>
      </w:pPr>
    </w:p>
    <w:p w14:paraId="12DA2579" w14:textId="77777777" w:rsidR="008912E2" w:rsidRDefault="008912E2">
      <w:pPr>
        <w:spacing w:after="160" w:line="259" w:lineRule="auto"/>
        <w:rPr>
          <w:rFonts w:eastAsiaTheme="majorEastAsia" w:cstheme="majorBidi"/>
          <w:b/>
          <w:caps/>
          <w:color w:val="auto"/>
          <w:sz w:val="36"/>
          <w:szCs w:val="32"/>
        </w:rPr>
      </w:pPr>
      <w:bookmarkStart w:id="40" w:name="_Toc174381581"/>
      <w:r>
        <w:rPr>
          <w:color w:val="auto"/>
        </w:rPr>
        <w:br w:type="page"/>
      </w:r>
    </w:p>
    <w:p w14:paraId="4E7D163E" w14:textId="74F26A05" w:rsidR="00404D26" w:rsidRDefault="00233676" w:rsidP="004F4D46">
      <w:pPr>
        <w:pStyle w:val="Heading1"/>
        <w:numPr>
          <w:ilvl w:val="0"/>
          <w:numId w:val="5"/>
        </w:numPr>
        <w:rPr>
          <w:color w:val="auto"/>
        </w:rPr>
      </w:pPr>
      <w:r>
        <w:rPr>
          <w:color w:val="auto"/>
        </w:rPr>
        <w:lastRenderedPageBreak/>
        <w:t>Requirements high level design</w:t>
      </w:r>
      <w:bookmarkEnd w:id="40"/>
    </w:p>
    <w:p w14:paraId="14C60348" w14:textId="77777777" w:rsidR="00404D26" w:rsidRDefault="00404D26">
      <w:pPr>
        <w:spacing w:after="160" w:line="259" w:lineRule="auto"/>
        <w:rPr>
          <w:color w:val="auto"/>
        </w:rPr>
      </w:pPr>
    </w:p>
    <w:p w14:paraId="2F6BCB03" w14:textId="12D0CC82" w:rsidR="00233676" w:rsidRDefault="00885993" w:rsidP="004F4D46">
      <w:pPr>
        <w:pStyle w:val="Heading2"/>
        <w:numPr>
          <w:ilvl w:val="1"/>
          <w:numId w:val="5"/>
        </w:numPr>
        <w:rPr>
          <w:color w:val="auto"/>
        </w:rPr>
      </w:pPr>
      <w:bookmarkStart w:id="41" w:name="_Toc174381582"/>
      <w:r>
        <w:rPr>
          <w:color w:val="auto"/>
        </w:rPr>
        <w:t>Single eWallet Approach</w:t>
      </w:r>
      <w:bookmarkEnd w:id="41"/>
    </w:p>
    <w:p w14:paraId="3979E8D8" w14:textId="77777777" w:rsidR="00266C55" w:rsidRDefault="00266C55" w:rsidP="00594516"/>
    <w:p w14:paraId="2918C756" w14:textId="3EE38534" w:rsidR="00594516" w:rsidRDefault="002F520F" w:rsidP="00594516">
      <w:r>
        <w:t xml:space="preserve">In this requirement, and as per business needs, eTopup eWallet and eVoucher eWallet will be combined in a single eWallet for dealer and distributor that allow the users to perform the below </w:t>
      </w:r>
      <w:r w:rsidR="00003347">
        <w:t>activities from same balance amount:</w:t>
      </w:r>
    </w:p>
    <w:p w14:paraId="08D2101A" w14:textId="05EF4BFF" w:rsidR="00003347" w:rsidRDefault="006A4A93" w:rsidP="00CC7D23">
      <w:pPr>
        <w:pStyle w:val="ListParagraph"/>
        <w:numPr>
          <w:ilvl w:val="0"/>
          <w:numId w:val="14"/>
        </w:numPr>
      </w:pPr>
      <w:r>
        <w:t>Balance eTopup (Pinless recharge)</w:t>
      </w:r>
    </w:p>
    <w:p w14:paraId="55D494F4" w14:textId="20FAF533" w:rsidR="006A4A93" w:rsidRDefault="00F56B5E" w:rsidP="00CC7D23">
      <w:pPr>
        <w:pStyle w:val="ListParagraph"/>
        <w:numPr>
          <w:ilvl w:val="0"/>
          <w:numId w:val="14"/>
        </w:numPr>
      </w:pPr>
      <w:r>
        <w:t>Bundle Subscription</w:t>
      </w:r>
    </w:p>
    <w:p w14:paraId="6FE79074" w14:textId="5F367C4D" w:rsidR="00F56B5E" w:rsidRDefault="00447B18" w:rsidP="00CC7D23">
      <w:pPr>
        <w:pStyle w:val="ListParagraph"/>
        <w:numPr>
          <w:ilvl w:val="0"/>
          <w:numId w:val="14"/>
        </w:numPr>
      </w:pPr>
      <w:r>
        <w:t>Receive commission</w:t>
      </w:r>
    </w:p>
    <w:p w14:paraId="1188EAAD" w14:textId="6F361B6D" w:rsidR="00447B18" w:rsidRDefault="0043609A" w:rsidP="00CC7D23">
      <w:pPr>
        <w:pStyle w:val="ListParagraph"/>
        <w:numPr>
          <w:ilvl w:val="0"/>
          <w:numId w:val="14"/>
        </w:numPr>
      </w:pPr>
      <w:r>
        <w:t>Selling eVoucher by SMS or Print from POS device.</w:t>
      </w:r>
    </w:p>
    <w:p w14:paraId="345506D4" w14:textId="77777777" w:rsidR="0043609A" w:rsidRDefault="0043609A" w:rsidP="0043609A"/>
    <w:p w14:paraId="0C569FD1" w14:textId="315891FA" w:rsidR="0043609A" w:rsidRPr="002C11D2" w:rsidRDefault="002F43F6" w:rsidP="004F4D46">
      <w:pPr>
        <w:pStyle w:val="Heading3"/>
        <w:numPr>
          <w:ilvl w:val="2"/>
          <w:numId w:val="5"/>
        </w:numPr>
        <w:rPr>
          <w:b/>
          <w:bCs/>
        </w:rPr>
      </w:pPr>
      <w:bookmarkStart w:id="42" w:name="_Toc174381583"/>
      <w:r w:rsidRPr="002C11D2">
        <w:rPr>
          <w:b/>
          <w:bCs/>
        </w:rPr>
        <w:t>Channel Member</w:t>
      </w:r>
      <w:r w:rsidR="00E257B7" w:rsidRPr="002C11D2">
        <w:rPr>
          <w:b/>
          <w:bCs/>
        </w:rPr>
        <w:t xml:space="preserve"> </w:t>
      </w:r>
      <w:r w:rsidRPr="002C11D2">
        <w:rPr>
          <w:b/>
          <w:bCs/>
        </w:rPr>
        <w:t>e</w:t>
      </w:r>
      <w:r w:rsidR="00E257B7" w:rsidRPr="002C11D2">
        <w:rPr>
          <w:b/>
          <w:bCs/>
        </w:rPr>
        <w:t>Wallet</w:t>
      </w:r>
      <w:bookmarkEnd w:id="42"/>
    </w:p>
    <w:p w14:paraId="668C896F" w14:textId="77777777" w:rsidR="003421F0" w:rsidRDefault="003421F0" w:rsidP="0043609A"/>
    <w:p w14:paraId="12BBAEB2" w14:textId="77777777" w:rsidR="00834114" w:rsidRPr="00834114" w:rsidRDefault="00834114" w:rsidP="00834114">
      <w:pPr>
        <w:rPr>
          <w:b/>
          <w:bCs/>
        </w:rPr>
      </w:pPr>
      <w:r w:rsidRPr="00834114">
        <w:rPr>
          <w:b/>
          <w:bCs/>
        </w:rPr>
        <w:t>1. Wallet Management</w:t>
      </w:r>
    </w:p>
    <w:p w14:paraId="45299B63" w14:textId="77777777" w:rsidR="00834114" w:rsidRPr="00834114" w:rsidRDefault="00834114" w:rsidP="00CC7D23">
      <w:pPr>
        <w:numPr>
          <w:ilvl w:val="0"/>
          <w:numId w:val="15"/>
        </w:numPr>
      </w:pPr>
      <w:commentRangeStart w:id="43"/>
      <w:commentRangeStart w:id="44"/>
      <w:commentRangeStart w:id="45"/>
      <w:commentRangeStart w:id="46"/>
      <w:r w:rsidRPr="00834114">
        <w:rPr>
          <w:b/>
          <w:bCs/>
        </w:rPr>
        <w:t>Wallet Balance Addition:</w:t>
      </w:r>
      <w:commentRangeEnd w:id="43"/>
      <w:r w:rsidR="00D2162B">
        <w:rPr>
          <w:rStyle w:val="CommentReference"/>
        </w:rPr>
        <w:commentReference w:id="43"/>
      </w:r>
      <w:commentRangeEnd w:id="44"/>
      <w:r w:rsidR="001E69FE">
        <w:rPr>
          <w:rStyle w:val="CommentReference"/>
        </w:rPr>
        <w:commentReference w:id="44"/>
      </w:r>
      <w:commentRangeEnd w:id="45"/>
      <w:r w:rsidR="0040249A">
        <w:rPr>
          <w:rStyle w:val="CommentReference"/>
        </w:rPr>
        <w:commentReference w:id="45"/>
      </w:r>
      <w:commentRangeEnd w:id="46"/>
      <w:r w:rsidR="00A71B57">
        <w:rPr>
          <w:rStyle w:val="CommentReference"/>
        </w:rPr>
        <w:commentReference w:id="46"/>
      </w:r>
    </w:p>
    <w:p w14:paraId="683AEBB2" w14:textId="6BCB507E" w:rsidR="00834114" w:rsidRPr="00834114" w:rsidRDefault="00834114" w:rsidP="0062102C">
      <w:pPr>
        <w:numPr>
          <w:ilvl w:val="1"/>
          <w:numId w:val="15"/>
        </w:numPr>
      </w:pPr>
      <w:r w:rsidRPr="00834114">
        <w:rPr>
          <w:b/>
          <w:bCs/>
        </w:rPr>
        <w:t>Earned Commission:</w:t>
      </w:r>
      <w:r w:rsidRPr="00834114">
        <w:t xml:space="preserve"> </w:t>
      </w:r>
      <w:commentRangeStart w:id="47"/>
      <w:commentRangeStart w:id="48"/>
      <w:commentRangeStart w:id="49"/>
      <w:r w:rsidRPr="00834114">
        <w:t>Automatically adds earned commission to the One Wallet after a transaction or periodically as defined by the system rules.</w:t>
      </w:r>
      <w:commentRangeEnd w:id="47"/>
      <w:r w:rsidR="0085030C">
        <w:rPr>
          <w:rStyle w:val="CommentReference"/>
        </w:rPr>
        <w:commentReference w:id="47"/>
      </w:r>
      <w:commentRangeEnd w:id="48"/>
      <w:r w:rsidR="0062102C">
        <w:rPr>
          <w:rStyle w:val="CommentReference"/>
        </w:rPr>
        <w:commentReference w:id="48"/>
      </w:r>
      <w:commentRangeEnd w:id="49"/>
      <w:r w:rsidR="002D4649">
        <w:rPr>
          <w:rStyle w:val="CommentReference"/>
        </w:rPr>
        <w:commentReference w:id="49"/>
      </w:r>
      <w:r w:rsidR="0062102C">
        <w:rPr>
          <w:rFonts w:hint="cs"/>
          <w:rtl/>
        </w:rPr>
        <w:t xml:space="preserve"> </w:t>
      </w:r>
      <w:r w:rsidR="0062102C" w:rsidRPr="0062102C">
        <w:t>All the calculation for commission should be done on the backend not on the front end</w:t>
      </w:r>
      <w:r w:rsidR="0062102C">
        <w:t>.</w:t>
      </w:r>
    </w:p>
    <w:p w14:paraId="3770F77D" w14:textId="545BF0DF" w:rsidR="00834114" w:rsidRPr="00834114" w:rsidRDefault="00834114" w:rsidP="00CC7D23">
      <w:pPr>
        <w:numPr>
          <w:ilvl w:val="1"/>
          <w:numId w:val="15"/>
        </w:numPr>
      </w:pPr>
      <w:r w:rsidRPr="00834114">
        <w:rPr>
          <w:b/>
          <w:bCs/>
        </w:rPr>
        <w:t>Top-Up Using Voucher HRN:</w:t>
      </w:r>
      <w:r w:rsidRPr="00834114">
        <w:t xml:space="preserve"> Dealers </w:t>
      </w:r>
      <w:commentRangeStart w:id="50"/>
      <w:commentRangeStart w:id="51"/>
      <w:commentRangeStart w:id="52"/>
      <w:r w:rsidRPr="00834114">
        <w:t>can redeem specific HRN codes</w:t>
      </w:r>
      <w:commentRangeEnd w:id="50"/>
      <w:r w:rsidR="007D48F5">
        <w:rPr>
          <w:rStyle w:val="CommentReference"/>
        </w:rPr>
        <w:commentReference w:id="50"/>
      </w:r>
      <w:commentRangeEnd w:id="51"/>
      <w:r w:rsidR="00C676DE">
        <w:rPr>
          <w:rStyle w:val="CommentReference"/>
        </w:rPr>
        <w:commentReference w:id="51"/>
      </w:r>
      <w:commentRangeEnd w:id="52"/>
      <w:r w:rsidR="002D4649">
        <w:rPr>
          <w:rStyle w:val="CommentReference"/>
        </w:rPr>
        <w:commentReference w:id="52"/>
      </w:r>
      <w:r w:rsidRPr="00834114">
        <w:t xml:space="preserve"> to add balance directly to their One Wallet.</w:t>
      </w:r>
      <w:r w:rsidR="00C676DE">
        <w:t xml:space="preserve"> Invisible captcha shall be implemented for voucher redemption.</w:t>
      </w:r>
    </w:p>
    <w:p w14:paraId="03D33880" w14:textId="51D5C8C4" w:rsidR="00834114" w:rsidRPr="00834114" w:rsidRDefault="00834114" w:rsidP="00CC7D23">
      <w:pPr>
        <w:numPr>
          <w:ilvl w:val="1"/>
          <w:numId w:val="15"/>
        </w:numPr>
      </w:pPr>
      <w:r w:rsidRPr="00834114">
        <w:rPr>
          <w:b/>
          <w:bCs/>
        </w:rPr>
        <w:t>Distributor Transfer:</w:t>
      </w:r>
      <w:r w:rsidRPr="00834114">
        <w:t xml:space="preserve"> Allows a distributor to transfer funds from their master </w:t>
      </w:r>
      <w:commentRangeStart w:id="53"/>
      <w:commentRangeStart w:id="54"/>
      <w:commentRangeStart w:id="55"/>
      <w:r w:rsidRPr="00834114">
        <w:t>wallet to a dealer's One Wallet, facilitating intra-network fund distribution</w:t>
      </w:r>
      <w:r w:rsidR="000421ED">
        <w:t xml:space="preserve"> from Sales App and Web Portal</w:t>
      </w:r>
      <w:commentRangeEnd w:id="53"/>
      <w:r w:rsidR="00095EC8">
        <w:rPr>
          <w:rStyle w:val="CommentReference"/>
        </w:rPr>
        <w:commentReference w:id="53"/>
      </w:r>
      <w:commentRangeEnd w:id="54"/>
      <w:r w:rsidR="007B5DBD">
        <w:rPr>
          <w:rStyle w:val="CommentReference"/>
        </w:rPr>
        <w:commentReference w:id="54"/>
      </w:r>
      <w:commentRangeEnd w:id="55"/>
      <w:r w:rsidR="009B79AF">
        <w:rPr>
          <w:rStyle w:val="CommentReference"/>
        </w:rPr>
        <w:commentReference w:id="55"/>
      </w:r>
      <w:r w:rsidRPr="00834114">
        <w:t>.</w:t>
      </w:r>
    </w:p>
    <w:p w14:paraId="592B41EB" w14:textId="77777777" w:rsidR="00834114" w:rsidRDefault="00834114" w:rsidP="00CC7D23">
      <w:pPr>
        <w:numPr>
          <w:ilvl w:val="1"/>
          <w:numId w:val="15"/>
        </w:numPr>
      </w:pPr>
      <w:r w:rsidRPr="00834114">
        <w:rPr>
          <w:b/>
          <w:bCs/>
        </w:rPr>
        <w:t>ERP Integration:</w:t>
      </w:r>
      <w:r w:rsidRPr="00834114">
        <w:t xml:space="preserve"> The system will expose a </w:t>
      </w:r>
      <w:commentRangeStart w:id="56"/>
      <w:commentRangeStart w:id="57"/>
      <w:commentRangeStart w:id="58"/>
      <w:r w:rsidRPr="00834114">
        <w:t xml:space="preserve">secured API endpoint for ERP systems </w:t>
      </w:r>
      <w:commentRangeEnd w:id="56"/>
      <w:r w:rsidR="00A76094">
        <w:rPr>
          <w:rStyle w:val="CommentReference"/>
        </w:rPr>
        <w:commentReference w:id="56"/>
      </w:r>
      <w:commentRangeEnd w:id="57"/>
      <w:r w:rsidR="00336E68">
        <w:rPr>
          <w:rStyle w:val="CommentReference"/>
        </w:rPr>
        <w:commentReference w:id="57"/>
      </w:r>
      <w:commentRangeEnd w:id="58"/>
      <w:r w:rsidR="00F45037">
        <w:rPr>
          <w:rStyle w:val="CommentReference"/>
        </w:rPr>
        <w:commentReference w:id="58"/>
      </w:r>
      <w:r w:rsidRPr="00834114">
        <w:t>to trigger top-ups of the distributor's master wallet. This allows seamless fund management from corporate finance systems.</w:t>
      </w:r>
    </w:p>
    <w:p w14:paraId="51BF6449" w14:textId="3038222B" w:rsidR="00336E68" w:rsidRDefault="00336E68" w:rsidP="00336E68">
      <w:pPr>
        <w:numPr>
          <w:ilvl w:val="2"/>
          <w:numId w:val="15"/>
        </w:numPr>
      </w:pPr>
      <w:r>
        <w:rPr>
          <w:b/>
          <w:bCs/>
        </w:rPr>
        <w:t>For the APIs exposed to ERP, below shall be considered:</w:t>
      </w:r>
    </w:p>
    <w:p w14:paraId="02339CD1" w14:textId="77777777" w:rsidR="00336E68" w:rsidRPr="00336E68" w:rsidRDefault="00336E68" w:rsidP="00336E68">
      <w:pPr>
        <w:pStyle w:val="pf0"/>
        <w:numPr>
          <w:ilvl w:val="3"/>
          <w:numId w:val="15"/>
        </w:numPr>
        <w:rPr>
          <w:rFonts w:ascii="Calibri" w:eastAsiaTheme="minorHAnsi" w:hAnsi="Calibri" w:cstheme="minorBidi"/>
          <w:color w:val="404040" w:themeColor="text1" w:themeTint="BF"/>
          <w:sz w:val="22"/>
          <w:szCs w:val="22"/>
        </w:rPr>
      </w:pPr>
      <w:r w:rsidRPr="00336E68">
        <w:rPr>
          <w:rFonts w:ascii="Calibri" w:eastAsiaTheme="minorHAnsi" w:hAnsi="Calibri" w:cstheme="minorBidi"/>
          <w:color w:val="404040" w:themeColor="text1" w:themeTint="BF"/>
          <w:sz w:val="22"/>
          <w:szCs w:val="22"/>
        </w:rPr>
        <w:t>Create a dedicated account on ERP with access limited to specific APIs</w:t>
      </w:r>
    </w:p>
    <w:p w14:paraId="1113A6D7" w14:textId="77777777" w:rsidR="00336E68" w:rsidRPr="00336E68" w:rsidRDefault="00336E68" w:rsidP="00336E68">
      <w:pPr>
        <w:pStyle w:val="pf0"/>
        <w:numPr>
          <w:ilvl w:val="3"/>
          <w:numId w:val="15"/>
        </w:numPr>
        <w:rPr>
          <w:rFonts w:ascii="Calibri" w:eastAsiaTheme="minorHAnsi" w:hAnsi="Calibri" w:cstheme="minorBidi"/>
          <w:color w:val="404040" w:themeColor="text1" w:themeTint="BF"/>
          <w:sz w:val="22"/>
          <w:szCs w:val="22"/>
        </w:rPr>
      </w:pPr>
      <w:r w:rsidRPr="00336E68">
        <w:rPr>
          <w:rFonts w:ascii="Calibri" w:eastAsiaTheme="minorHAnsi" w:hAnsi="Calibri" w:cstheme="minorBidi"/>
          <w:color w:val="404040" w:themeColor="text1" w:themeTint="BF"/>
          <w:sz w:val="22"/>
          <w:szCs w:val="22"/>
        </w:rPr>
        <w:t>API should be exposed on secure encrypted channel as HTTPS</w:t>
      </w:r>
    </w:p>
    <w:p w14:paraId="39F44054" w14:textId="77777777" w:rsidR="00336E68" w:rsidRPr="00336E68" w:rsidRDefault="00336E68" w:rsidP="00336E68">
      <w:pPr>
        <w:pStyle w:val="pf0"/>
        <w:numPr>
          <w:ilvl w:val="3"/>
          <w:numId w:val="15"/>
        </w:numPr>
        <w:rPr>
          <w:rFonts w:ascii="Calibri" w:eastAsiaTheme="minorHAnsi" w:hAnsi="Calibri" w:cstheme="minorBidi"/>
          <w:color w:val="404040" w:themeColor="text1" w:themeTint="BF"/>
          <w:sz w:val="22"/>
          <w:szCs w:val="22"/>
        </w:rPr>
      </w:pPr>
      <w:r w:rsidRPr="00336E68">
        <w:rPr>
          <w:rFonts w:ascii="Calibri" w:eastAsiaTheme="minorHAnsi" w:hAnsi="Calibri" w:cstheme="minorBidi"/>
          <w:color w:val="404040" w:themeColor="text1" w:themeTint="BF"/>
          <w:sz w:val="22"/>
          <w:szCs w:val="22"/>
        </w:rPr>
        <w:t>API should enforce authentication and authorization checks</w:t>
      </w:r>
    </w:p>
    <w:p w14:paraId="74E0660B" w14:textId="0CB7CC9B" w:rsidR="00336E68" w:rsidRPr="00336E68" w:rsidRDefault="00336E68" w:rsidP="00336E68">
      <w:pPr>
        <w:pStyle w:val="pf0"/>
        <w:numPr>
          <w:ilvl w:val="3"/>
          <w:numId w:val="15"/>
        </w:numPr>
        <w:rPr>
          <w:rFonts w:ascii="Calibri" w:eastAsiaTheme="minorHAnsi" w:hAnsi="Calibri" w:cstheme="minorBidi"/>
          <w:color w:val="404040" w:themeColor="text1" w:themeTint="BF"/>
          <w:sz w:val="22"/>
          <w:szCs w:val="22"/>
        </w:rPr>
      </w:pPr>
      <w:r w:rsidRPr="00336E68">
        <w:rPr>
          <w:rFonts w:ascii="Calibri" w:eastAsiaTheme="minorHAnsi" w:hAnsi="Calibri" w:cstheme="minorBidi"/>
          <w:color w:val="404040" w:themeColor="text1" w:themeTint="BF"/>
          <w:sz w:val="22"/>
          <w:szCs w:val="22"/>
        </w:rPr>
        <w:t>API should main audit logs for all trans action performed on ERP &amp; Salespoint end</w:t>
      </w:r>
    </w:p>
    <w:p w14:paraId="6B8CAFC8" w14:textId="77777777" w:rsidR="00834114" w:rsidRPr="00834114" w:rsidRDefault="00834114" w:rsidP="00CC7D23">
      <w:pPr>
        <w:numPr>
          <w:ilvl w:val="0"/>
          <w:numId w:val="15"/>
        </w:numPr>
      </w:pPr>
      <w:r w:rsidRPr="00834114">
        <w:rPr>
          <w:b/>
          <w:bCs/>
        </w:rPr>
        <w:t>Immediate Balance Update:</w:t>
      </w:r>
    </w:p>
    <w:p w14:paraId="0F407C94" w14:textId="77777777" w:rsidR="00834114" w:rsidRPr="00834114" w:rsidRDefault="00834114" w:rsidP="00CC7D23">
      <w:pPr>
        <w:numPr>
          <w:ilvl w:val="1"/>
          <w:numId w:val="15"/>
        </w:numPr>
      </w:pPr>
      <w:r w:rsidRPr="00834114">
        <w:t>Upon successful execution of any balance addition method, the One Wallet balance is updated in real-time. This ensures that users always have the most current information about their available funds.</w:t>
      </w:r>
    </w:p>
    <w:p w14:paraId="37F7E30D" w14:textId="77777777" w:rsidR="00834114" w:rsidRPr="00834114" w:rsidRDefault="00834114" w:rsidP="00CC7D23">
      <w:pPr>
        <w:numPr>
          <w:ilvl w:val="0"/>
          <w:numId w:val="15"/>
        </w:numPr>
      </w:pPr>
      <w:r w:rsidRPr="00834114">
        <w:rPr>
          <w:b/>
          <w:bCs/>
        </w:rPr>
        <w:t>Confirmation and Notifications:</w:t>
      </w:r>
    </w:p>
    <w:p w14:paraId="3BCE46C9" w14:textId="4191625F" w:rsidR="00834114" w:rsidRPr="00834114" w:rsidRDefault="00834114" w:rsidP="00CC7D23">
      <w:pPr>
        <w:numPr>
          <w:ilvl w:val="1"/>
          <w:numId w:val="15"/>
        </w:numPr>
      </w:pPr>
      <w:r w:rsidRPr="00834114">
        <w:lastRenderedPageBreak/>
        <w:t xml:space="preserve">A confirmation message </w:t>
      </w:r>
      <w:commentRangeStart w:id="59"/>
      <w:commentRangeStart w:id="60"/>
      <w:r w:rsidRPr="00834114">
        <w:t xml:space="preserve">(SMS, push notification, </w:t>
      </w:r>
      <w:r w:rsidR="00EA4516">
        <w:t>and</w:t>
      </w:r>
      <w:r w:rsidRPr="00834114">
        <w:t xml:space="preserve"> in-app alert) is sent </w:t>
      </w:r>
      <w:commentRangeEnd w:id="59"/>
      <w:r w:rsidR="00750457">
        <w:rPr>
          <w:rStyle w:val="CommentReference"/>
        </w:rPr>
        <w:commentReference w:id="59"/>
      </w:r>
      <w:commentRangeEnd w:id="60"/>
      <w:r w:rsidR="000E4DD8">
        <w:rPr>
          <w:rStyle w:val="CommentReference"/>
        </w:rPr>
        <w:commentReference w:id="60"/>
      </w:r>
      <w:r w:rsidRPr="00834114">
        <w:t>to the user after any successful top-up action, providing transaction details and updated balance information.</w:t>
      </w:r>
      <w:r w:rsidR="000E4DD8">
        <w:t xml:space="preserve"> The notification will mention the transaction type like Commission, Topup, Bill payment …etc.</w:t>
      </w:r>
    </w:p>
    <w:p w14:paraId="737E576C" w14:textId="77777777" w:rsidR="00834114" w:rsidRPr="00834114" w:rsidRDefault="00834114" w:rsidP="00CC7D23">
      <w:pPr>
        <w:numPr>
          <w:ilvl w:val="0"/>
          <w:numId w:val="15"/>
        </w:numPr>
      </w:pPr>
      <w:r w:rsidRPr="00834114">
        <w:rPr>
          <w:b/>
          <w:bCs/>
        </w:rPr>
        <w:t>Real-Time Balance Display:</w:t>
      </w:r>
    </w:p>
    <w:p w14:paraId="50ECB23C" w14:textId="77777777" w:rsidR="00834114" w:rsidRPr="00834114" w:rsidRDefault="00834114" w:rsidP="00CC7D23">
      <w:pPr>
        <w:numPr>
          <w:ilvl w:val="1"/>
          <w:numId w:val="15"/>
        </w:numPr>
      </w:pPr>
      <w:r w:rsidRPr="00834114">
        <w:t>The current balance of the One Wallet will be prominently displayed on the user’s dashboard in the SalesPoint system and mobile app, ensuring visibility at all times.</w:t>
      </w:r>
    </w:p>
    <w:p w14:paraId="237E8622" w14:textId="77777777" w:rsidR="00834114" w:rsidRPr="00834114" w:rsidRDefault="00834114" w:rsidP="00CC7D23">
      <w:pPr>
        <w:numPr>
          <w:ilvl w:val="0"/>
          <w:numId w:val="15"/>
        </w:numPr>
      </w:pPr>
      <w:r w:rsidRPr="00834114">
        <w:rPr>
          <w:b/>
          <w:bCs/>
        </w:rPr>
        <w:t>Transaction History:</w:t>
      </w:r>
    </w:p>
    <w:p w14:paraId="47EC9421" w14:textId="77777777" w:rsidR="00834114" w:rsidRPr="00834114" w:rsidRDefault="00834114" w:rsidP="00CC7D23">
      <w:pPr>
        <w:numPr>
          <w:ilvl w:val="1"/>
          <w:numId w:val="15"/>
        </w:numPr>
      </w:pPr>
      <w:r w:rsidRPr="00834114">
        <w:t>Users can access a detailed transaction history related to their One Wallet. This includes top-up events, transfers, payments, and commission credits, along with timestamps and descriptions for each transaction.</w:t>
      </w:r>
    </w:p>
    <w:p w14:paraId="59FB7E4B" w14:textId="77777777" w:rsidR="00834114" w:rsidRPr="00834114" w:rsidRDefault="00834114" w:rsidP="00834114">
      <w:pPr>
        <w:rPr>
          <w:b/>
          <w:bCs/>
        </w:rPr>
      </w:pPr>
      <w:r w:rsidRPr="00834114">
        <w:rPr>
          <w:b/>
          <w:bCs/>
        </w:rPr>
        <w:t>2. Security Considerations</w:t>
      </w:r>
    </w:p>
    <w:p w14:paraId="2028E7F4" w14:textId="18469451" w:rsidR="00834114" w:rsidRPr="00834114" w:rsidRDefault="00834114" w:rsidP="00CC7D23">
      <w:pPr>
        <w:numPr>
          <w:ilvl w:val="0"/>
          <w:numId w:val="16"/>
        </w:numPr>
      </w:pPr>
      <w:r w:rsidRPr="00834114">
        <w:rPr>
          <w:b/>
          <w:bCs/>
        </w:rPr>
        <w:t>Secure API Access:</w:t>
      </w:r>
      <w:r w:rsidRPr="00834114">
        <w:t xml:space="preserve"> The ERP integration for distributor master wallet top-ups will require secure authentication</w:t>
      </w:r>
      <w:r w:rsidR="002B6DD6">
        <w:t xml:space="preserve"> (</w:t>
      </w:r>
      <w:r w:rsidR="002B6DD6" w:rsidRPr="002B6DD6">
        <w:t>using bearer token</w:t>
      </w:r>
      <w:r w:rsidR="002B6DD6">
        <w:t>)</w:t>
      </w:r>
      <w:r w:rsidRPr="00834114">
        <w:t>.</w:t>
      </w:r>
    </w:p>
    <w:p w14:paraId="5C5733E9" w14:textId="77777777" w:rsidR="00834114" w:rsidRPr="00834114" w:rsidRDefault="00834114" w:rsidP="00CC7D23">
      <w:pPr>
        <w:numPr>
          <w:ilvl w:val="0"/>
          <w:numId w:val="16"/>
        </w:numPr>
      </w:pPr>
      <w:r w:rsidRPr="00834114">
        <w:rPr>
          <w:b/>
          <w:bCs/>
        </w:rPr>
        <w:t>Transaction Logging:</w:t>
      </w:r>
      <w:r w:rsidRPr="00834114">
        <w:t xml:space="preserve"> All balance addition and transfer actions will be logged for audit purposes, ensuring traceability and accountability.</w:t>
      </w:r>
    </w:p>
    <w:p w14:paraId="186F5B4C" w14:textId="77777777" w:rsidR="00834114" w:rsidRPr="00834114" w:rsidRDefault="00834114" w:rsidP="00CC7D23">
      <w:pPr>
        <w:numPr>
          <w:ilvl w:val="0"/>
          <w:numId w:val="16"/>
        </w:numPr>
      </w:pPr>
      <w:r w:rsidRPr="00834114">
        <w:rPr>
          <w:b/>
          <w:bCs/>
        </w:rPr>
        <w:t>Error Handling:</w:t>
      </w:r>
      <w:r w:rsidRPr="00834114">
        <w:t xml:space="preserve"> The system will include robust error handling mechanisms to manage scenarios like failed transactions, insufficient funds, or incorrect HRN codes, with appropriate user notifications and system rollbacks.</w:t>
      </w:r>
    </w:p>
    <w:p w14:paraId="030E2A6F" w14:textId="77777777" w:rsidR="00834114" w:rsidRPr="00834114" w:rsidRDefault="00834114" w:rsidP="00834114">
      <w:pPr>
        <w:rPr>
          <w:b/>
          <w:bCs/>
        </w:rPr>
      </w:pPr>
      <w:r w:rsidRPr="00834114">
        <w:rPr>
          <w:b/>
          <w:bCs/>
        </w:rPr>
        <w:t>3. User Interface</w:t>
      </w:r>
    </w:p>
    <w:p w14:paraId="517EA42A" w14:textId="77777777" w:rsidR="00834114" w:rsidRPr="00834114" w:rsidRDefault="00834114" w:rsidP="00CC7D23">
      <w:pPr>
        <w:numPr>
          <w:ilvl w:val="0"/>
          <w:numId w:val="17"/>
        </w:numPr>
      </w:pPr>
      <w:r w:rsidRPr="00834114">
        <w:rPr>
          <w:b/>
          <w:bCs/>
        </w:rPr>
        <w:t>Dashboard Integration:</w:t>
      </w:r>
      <w:r w:rsidRPr="00834114">
        <w:t xml:space="preserve"> The One Wallet balance and quick actions (such as top-up or transfer) will be accessible directly from the user’s main dashboard in both the SalesPoint backend portal and the mobile app.</w:t>
      </w:r>
    </w:p>
    <w:p w14:paraId="026CAFD0" w14:textId="77777777" w:rsidR="00834114" w:rsidRPr="00834114" w:rsidRDefault="00834114" w:rsidP="00CC7D23">
      <w:pPr>
        <w:numPr>
          <w:ilvl w:val="0"/>
          <w:numId w:val="17"/>
        </w:numPr>
      </w:pPr>
      <w:r w:rsidRPr="00834114">
        <w:rPr>
          <w:b/>
          <w:bCs/>
        </w:rPr>
        <w:t>Transaction History View:</w:t>
      </w:r>
      <w:r w:rsidRPr="00834114">
        <w:t xml:space="preserve"> A dedicated section within the user profile or wallet menu will allow users to view their transaction history, filter by date, and search specific transactions.</w:t>
      </w:r>
    </w:p>
    <w:p w14:paraId="1EA16CCC" w14:textId="77777777" w:rsidR="00834114" w:rsidRPr="00834114" w:rsidRDefault="00834114" w:rsidP="00834114">
      <w:pPr>
        <w:rPr>
          <w:b/>
          <w:bCs/>
        </w:rPr>
      </w:pPr>
      <w:r w:rsidRPr="00834114">
        <w:rPr>
          <w:b/>
          <w:bCs/>
        </w:rPr>
        <w:t>4. Integration Points</w:t>
      </w:r>
    </w:p>
    <w:p w14:paraId="31D7845C" w14:textId="77777777" w:rsidR="00834114" w:rsidRPr="00834114" w:rsidRDefault="00834114" w:rsidP="00CC7D23">
      <w:pPr>
        <w:numPr>
          <w:ilvl w:val="0"/>
          <w:numId w:val="18"/>
        </w:numPr>
      </w:pPr>
      <w:r w:rsidRPr="00834114">
        <w:rPr>
          <w:b/>
          <w:bCs/>
        </w:rPr>
        <w:t>Voucher HRN System:</w:t>
      </w:r>
      <w:r w:rsidRPr="00834114">
        <w:t xml:space="preserve"> Integration with the existing voucher redemption system for handling HRN-based top-ups.</w:t>
      </w:r>
    </w:p>
    <w:p w14:paraId="33FD9B62" w14:textId="77777777" w:rsidR="00834114" w:rsidRPr="00834114" w:rsidRDefault="00834114" w:rsidP="00CC7D23">
      <w:pPr>
        <w:numPr>
          <w:ilvl w:val="0"/>
          <w:numId w:val="18"/>
        </w:numPr>
      </w:pPr>
      <w:r w:rsidRPr="00834114">
        <w:rPr>
          <w:b/>
          <w:bCs/>
        </w:rPr>
        <w:t>Commission Engine:</w:t>
      </w:r>
      <w:r w:rsidRPr="00834114">
        <w:t xml:space="preserve"> Integration with the commission calculation and distribution engine to credit earnings directly to the One Wallet.</w:t>
      </w:r>
    </w:p>
    <w:p w14:paraId="233ECFE7" w14:textId="77777777" w:rsidR="00834114" w:rsidRPr="00834114" w:rsidRDefault="00834114" w:rsidP="00CC7D23">
      <w:pPr>
        <w:numPr>
          <w:ilvl w:val="0"/>
          <w:numId w:val="18"/>
        </w:numPr>
      </w:pPr>
      <w:r w:rsidRPr="00834114">
        <w:rPr>
          <w:b/>
          <w:bCs/>
        </w:rPr>
        <w:t>ERP System:</w:t>
      </w:r>
      <w:r w:rsidRPr="00834114">
        <w:t xml:space="preserve"> A dedicated API for ERP systems to trigger and manage top-ups for distributor master wallets.</w:t>
      </w:r>
    </w:p>
    <w:p w14:paraId="562B9D34" w14:textId="77777777" w:rsidR="003421F0" w:rsidRDefault="003421F0" w:rsidP="0043609A"/>
    <w:p w14:paraId="0C0220B7" w14:textId="77777777" w:rsidR="00BA06F2" w:rsidRPr="00594516" w:rsidRDefault="00BA06F2" w:rsidP="00594516"/>
    <w:p w14:paraId="73D22D5B" w14:textId="77777777" w:rsidR="0075483C" w:rsidRDefault="0075483C">
      <w:pPr>
        <w:spacing w:after="160" w:line="259" w:lineRule="auto"/>
        <w:rPr>
          <w:color w:val="auto"/>
        </w:rPr>
      </w:pPr>
      <w:r>
        <w:rPr>
          <w:color w:val="auto"/>
        </w:rPr>
        <w:br w:type="page"/>
      </w:r>
    </w:p>
    <w:p w14:paraId="7FB985CE" w14:textId="472FA714" w:rsidR="0075483C" w:rsidRPr="002C11D2" w:rsidRDefault="005E3AA8" w:rsidP="004F4D46">
      <w:pPr>
        <w:pStyle w:val="Heading3"/>
        <w:numPr>
          <w:ilvl w:val="2"/>
          <w:numId w:val="5"/>
        </w:numPr>
        <w:rPr>
          <w:b/>
          <w:bCs/>
        </w:rPr>
      </w:pPr>
      <w:bookmarkStart w:id="61" w:name="_Toc174381584"/>
      <w:r w:rsidRPr="002C11D2">
        <w:rPr>
          <w:b/>
          <w:bCs/>
        </w:rPr>
        <w:lastRenderedPageBreak/>
        <w:t>Wallet Balance Transfer</w:t>
      </w:r>
      <w:bookmarkEnd w:id="61"/>
    </w:p>
    <w:p w14:paraId="29005697" w14:textId="77777777" w:rsidR="0075483C" w:rsidRDefault="0075483C">
      <w:pPr>
        <w:spacing w:after="160" w:line="259" w:lineRule="auto"/>
        <w:rPr>
          <w:color w:val="auto"/>
        </w:rPr>
      </w:pPr>
    </w:p>
    <w:p w14:paraId="39E77439" w14:textId="77777777" w:rsidR="007305D1" w:rsidRPr="007305D1" w:rsidRDefault="007305D1" w:rsidP="007305D1">
      <w:pPr>
        <w:spacing w:after="160" w:line="259" w:lineRule="auto"/>
        <w:rPr>
          <w:color w:val="auto"/>
        </w:rPr>
      </w:pPr>
      <w:r w:rsidRPr="007305D1">
        <w:rPr>
          <w:color w:val="auto"/>
        </w:rPr>
        <w:t>The Wallet Balance Transfer feature allows a distributor to transfer funds from their One Wallet (master wallet) to the One Wallets of other users (dealers) within their hierarchy in the eReload system. This functionality is part of the SalesPoint system and will be implemented for Ooredoo Oman.</w:t>
      </w:r>
    </w:p>
    <w:p w14:paraId="7F628446" w14:textId="77777777" w:rsidR="007305D1" w:rsidRPr="007305D1" w:rsidRDefault="007305D1" w:rsidP="007305D1">
      <w:pPr>
        <w:spacing w:after="160" w:line="259" w:lineRule="auto"/>
        <w:rPr>
          <w:b/>
          <w:bCs/>
          <w:color w:val="auto"/>
        </w:rPr>
      </w:pPr>
      <w:r w:rsidRPr="007305D1">
        <w:rPr>
          <w:b/>
          <w:bCs/>
          <w:color w:val="auto"/>
        </w:rPr>
        <w:t>1. Transfer Interface</w:t>
      </w:r>
    </w:p>
    <w:p w14:paraId="01795BE8" w14:textId="77777777" w:rsidR="007305D1" w:rsidRPr="007305D1" w:rsidRDefault="007305D1" w:rsidP="00CC7D23">
      <w:pPr>
        <w:numPr>
          <w:ilvl w:val="0"/>
          <w:numId w:val="19"/>
        </w:numPr>
        <w:spacing w:after="160" w:line="259" w:lineRule="auto"/>
        <w:rPr>
          <w:color w:val="auto"/>
        </w:rPr>
      </w:pPr>
      <w:r w:rsidRPr="007305D1">
        <w:rPr>
          <w:b/>
          <w:bCs/>
          <w:color w:val="auto"/>
        </w:rPr>
        <w:t>User Interface in SalesPoint Portal:</w:t>
      </w:r>
    </w:p>
    <w:p w14:paraId="27C78B1B" w14:textId="77777777" w:rsidR="007305D1" w:rsidRPr="007305D1" w:rsidRDefault="007305D1" w:rsidP="00CC7D23">
      <w:pPr>
        <w:numPr>
          <w:ilvl w:val="1"/>
          <w:numId w:val="19"/>
        </w:numPr>
        <w:spacing w:after="160" w:line="259" w:lineRule="auto"/>
        <w:rPr>
          <w:color w:val="auto"/>
        </w:rPr>
      </w:pPr>
      <w:r w:rsidRPr="007305D1">
        <w:rPr>
          <w:b/>
          <w:bCs/>
          <w:color w:val="auto"/>
        </w:rPr>
        <w:t>Transfer Options:</w:t>
      </w:r>
      <w:r w:rsidRPr="007305D1">
        <w:rPr>
          <w:color w:val="auto"/>
        </w:rPr>
        <w:t xml:space="preserve"> Distributors will have access to a dedicated interface within the SalesPoint portal where they can initiate balance transfers. The interface will support:</w:t>
      </w:r>
    </w:p>
    <w:p w14:paraId="2D304AA6" w14:textId="77777777" w:rsidR="007305D1" w:rsidRPr="007305D1" w:rsidRDefault="007305D1" w:rsidP="00CC7D23">
      <w:pPr>
        <w:numPr>
          <w:ilvl w:val="2"/>
          <w:numId w:val="19"/>
        </w:numPr>
        <w:spacing w:after="160" w:line="259" w:lineRule="auto"/>
        <w:rPr>
          <w:color w:val="auto"/>
        </w:rPr>
      </w:pPr>
      <w:r w:rsidRPr="007305D1">
        <w:rPr>
          <w:b/>
          <w:bCs/>
          <w:color w:val="auto"/>
        </w:rPr>
        <w:t>Batch Transfers:</w:t>
      </w:r>
      <w:r w:rsidRPr="007305D1">
        <w:rPr>
          <w:color w:val="auto"/>
        </w:rPr>
        <w:t xml:space="preserve"> Distributors can transfer balance to multiple users at once, streamlining </w:t>
      </w:r>
      <w:commentRangeStart w:id="62"/>
      <w:commentRangeStart w:id="63"/>
      <w:commentRangeStart w:id="64"/>
      <w:r w:rsidRPr="007305D1">
        <w:rPr>
          <w:color w:val="auto"/>
        </w:rPr>
        <w:t>bulk distribution of funds</w:t>
      </w:r>
      <w:commentRangeEnd w:id="62"/>
      <w:r w:rsidR="004A2B12">
        <w:rPr>
          <w:rStyle w:val="CommentReference"/>
        </w:rPr>
        <w:commentReference w:id="62"/>
      </w:r>
      <w:commentRangeEnd w:id="63"/>
      <w:r w:rsidR="00A928B1">
        <w:rPr>
          <w:rStyle w:val="CommentReference"/>
        </w:rPr>
        <w:commentReference w:id="63"/>
      </w:r>
      <w:commentRangeEnd w:id="64"/>
      <w:r w:rsidR="00A13EEF">
        <w:rPr>
          <w:rStyle w:val="CommentReference"/>
        </w:rPr>
        <w:commentReference w:id="64"/>
      </w:r>
      <w:r w:rsidRPr="007305D1">
        <w:rPr>
          <w:color w:val="auto"/>
        </w:rPr>
        <w:t>.</w:t>
      </w:r>
    </w:p>
    <w:p w14:paraId="30AC9E5B" w14:textId="77777777" w:rsidR="007305D1" w:rsidRPr="007305D1" w:rsidRDefault="007305D1" w:rsidP="00CC7D23">
      <w:pPr>
        <w:numPr>
          <w:ilvl w:val="2"/>
          <w:numId w:val="19"/>
        </w:numPr>
        <w:spacing w:after="160" w:line="259" w:lineRule="auto"/>
        <w:rPr>
          <w:color w:val="auto"/>
        </w:rPr>
      </w:pPr>
      <w:r w:rsidRPr="007305D1">
        <w:rPr>
          <w:b/>
          <w:bCs/>
          <w:color w:val="auto"/>
        </w:rPr>
        <w:t>Individual Transfers:</w:t>
      </w:r>
      <w:r w:rsidRPr="007305D1">
        <w:rPr>
          <w:color w:val="auto"/>
        </w:rPr>
        <w:t xml:space="preserve"> Distributors can also perform </w:t>
      </w:r>
      <w:commentRangeStart w:id="65"/>
      <w:commentRangeStart w:id="66"/>
      <w:commentRangeStart w:id="67"/>
      <w:r w:rsidRPr="007305D1">
        <w:rPr>
          <w:color w:val="auto"/>
        </w:rPr>
        <w:t xml:space="preserve">single transfers </w:t>
      </w:r>
      <w:commentRangeEnd w:id="65"/>
      <w:r w:rsidR="004A2B12">
        <w:rPr>
          <w:rStyle w:val="CommentReference"/>
        </w:rPr>
        <w:commentReference w:id="65"/>
      </w:r>
      <w:commentRangeEnd w:id="66"/>
      <w:r w:rsidR="00786342">
        <w:rPr>
          <w:rStyle w:val="CommentReference"/>
        </w:rPr>
        <w:commentReference w:id="66"/>
      </w:r>
      <w:commentRangeEnd w:id="67"/>
      <w:r w:rsidR="00516FC0">
        <w:rPr>
          <w:rStyle w:val="CommentReference"/>
        </w:rPr>
        <w:commentReference w:id="67"/>
      </w:r>
      <w:r w:rsidRPr="007305D1">
        <w:rPr>
          <w:color w:val="auto"/>
        </w:rPr>
        <w:t>to individual dealers under their hierarchy.</w:t>
      </w:r>
    </w:p>
    <w:p w14:paraId="6943D54C" w14:textId="77777777" w:rsidR="007305D1" w:rsidRPr="007305D1" w:rsidRDefault="007305D1" w:rsidP="00CC7D23">
      <w:pPr>
        <w:numPr>
          <w:ilvl w:val="0"/>
          <w:numId w:val="19"/>
        </w:numPr>
        <w:spacing w:after="160" w:line="259" w:lineRule="auto"/>
        <w:rPr>
          <w:color w:val="auto"/>
        </w:rPr>
      </w:pPr>
      <w:r w:rsidRPr="007305D1">
        <w:rPr>
          <w:b/>
          <w:bCs/>
          <w:color w:val="auto"/>
        </w:rPr>
        <w:t>Channel Member Profile Enhancement:</w:t>
      </w:r>
    </w:p>
    <w:p w14:paraId="6A5AAAB2" w14:textId="77777777" w:rsidR="007305D1" w:rsidRPr="007305D1" w:rsidRDefault="007305D1" w:rsidP="00CC7D23">
      <w:pPr>
        <w:numPr>
          <w:ilvl w:val="1"/>
          <w:numId w:val="19"/>
        </w:numPr>
        <w:spacing w:after="160" w:line="259" w:lineRule="auto"/>
        <w:rPr>
          <w:color w:val="auto"/>
        </w:rPr>
      </w:pPr>
      <w:r w:rsidRPr="007305D1">
        <w:rPr>
          <w:color w:val="auto"/>
        </w:rPr>
        <w:t>A new field will be added to the channel member profile page to segregate between Ooredoo (OO) dealers and distributor dealers. This will help distributors easily identify eligible recipients within their hierarchy and ensure that transfers are made only to authorized users.</w:t>
      </w:r>
    </w:p>
    <w:p w14:paraId="33536E58" w14:textId="77777777" w:rsidR="007305D1" w:rsidRPr="007305D1" w:rsidRDefault="007305D1" w:rsidP="007305D1">
      <w:pPr>
        <w:spacing w:after="160" w:line="259" w:lineRule="auto"/>
        <w:rPr>
          <w:b/>
          <w:bCs/>
          <w:color w:val="auto"/>
        </w:rPr>
      </w:pPr>
      <w:r w:rsidRPr="007305D1">
        <w:rPr>
          <w:b/>
          <w:bCs/>
          <w:color w:val="auto"/>
        </w:rPr>
        <w:t>2. Transfer Validation</w:t>
      </w:r>
    </w:p>
    <w:p w14:paraId="22BCED3A" w14:textId="77777777" w:rsidR="007305D1" w:rsidRPr="007305D1" w:rsidRDefault="007305D1" w:rsidP="00CC7D23">
      <w:pPr>
        <w:numPr>
          <w:ilvl w:val="0"/>
          <w:numId w:val="20"/>
        </w:numPr>
        <w:spacing w:after="160" w:line="259" w:lineRule="auto"/>
        <w:rPr>
          <w:color w:val="auto"/>
        </w:rPr>
      </w:pPr>
      <w:r w:rsidRPr="007305D1">
        <w:rPr>
          <w:b/>
          <w:bCs/>
          <w:color w:val="auto"/>
        </w:rPr>
        <w:t>Recipient Account Validation:</w:t>
      </w:r>
    </w:p>
    <w:p w14:paraId="44E599F2" w14:textId="77777777" w:rsidR="007305D1" w:rsidRPr="007305D1" w:rsidRDefault="007305D1" w:rsidP="00CC7D23">
      <w:pPr>
        <w:numPr>
          <w:ilvl w:val="1"/>
          <w:numId w:val="20"/>
        </w:numPr>
        <w:spacing w:after="160" w:line="259" w:lineRule="auto"/>
        <w:rPr>
          <w:color w:val="auto"/>
        </w:rPr>
      </w:pPr>
      <w:r w:rsidRPr="007305D1">
        <w:rPr>
          <w:color w:val="auto"/>
        </w:rPr>
        <w:t xml:space="preserve">Before </w:t>
      </w:r>
      <w:commentRangeStart w:id="68"/>
      <w:commentRangeStart w:id="69"/>
      <w:commentRangeStart w:id="70"/>
      <w:r w:rsidRPr="007305D1">
        <w:rPr>
          <w:color w:val="auto"/>
        </w:rPr>
        <w:t>initiating the transfer</w:t>
      </w:r>
      <w:commentRangeEnd w:id="68"/>
      <w:r w:rsidR="00502AB9">
        <w:rPr>
          <w:rStyle w:val="CommentReference"/>
        </w:rPr>
        <w:commentReference w:id="68"/>
      </w:r>
      <w:commentRangeEnd w:id="69"/>
      <w:r w:rsidR="00927F77">
        <w:rPr>
          <w:rStyle w:val="CommentReference"/>
        </w:rPr>
        <w:commentReference w:id="69"/>
      </w:r>
      <w:commentRangeEnd w:id="70"/>
      <w:r w:rsidR="00B57464">
        <w:rPr>
          <w:rStyle w:val="CommentReference"/>
        </w:rPr>
        <w:commentReference w:id="70"/>
      </w:r>
      <w:r w:rsidRPr="007305D1">
        <w:rPr>
          <w:color w:val="auto"/>
        </w:rPr>
        <w:t>, the system will validate the recipient's account to ensure it is active, under the correct hierarchy, and eligible to receive funds. This validation process will check:</w:t>
      </w:r>
    </w:p>
    <w:p w14:paraId="374FA484" w14:textId="77777777" w:rsidR="007305D1" w:rsidRPr="007305D1" w:rsidRDefault="007305D1" w:rsidP="00CC7D23">
      <w:pPr>
        <w:numPr>
          <w:ilvl w:val="2"/>
          <w:numId w:val="20"/>
        </w:numPr>
        <w:spacing w:after="160" w:line="259" w:lineRule="auto"/>
        <w:rPr>
          <w:color w:val="auto"/>
        </w:rPr>
      </w:pPr>
      <w:r w:rsidRPr="007305D1">
        <w:rPr>
          <w:b/>
          <w:bCs/>
          <w:color w:val="auto"/>
        </w:rPr>
        <w:t>Account Status:</w:t>
      </w:r>
      <w:r w:rsidRPr="007305D1">
        <w:rPr>
          <w:color w:val="auto"/>
        </w:rPr>
        <w:t xml:space="preserve"> Ensures the recipient’s account is active and capable of receiving transfers.</w:t>
      </w:r>
    </w:p>
    <w:p w14:paraId="0567405C" w14:textId="77777777" w:rsidR="007305D1" w:rsidRPr="007305D1" w:rsidRDefault="007305D1" w:rsidP="00CC7D23">
      <w:pPr>
        <w:numPr>
          <w:ilvl w:val="2"/>
          <w:numId w:val="20"/>
        </w:numPr>
        <w:spacing w:after="160" w:line="259" w:lineRule="auto"/>
        <w:rPr>
          <w:color w:val="auto"/>
        </w:rPr>
      </w:pPr>
      <w:r w:rsidRPr="007305D1">
        <w:rPr>
          <w:b/>
          <w:bCs/>
          <w:color w:val="auto"/>
        </w:rPr>
        <w:t>Hierarchy Verification:</w:t>
      </w:r>
      <w:r w:rsidRPr="007305D1">
        <w:rPr>
          <w:color w:val="auto"/>
        </w:rPr>
        <w:t xml:space="preserve"> Confirms that the recipient is under the distributor’s hierarchy, preventing unauthorized transfers.</w:t>
      </w:r>
    </w:p>
    <w:p w14:paraId="651CCC2E" w14:textId="77777777" w:rsidR="007305D1" w:rsidRDefault="007305D1" w:rsidP="00CC7D23">
      <w:pPr>
        <w:numPr>
          <w:ilvl w:val="2"/>
          <w:numId w:val="20"/>
        </w:numPr>
        <w:spacing w:after="160" w:line="259" w:lineRule="auto"/>
        <w:rPr>
          <w:color w:val="auto"/>
        </w:rPr>
      </w:pPr>
      <w:r w:rsidRPr="007305D1">
        <w:rPr>
          <w:b/>
          <w:bCs/>
          <w:color w:val="auto"/>
        </w:rPr>
        <w:t>Eligibility Check:</w:t>
      </w:r>
      <w:r w:rsidRPr="007305D1">
        <w:rPr>
          <w:color w:val="auto"/>
        </w:rPr>
        <w:t xml:space="preserve"> Validates that the recipient is designated as a dealer in the system and not classified under a restricted category.</w:t>
      </w:r>
    </w:p>
    <w:p w14:paraId="44256D49" w14:textId="50C5A59A" w:rsidR="00726718" w:rsidRPr="007305D1" w:rsidRDefault="00726718" w:rsidP="00726718">
      <w:pPr>
        <w:numPr>
          <w:ilvl w:val="2"/>
          <w:numId w:val="20"/>
        </w:numPr>
        <w:spacing w:after="160" w:line="259" w:lineRule="auto"/>
        <w:rPr>
          <w:color w:val="auto"/>
        </w:rPr>
      </w:pPr>
      <w:r w:rsidRPr="00726718">
        <w:rPr>
          <w:b/>
          <w:bCs/>
          <w:color w:val="auto"/>
        </w:rPr>
        <w:t>Channel PIN:</w:t>
      </w:r>
      <w:r>
        <w:rPr>
          <w:color w:val="auto"/>
        </w:rPr>
        <w:t xml:space="preserve"> Validates that the channel PIN </w:t>
      </w:r>
      <w:r w:rsidR="006A02FA">
        <w:rPr>
          <w:color w:val="auto"/>
        </w:rPr>
        <w:t>is valid and matched the user PIN stored encrypted in the database.</w:t>
      </w:r>
    </w:p>
    <w:p w14:paraId="1CD1FAD9" w14:textId="77777777" w:rsidR="007305D1" w:rsidRPr="007305D1" w:rsidRDefault="007305D1" w:rsidP="007305D1">
      <w:pPr>
        <w:spacing w:after="160" w:line="259" w:lineRule="auto"/>
        <w:rPr>
          <w:b/>
          <w:bCs/>
          <w:color w:val="auto"/>
        </w:rPr>
      </w:pPr>
      <w:r w:rsidRPr="007305D1">
        <w:rPr>
          <w:b/>
          <w:bCs/>
          <w:color w:val="auto"/>
        </w:rPr>
        <w:t>3. Balance Update and Notifications</w:t>
      </w:r>
    </w:p>
    <w:p w14:paraId="3E910D28" w14:textId="77777777" w:rsidR="007305D1" w:rsidRPr="007305D1" w:rsidRDefault="007305D1" w:rsidP="00CC7D23">
      <w:pPr>
        <w:numPr>
          <w:ilvl w:val="0"/>
          <w:numId w:val="21"/>
        </w:numPr>
        <w:spacing w:after="160" w:line="259" w:lineRule="auto"/>
        <w:rPr>
          <w:color w:val="auto"/>
        </w:rPr>
      </w:pPr>
      <w:r w:rsidRPr="007305D1">
        <w:rPr>
          <w:b/>
          <w:bCs/>
          <w:color w:val="auto"/>
        </w:rPr>
        <w:t>Real-Time Balance Update:</w:t>
      </w:r>
    </w:p>
    <w:p w14:paraId="5DB28575" w14:textId="77777777" w:rsidR="007305D1" w:rsidRPr="007305D1" w:rsidRDefault="007305D1" w:rsidP="00CC7D23">
      <w:pPr>
        <w:numPr>
          <w:ilvl w:val="1"/>
          <w:numId w:val="21"/>
        </w:numPr>
        <w:spacing w:after="160" w:line="259" w:lineRule="auto"/>
        <w:rPr>
          <w:color w:val="auto"/>
        </w:rPr>
      </w:pPr>
      <w:r w:rsidRPr="007305D1">
        <w:rPr>
          <w:color w:val="auto"/>
        </w:rPr>
        <w:lastRenderedPageBreak/>
        <w:t>Upon a successful transfer, the system will immediately update the One Wallet balances for both the sender (distributor) and the recipient (dealer). The master wallet balance of the distributor will be debited, and the recipient's wallet will be credited accordingly.</w:t>
      </w:r>
    </w:p>
    <w:p w14:paraId="24B6AFC0" w14:textId="77777777" w:rsidR="007305D1" w:rsidRPr="007305D1" w:rsidRDefault="007305D1" w:rsidP="00CC7D23">
      <w:pPr>
        <w:numPr>
          <w:ilvl w:val="0"/>
          <w:numId w:val="21"/>
        </w:numPr>
        <w:spacing w:after="160" w:line="259" w:lineRule="auto"/>
        <w:rPr>
          <w:color w:val="auto"/>
        </w:rPr>
      </w:pPr>
      <w:r w:rsidRPr="007305D1">
        <w:rPr>
          <w:b/>
          <w:bCs/>
          <w:color w:val="auto"/>
        </w:rPr>
        <w:t>Transaction Logging:</w:t>
      </w:r>
    </w:p>
    <w:p w14:paraId="0F810EDA" w14:textId="7626894E" w:rsidR="007305D1" w:rsidRPr="007305D1" w:rsidRDefault="007305D1" w:rsidP="00CC7D23">
      <w:pPr>
        <w:numPr>
          <w:ilvl w:val="1"/>
          <w:numId w:val="21"/>
        </w:numPr>
        <w:spacing w:after="160" w:line="259" w:lineRule="auto"/>
        <w:rPr>
          <w:color w:val="auto"/>
        </w:rPr>
      </w:pPr>
      <w:commentRangeStart w:id="71"/>
      <w:commentRangeStart w:id="72"/>
      <w:commentRangeStart w:id="73"/>
      <w:r w:rsidRPr="007305D1">
        <w:rPr>
          <w:color w:val="auto"/>
        </w:rPr>
        <w:t>The system will log the details of the transfer, including the amount, timestamp, sender</w:t>
      </w:r>
      <w:r w:rsidR="002771B8">
        <w:rPr>
          <w:color w:val="auto"/>
        </w:rPr>
        <w:t>, source IP, hostname, channel type (web/mobile)</w:t>
      </w:r>
      <w:r w:rsidR="00F57269">
        <w:rPr>
          <w:color w:val="auto"/>
        </w:rPr>
        <w:t>, Device ID</w:t>
      </w:r>
      <w:r w:rsidRPr="007305D1">
        <w:rPr>
          <w:color w:val="auto"/>
        </w:rPr>
        <w:t xml:space="preserve">, and recipient details, </w:t>
      </w:r>
      <w:commentRangeEnd w:id="71"/>
      <w:r w:rsidR="0039760A">
        <w:rPr>
          <w:rStyle w:val="CommentReference"/>
        </w:rPr>
        <w:commentReference w:id="71"/>
      </w:r>
      <w:commentRangeEnd w:id="72"/>
      <w:r w:rsidR="00F57269">
        <w:rPr>
          <w:rStyle w:val="CommentReference"/>
        </w:rPr>
        <w:commentReference w:id="72"/>
      </w:r>
      <w:commentRangeEnd w:id="73"/>
      <w:r w:rsidR="00B04CE7">
        <w:rPr>
          <w:rStyle w:val="CommentReference"/>
        </w:rPr>
        <w:commentReference w:id="73"/>
      </w:r>
      <w:r w:rsidRPr="007305D1">
        <w:rPr>
          <w:color w:val="auto"/>
        </w:rPr>
        <w:t>to ensure traceability and support audit requirements.</w:t>
      </w:r>
    </w:p>
    <w:p w14:paraId="65237A37" w14:textId="77777777" w:rsidR="007305D1" w:rsidRPr="007305D1" w:rsidRDefault="007305D1" w:rsidP="00CC7D23">
      <w:pPr>
        <w:numPr>
          <w:ilvl w:val="0"/>
          <w:numId w:val="21"/>
        </w:numPr>
        <w:spacing w:after="160" w:line="259" w:lineRule="auto"/>
        <w:rPr>
          <w:color w:val="auto"/>
        </w:rPr>
      </w:pPr>
      <w:r w:rsidRPr="007305D1">
        <w:rPr>
          <w:b/>
          <w:bCs/>
          <w:color w:val="auto"/>
        </w:rPr>
        <w:t>Notifications:</w:t>
      </w:r>
    </w:p>
    <w:p w14:paraId="1D147297" w14:textId="675A424D" w:rsidR="007305D1" w:rsidRPr="007305D1" w:rsidRDefault="007305D1" w:rsidP="00CC7D23">
      <w:pPr>
        <w:numPr>
          <w:ilvl w:val="1"/>
          <w:numId w:val="21"/>
        </w:numPr>
        <w:spacing w:after="160" w:line="259" w:lineRule="auto"/>
        <w:rPr>
          <w:color w:val="auto"/>
        </w:rPr>
      </w:pPr>
      <w:r w:rsidRPr="007305D1">
        <w:rPr>
          <w:b/>
          <w:bCs/>
          <w:color w:val="auto"/>
        </w:rPr>
        <w:t>Sender Notification</w:t>
      </w:r>
      <w:r w:rsidR="0094183D">
        <w:rPr>
          <w:b/>
          <w:bCs/>
          <w:color w:val="auto"/>
        </w:rPr>
        <w:t xml:space="preserve"> (SMS &amp; Push Notification)</w:t>
      </w:r>
      <w:r w:rsidRPr="007305D1">
        <w:rPr>
          <w:b/>
          <w:bCs/>
          <w:color w:val="auto"/>
        </w:rPr>
        <w:t>:</w:t>
      </w:r>
      <w:r w:rsidRPr="007305D1">
        <w:rPr>
          <w:color w:val="auto"/>
        </w:rPr>
        <w:t xml:space="preserve"> The distributor will receive a confirmation notification once the transfer is successfully completed. This notification will include details of the transaction such as the amount transferred, the recipient, and the updated wallet balance.</w:t>
      </w:r>
    </w:p>
    <w:p w14:paraId="347CBFD5" w14:textId="1279919C" w:rsidR="007305D1" w:rsidRPr="007305D1" w:rsidRDefault="007305D1" w:rsidP="00CC7D23">
      <w:pPr>
        <w:numPr>
          <w:ilvl w:val="1"/>
          <w:numId w:val="21"/>
        </w:numPr>
        <w:spacing w:after="160" w:line="259" w:lineRule="auto"/>
        <w:rPr>
          <w:color w:val="auto"/>
        </w:rPr>
      </w:pPr>
      <w:r w:rsidRPr="007305D1">
        <w:rPr>
          <w:b/>
          <w:bCs/>
          <w:color w:val="auto"/>
        </w:rPr>
        <w:t>Recipient Notification</w:t>
      </w:r>
      <w:r w:rsidR="0094183D">
        <w:rPr>
          <w:b/>
          <w:bCs/>
          <w:color w:val="auto"/>
        </w:rPr>
        <w:t xml:space="preserve"> (SMS &amp; Push Notification)</w:t>
      </w:r>
      <w:r w:rsidR="0094183D" w:rsidRPr="007305D1">
        <w:rPr>
          <w:b/>
          <w:bCs/>
          <w:color w:val="auto"/>
        </w:rPr>
        <w:t>:</w:t>
      </w:r>
      <w:r w:rsidR="0094183D" w:rsidRPr="007305D1">
        <w:rPr>
          <w:color w:val="auto"/>
        </w:rPr>
        <w:t xml:space="preserve"> </w:t>
      </w:r>
      <w:r w:rsidRPr="007305D1">
        <w:rPr>
          <w:color w:val="auto"/>
        </w:rPr>
        <w:t xml:space="preserve"> The dealer receiving the funds will also receive a notification informing them of the balance transfer, along with the updated balance in their One Wallet.</w:t>
      </w:r>
    </w:p>
    <w:p w14:paraId="30D811F7" w14:textId="77777777" w:rsidR="007305D1" w:rsidRPr="007305D1" w:rsidRDefault="007305D1" w:rsidP="007305D1">
      <w:pPr>
        <w:spacing w:after="160" w:line="259" w:lineRule="auto"/>
        <w:rPr>
          <w:b/>
          <w:bCs/>
          <w:color w:val="auto"/>
        </w:rPr>
      </w:pPr>
      <w:r w:rsidRPr="007305D1">
        <w:rPr>
          <w:b/>
          <w:bCs/>
          <w:color w:val="auto"/>
        </w:rPr>
        <w:t>4. Security and Error Handling</w:t>
      </w:r>
    </w:p>
    <w:p w14:paraId="6C36046C" w14:textId="77777777" w:rsidR="007305D1" w:rsidRPr="007305D1" w:rsidRDefault="007305D1" w:rsidP="00CC7D23">
      <w:pPr>
        <w:numPr>
          <w:ilvl w:val="0"/>
          <w:numId w:val="22"/>
        </w:numPr>
        <w:spacing w:after="160" w:line="259" w:lineRule="auto"/>
        <w:rPr>
          <w:color w:val="auto"/>
        </w:rPr>
      </w:pPr>
      <w:r w:rsidRPr="007305D1">
        <w:rPr>
          <w:b/>
          <w:bCs/>
          <w:color w:val="auto"/>
        </w:rPr>
        <w:t>Secure Transaction Processing:</w:t>
      </w:r>
    </w:p>
    <w:p w14:paraId="6F549F50" w14:textId="0F3B04A1" w:rsidR="007305D1" w:rsidRDefault="007305D1" w:rsidP="00CC7D23">
      <w:pPr>
        <w:numPr>
          <w:ilvl w:val="1"/>
          <w:numId w:val="22"/>
        </w:numPr>
        <w:spacing w:after="160" w:line="259" w:lineRule="auto"/>
        <w:rPr>
          <w:color w:val="auto"/>
        </w:rPr>
      </w:pPr>
      <w:r w:rsidRPr="007305D1">
        <w:rPr>
          <w:color w:val="auto"/>
        </w:rPr>
        <w:t xml:space="preserve">All transactions will be secured using </w:t>
      </w:r>
      <w:r w:rsidR="00991D46">
        <w:rPr>
          <w:color w:val="auto"/>
        </w:rPr>
        <w:t>HTTPS</w:t>
      </w:r>
      <w:r w:rsidRPr="007305D1">
        <w:rPr>
          <w:color w:val="auto"/>
        </w:rPr>
        <w:t xml:space="preserve"> and authentication methods to protect against unauthorized access and fraud.</w:t>
      </w:r>
    </w:p>
    <w:p w14:paraId="74B2836E" w14:textId="12EC5CD8" w:rsidR="00991D46" w:rsidRPr="007305D1" w:rsidRDefault="00C65725" w:rsidP="00CC7D23">
      <w:pPr>
        <w:numPr>
          <w:ilvl w:val="1"/>
          <w:numId w:val="22"/>
        </w:numPr>
        <w:spacing w:after="160" w:line="259" w:lineRule="auto"/>
        <w:rPr>
          <w:color w:val="auto"/>
        </w:rPr>
      </w:pPr>
      <w:r>
        <w:rPr>
          <w:color w:val="auto"/>
        </w:rPr>
        <w:t xml:space="preserve">System will </w:t>
      </w:r>
      <w:commentRangeStart w:id="74"/>
      <w:commentRangeStart w:id="75"/>
      <w:commentRangeStart w:id="76"/>
      <w:r>
        <w:rPr>
          <w:color w:val="auto"/>
        </w:rPr>
        <w:t>reject negative</w:t>
      </w:r>
      <w:r w:rsidR="00F57269">
        <w:rPr>
          <w:color w:val="auto"/>
        </w:rPr>
        <w:t xml:space="preserve"> or zero</w:t>
      </w:r>
      <w:r>
        <w:rPr>
          <w:color w:val="auto"/>
        </w:rPr>
        <w:t xml:space="preserve"> values </w:t>
      </w:r>
      <w:commentRangeEnd w:id="74"/>
      <w:r w:rsidR="008E506E">
        <w:rPr>
          <w:rStyle w:val="CommentReference"/>
        </w:rPr>
        <w:commentReference w:id="74"/>
      </w:r>
      <w:commentRangeEnd w:id="75"/>
      <w:r w:rsidR="00F57269">
        <w:rPr>
          <w:rStyle w:val="CommentReference"/>
        </w:rPr>
        <w:commentReference w:id="75"/>
      </w:r>
      <w:commentRangeEnd w:id="76"/>
      <w:r w:rsidR="00B04CE7">
        <w:rPr>
          <w:rStyle w:val="CommentReference"/>
        </w:rPr>
        <w:commentReference w:id="76"/>
      </w:r>
      <w:r>
        <w:rPr>
          <w:color w:val="auto"/>
        </w:rPr>
        <w:t>in transfer balance request.</w:t>
      </w:r>
    </w:p>
    <w:p w14:paraId="1C70B87A" w14:textId="77777777" w:rsidR="007305D1" w:rsidRPr="007305D1" w:rsidRDefault="007305D1" w:rsidP="00CC7D23">
      <w:pPr>
        <w:numPr>
          <w:ilvl w:val="0"/>
          <w:numId w:val="22"/>
        </w:numPr>
        <w:spacing w:after="160" w:line="259" w:lineRule="auto"/>
        <w:rPr>
          <w:color w:val="auto"/>
        </w:rPr>
      </w:pPr>
      <w:r w:rsidRPr="007305D1">
        <w:rPr>
          <w:b/>
          <w:bCs/>
          <w:color w:val="auto"/>
        </w:rPr>
        <w:t>Error Handling:</w:t>
      </w:r>
    </w:p>
    <w:p w14:paraId="2B61CFE7" w14:textId="74A796DF" w:rsidR="007305D1" w:rsidRDefault="007305D1" w:rsidP="00CC7D23">
      <w:pPr>
        <w:numPr>
          <w:ilvl w:val="1"/>
          <w:numId w:val="22"/>
        </w:numPr>
        <w:spacing w:after="160" w:line="259" w:lineRule="auto"/>
        <w:rPr>
          <w:color w:val="auto"/>
        </w:rPr>
      </w:pPr>
      <w:r w:rsidRPr="007305D1">
        <w:rPr>
          <w:color w:val="auto"/>
        </w:rPr>
        <w:t xml:space="preserve">In case of any issues during the transfer (e.g., invalid recipient account, insufficient balance), the system will provide appropriate error messages to the distributor and abort the transaction. </w:t>
      </w:r>
    </w:p>
    <w:p w14:paraId="1F83AE0D" w14:textId="3D818B81" w:rsidR="00F24AD4" w:rsidRPr="00C2079E" w:rsidRDefault="00F24AD4" w:rsidP="00F346F4">
      <w:pPr>
        <w:numPr>
          <w:ilvl w:val="0"/>
          <w:numId w:val="22"/>
        </w:numPr>
        <w:spacing w:after="160" w:line="259" w:lineRule="auto"/>
        <w:rPr>
          <w:b/>
          <w:bCs/>
          <w:color w:val="auto"/>
        </w:rPr>
      </w:pPr>
      <w:r w:rsidRPr="00C2079E">
        <w:rPr>
          <w:b/>
          <w:bCs/>
          <w:color w:val="auto"/>
        </w:rPr>
        <w:t>Security Validations</w:t>
      </w:r>
      <w:r w:rsidR="00C2079E" w:rsidRPr="00C2079E">
        <w:rPr>
          <w:b/>
          <w:bCs/>
          <w:color w:val="auto"/>
        </w:rPr>
        <w:t>:</w:t>
      </w:r>
    </w:p>
    <w:p w14:paraId="202C6697" w14:textId="0FBB7518" w:rsidR="00F346F4" w:rsidRDefault="00F346F4" w:rsidP="00F346F4">
      <w:pPr>
        <w:numPr>
          <w:ilvl w:val="1"/>
          <w:numId w:val="22"/>
        </w:numPr>
        <w:spacing w:after="160" w:line="259" w:lineRule="auto"/>
        <w:rPr>
          <w:color w:val="auto"/>
        </w:rPr>
      </w:pPr>
      <w:r w:rsidRPr="00F346F4">
        <w:rPr>
          <w:color w:val="auto"/>
        </w:rPr>
        <w:t>The Dealer wallet balance should not drop below 0, post transfer of money</w:t>
      </w:r>
    </w:p>
    <w:p w14:paraId="7FE2FA83" w14:textId="59BAD4E6" w:rsidR="00F346F4" w:rsidRDefault="00B823C9" w:rsidP="00B823C9">
      <w:pPr>
        <w:numPr>
          <w:ilvl w:val="1"/>
          <w:numId w:val="22"/>
        </w:numPr>
        <w:spacing w:after="160" w:line="259" w:lineRule="auto"/>
        <w:rPr>
          <w:color w:val="auto"/>
        </w:rPr>
      </w:pPr>
      <w:r w:rsidRPr="00B823C9">
        <w:rPr>
          <w:color w:val="auto"/>
        </w:rPr>
        <w:t>System should have threshold on the amount which can be transferred from Distributor -&gt; Sub Distributor -&gt; Dealer per transaction, and cumulative limit per day.</w:t>
      </w:r>
    </w:p>
    <w:p w14:paraId="1A61FD14" w14:textId="77777777" w:rsidR="00C2079E" w:rsidRPr="00C2079E" w:rsidRDefault="00C2079E" w:rsidP="00C2079E">
      <w:pPr>
        <w:pStyle w:val="ListParagraph"/>
        <w:numPr>
          <w:ilvl w:val="1"/>
          <w:numId w:val="22"/>
        </w:numPr>
        <w:rPr>
          <w:color w:val="auto"/>
        </w:rPr>
      </w:pPr>
      <w:r w:rsidRPr="00C2079E">
        <w:rPr>
          <w:color w:val="auto"/>
        </w:rPr>
        <w:t>System should have Audit logs for all transactions having details as Date, Time, Device ID, Source IP, Party A (sender), Party B (recipient), Amount, comments, mode (commission, voucher etc), Debit/Credit</w:t>
      </w:r>
    </w:p>
    <w:p w14:paraId="02EEEDDA" w14:textId="77777777" w:rsidR="00B823C9" w:rsidRPr="00F24AD4" w:rsidRDefault="00B823C9" w:rsidP="00C2079E">
      <w:pPr>
        <w:spacing w:after="160" w:line="259" w:lineRule="auto"/>
        <w:ind w:left="1440"/>
        <w:rPr>
          <w:color w:val="auto"/>
        </w:rPr>
      </w:pPr>
    </w:p>
    <w:p w14:paraId="62719181" w14:textId="77777777" w:rsidR="007305D1" w:rsidRPr="007305D1" w:rsidRDefault="007305D1" w:rsidP="007305D1">
      <w:pPr>
        <w:spacing w:after="160" w:line="259" w:lineRule="auto"/>
        <w:rPr>
          <w:b/>
          <w:bCs/>
          <w:color w:val="auto"/>
        </w:rPr>
      </w:pPr>
      <w:r w:rsidRPr="007305D1">
        <w:rPr>
          <w:b/>
          <w:bCs/>
          <w:color w:val="auto"/>
        </w:rPr>
        <w:t>5. User Experience</w:t>
      </w:r>
    </w:p>
    <w:p w14:paraId="39E7F1BB" w14:textId="70F46D30" w:rsidR="007305D1" w:rsidRPr="007305D1" w:rsidRDefault="007305D1" w:rsidP="00E47C35">
      <w:pPr>
        <w:numPr>
          <w:ilvl w:val="0"/>
          <w:numId w:val="23"/>
        </w:numPr>
        <w:spacing w:after="160" w:line="259" w:lineRule="auto"/>
        <w:rPr>
          <w:color w:val="auto"/>
        </w:rPr>
      </w:pPr>
      <w:r w:rsidRPr="007305D1">
        <w:rPr>
          <w:b/>
          <w:bCs/>
          <w:color w:val="auto"/>
        </w:rPr>
        <w:t>Intuitive Interface:</w:t>
      </w:r>
      <w:r w:rsidRPr="007305D1">
        <w:rPr>
          <w:color w:val="auto"/>
        </w:rPr>
        <w:t xml:space="preserve"> The transfer interface will be designed to be user-friendly, allowing distributors to easily select recipients and specify transfer amounts. Batch transfer options will include bulk upload </w:t>
      </w:r>
      <w:r w:rsidRPr="007305D1">
        <w:rPr>
          <w:color w:val="auto"/>
        </w:rPr>
        <w:lastRenderedPageBreak/>
        <w:t xml:space="preserve">features </w:t>
      </w:r>
      <w:commentRangeStart w:id="77"/>
      <w:commentRangeStart w:id="78"/>
      <w:commentRangeStart w:id="79"/>
      <w:r w:rsidRPr="007305D1">
        <w:rPr>
          <w:color w:val="auto"/>
        </w:rPr>
        <w:t>(</w:t>
      </w:r>
      <w:r w:rsidR="001D70F3">
        <w:rPr>
          <w:color w:val="auto"/>
        </w:rPr>
        <w:t>Excel/</w:t>
      </w:r>
      <w:r w:rsidRPr="007305D1">
        <w:rPr>
          <w:color w:val="auto"/>
        </w:rPr>
        <w:t>CSV files</w:t>
      </w:r>
      <w:commentRangeEnd w:id="77"/>
      <w:r w:rsidR="0081027A">
        <w:rPr>
          <w:rStyle w:val="CommentReference"/>
        </w:rPr>
        <w:commentReference w:id="77"/>
      </w:r>
      <w:commentRangeEnd w:id="78"/>
      <w:r w:rsidR="00E47C35">
        <w:rPr>
          <w:rStyle w:val="CommentReference"/>
        </w:rPr>
        <w:commentReference w:id="78"/>
      </w:r>
      <w:commentRangeEnd w:id="79"/>
      <w:r w:rsidR="00DB3327">
        <w:rPr>
          <w:rStyle w:val="CommentReference"/>
        </w:rPr>
        <w:commentReference w:id="79"/>
      </w:r>
      <w:r w:rsidRPr="007305D1">
        <w:rPr>
          <w:color w:val="auto"/>
        </w:rPr>
        <w:t>) for ease of use.</w:t>
      </w:r>
      <w:r w:rsidR="00E47C35">
        <w:rPr>
          <w:color w:val="auto"/>
        </w:rPr>
        <w:t xml:space="preserve"> System will v</w:t>
      </w:r>
      <w:r w:rsidR="00E47C35" w:rsidRPr="00E47C35">
        <w:rPr>
          <w:color w:val="auto"/>
        </w:rPr>
        <w:t>alidate the file type and the enforce input validation of each cell content before processing the file</w:t>
      </w:r>
    </w:p>
    <w:p w14:paraId="1231740B" w14:textId="33297A31" w:rsidR="007305D1" w:rsidRPr="007305D1" w:rsidRDefault="007305D1" w:rsidP="00CC7D23">
      <w:pPr>
        <w:numPr>
          <w:ilvl w:val="0"/>
          <w:numId w:val="23"/>
        </w:numPr>
        <w:spacing w:after="160" w:line="259" w:lineRule="auto"/>
        <w:rPr>
          <w:color w:val="auto"/>
        </w:rPr>
      </w:pPr>
      <w:r w:rsidRPr="007305D1">
        <w:rPr>
          <w:b/>
          <w:bCs/>
          <w:color w:val="auto"/>
        </w:rPr>
        <w:t>Transaction History:</w:t>
      </w:r>
      <w:r w:rsidRPr="007305D1">
        <w:rPr>
          <w:color w:val="auto"/>
        </w:rPr>
        <w:t xml:space="preserve"> Distributors will have access to a history of all balance transfers initiated from their master wallet, allowing them to track and manage their fund distributions effectively</w:t>
      </w:r>
      <w:r w:rsidR="001D70F3">
        <w:rPr>
          <w:color w:val="auto"/>
        </w:rPr>
        <w:t xml:space="preserve"> though Sales App and web portal</w:t>
      </w:r>
      <w:r w:rsidRPr="007305D1">
        <w:rPr>
          <w:color w:val="auto"/>
        </w:rPr>
        <w:t>.</w:t>
      </w:r>
    </w:p>
    <w:p w14:paraId="7713E216" w14:textId="77777777" w:rsidR="005E3AA8" w:rsidRDefault="005E3AA8">
      <w:pPr>
        <w:spacing w:after="160" w:line="259" w:lineRule="auto"/>
        <w:rPr>
          <w:color w:val="auto"/>
        </w:rPr>
      </w:pPr>
    </w:p>
    <w:p w14:paraId="36D534DC" w14:textId="77777777" w:rsidR="002C11D2" w:rsidRDefault="002C11D2">
      <w:pPr>
        <w:spacing w:after="160" w:line="259" w:lineRule="auto"/>
        <w:rPr>
          <w:color w:val="auto"/>
        </w:rPr>
      </w:pPr>
      <w:r>
        <w:rPr>
          <w:color w:val="auto"/>
        </w:rPr>
        <w:br w:type="page"/>
      </w:r>
    </w:p>
    <w:p w14:paraId="1A96CB93" w14:textId="51D9EF93" w:rsidR="002C11D2" w:rsidRPr="002C11D2" w:rsidRDefault="004F4D46" w:rsidP="004F4D46">
      <w:pPr>
        <w:pStyle w:val="Heading3"/>
        <w:numPr>
          <w:ilvl w:val="2"/>
          <w:numId w:val="5"/>
        </w:numPr>
        <w:rPr>
          <w:b/>
          <w:bCs/>
        </w:rPr>
      </w:pPr>
      <w:bookmarkStart w:id="80" w:name="_Toc174381585"/>
      <w:r w:rsidRPr="004F4D46">
        <w:rPr>
          <w:b/>
          <w:bCs/>
        </w:rPr>
        <w:lastRenderedPageBreak/>
        <w:t>Wallet Transaction Receipt</w:t>
      </w:r>
      <w:bookmarkEnd w:id="80"/>
    </w:p>
    <w:p w14:paraId="1FC893E9" w14:textId="77777777" w:rsidR="004F4D46" w:rsidRDefault="004F4D46">
      <w:pPr>
        <w:spacing w:after="160" w:line="259" w:lineRule="auto"/>
        <w:rPr>
          <w:color w:val="auto"/>
        </w:rPr>
      </w:pPr>
    </w:p>
    <w:p w14:paraId="05207088" w14:textId="77777777" w:rsidR="005E2D38" w:rsidRPr="005E2D38" w:rsidRDefault="005E2D38" w:rsidP="005E2D38">
      <w:pPr>
        <w:spacing w:after="160" w:line="259" w:lineRule="auto"/>
        <w:rPr>
          <w:b/>
          <w:bCs/>
          <w:color w:val="auto"/>
        </w:rPr>
      </w:pPr>
      <w:r w:rsidRPr="005E2D38">
        <w:rPr>
          <w:b/>
          <w:bCs/>
          <w:color w:val="auto"/>
        </w:rPr>
        <w:t>1. Receipt Generation</w:t>
      </w:r>
    </w:p>
    <w:p w14:paraId="4889C39C" w14:textId="39EC7FED" w:rsidR="005E2D38" w:rsidRPr="005E2D38" w:rsidRDefault="005E2D38" w:rsidP="00CC7D23">
      <w:pPr>
        <w:numPr>
          <w:ilvl w:val="0"/>
          <w:numId w:val="24"/>
        </w:numPr>
        <w:spacing w:after="160" w:line="259" w:lineRule="auto"/>
        <w:rPr>
          <w:color w:val="auto"/>
        </w:rPr>
      </w:pPr>
      <w:r w:rsidRPr="005E2D38">
        <w:rPr>
          <w:b/>
          <w:bCs/>
          <w:color w:val="auto"/>
        </w:rPr>
        <w:t>Receipt Creation:</w:t>
      </w:r>
    </w:p>
    <w:p w14:paraId="682205F8" w14:textId="47AA1CE2" w:rsidR="005E2D38" w:rsidRPr="005E2D38" w:rsidRDefault="005E2D38" w:rsidP="00CC7D23">
      <w:pPr>
        <w:numPr>
          <w:ilvl w:val="1"/>
          <w:numId w:val="24"/>
        </w:numPr>
        <w:spacing w:after="160" w:line="259" w:lineRule="auto"/>
        <w:rPr>
          <w:color w:val="auto"/>
        </w:rPr>
      </w:pPr>
      <w:r w:rsidRPr="005E2D38">
        <w:rPr>
          <w:color w:val="auto"/>
        </w:rPr>
        <w:t>For every transaction performed through the One Wallet (e.g., balance transfers, top-ups, commission credits, voucher purchases), the system will automatically generate a receipt</w:t>
      </w:r>
      <w:r w:rsidR="00DF4954">
        <w:rPr>
          <w:color w:val="auto"/>
        </w:rPr>
        <w:t>, The receipt will be generated in real-time once requested by the authorized user from eWallet transaction history</w:t>
      </w:r>
      <w:r w:rsidRPr="005E2D38">
        <w:rPr>
          <w:color w:val="auto"/>
        </w:rPr>
        <w:t>.</w:t>
      </w:r>
    </w:p>
    <w:p w14:paraId="08E35092" w14:textId="77777777" w:rsidR="005E2D38" w:rsidRPr="005E2D38" w:rsidRDefault="005E2D38" w:rsidP="00CC7D23">
      <w:pPr>
        <w:numPr>
          <w:ilvl w:val="0"/>
          <w:numId w:val="24"/>
        </w:numPr>
        <w:spacing w:after="160" w:line="259" w:lineRule="auto"/>
        <w:rPr>
          <w:color w:val="auto"/>
        </w:rPr>
      </w:pPr>
      <w:r w:rsidRPr="005E2D38">
        <w:rPr>
          <w:b/>
          <w:bCs/>
          <w:color w:val="auto"/>
        </w:rPr>
        <w:t>Receipt Details:</w:t>
      </w:r>
    </w:p>
    <w:p w14:paraId="1396AC03" w14:textId="77777777" w:rsidR="005E2D38" w:rsidRPr="005E2D38" w:rsidRDefault="005E2D38" w:rsidP="00CC7D23">
      <w:pPr>
        <w:numPr>
          <w:ilvl w:val="1"/>
          <w:numId w:val="24"/>
        </w:numPr>
        <w:spacing w:after="160" w:line="259" w:lineRule="auto"/>
        <w:rPr>
          <w:color w:val="auto"/>
        </w:rPr>
      </w:pPr>
      <w:r w:rsidRPr="005E2D38">
        <w:rPr>
          <w:color w:val="auto"/>
        </w:rPr>
        <w:t>The receipt will contain comprehensive details about the transaction, including:</w:t>
      </w:r>
    </w:p>
    <w:p w14:paraId="1651A0B2" w14:textId="77777777" w:rsidR="005E2D38" w:rsidRPr="005E2D38" w:rsidRDefault="005E2D38" w:rsidP="00CC7D23">
      <w:pPr>
        <w:numPr>
          <w:ilvl w:val="2"/>
          <w:numId w:val="24"/>
        </w:numPr>
        <w:spacing w:after="160" w:line="259" w:lineRule="auto"/>
        <w:rPr>
          <w:color w:val="auto"/>
        </w:rPr>
      </w:pPr>
      <w:r w:rsidRPr="005E2D38">
        <w:rPr>
          <w:b/>
          <w:bCs/>
          <w:color w:val="auto"/>
        </w:rPr>
        <w:t>Amount:</w:t>
      </w:r>
      <w:r w:rsidRPr="005E2D38">
        <w:rPr>
          <w:color w:val="auto"/>
        </w:rPr>
        <w:t xml:space="preserve"> The exact amount credited to or debited from the One Wallet.</w:t>
      </w:r>
    </w:p>
    <w:p w14:paraId="548E8994" w14:textId="77777777" w:rsidR="005E2D38" w:rsidRPr="005E2D38" w:rsidRDefault="005E2D38" w:rsidP="00CC7D23">
      <w:pPr>
        <w:numPr>
          <w:ilvl w:val="2"/>
          <w:numId w:val="24"/>
        </w:numPr>
        <w:spacing w:after="160" w:line="259" w:lineRule="auto"/>
        <w:rPr>
          <w:color w:val="auto"/>
        </w:rPr>
      </w:pPr>
      <w:r w:rsidRPr="005E2D38">
        <w:rPr>
          <w:b/>
          <w:bCs/>
          <w:color w:val="auto"/>
        </w:rPr>
        <w:t>Date and Time:</w:t>
      </w:r>
      <w:r w:rsidRPr="005E2D38">
        <w:rPr>
          <w:color w:val="auto"/>
        </w:rPr>
        <w:t xml:space="preserve"> The timestamp when the transaction was processed.</w:t>
      </w:r>
    </w:p>
    <w:p w14:paraId="7B40E674" w14:textId="77777777" w:rsidR="005E2D38" w:rsidRPr="005E2D38" w:rsidRDefault="005E2D38" w:rsidP="00CC7D23">
      <w:pPr>
        <w:numPr>
          <w:ilvl w:val="2"/>
          <w:numId w:val="24"/>
        </w:numPr>
        <w:spacing w:after="160" w:line="259" w:lineRule="auto"/>
        <w:rPr>
          <w:color w:val="auto"/>
        </w:rPr>
      </w:pPr>
      <w:r w:rsidRPr="005E2D38">
        <w:rPr>
          <w:b/>
          <w:bCs/>
          <w:color w:val="auto"/>
        </w:rPr>
        <w:t>Transaction Type:</w:t>
      </w:r>
      <w:r w:rsidRPr="005E2D38">
        <w:rPr>
          <w:color w:val="auto"/>
        </w:rPr>
        <w:t xml:space="preserve"> Whether the transaction was a credit or a debit.</w:t>
      </w:r>
    </w:p>
    <w:p w14:paraId="03D5DB5E" w14:textId="77777777" w:rsidR="005E2D38" w:rsidRPr="005E2D38" w:rsidRDefault="005E2D38" w:rsidP="00CC7D23">
      <w:pPr>
        <w:numPr>
          <w:ilvl w:val="2"/>
          <w:numId w:val="24"/>
        </w:numPr>
        <w:spacing w:after="160" w:line="259" w:lineRule="auto"/>
        <w:rPr>
          <w:color w:val="auto"/>
        </w:rPr>
      </w:pPr>
      <w:r w:rsidRPr="005E2D38">
        <w:rPr>
          <w:b/>
          <w:bCs/>
          <w:color w:val="auto"/>
        </w:rPr>
        <w:t>Transaction Details:</w:t>
      </w:r>
      <w:r w:rsidRPr="005E2D38">
        <w:rPr>
          <w:color w:val="auto"/>
        </w:rPr>
        <w:t xml:space="preserve"> A brief description of the transaction (e.g., "Top-up using Voucher HRN," "Balance Transfer to Dealer X").</w:t>
      </w:r>
    </w:p>
    <w:p w14:paraId="3E4D55ED" w14:textId="77777777" w:rsidR="005E2D38" w:rsidRPr="005E2D38" w:rsidRDefault="005E2D38" w:rsidP="00CC7D23">
      <w:pPr>
        <w:numPr>
          <w:ilvl w:val="2"/>
          <w:numId w:val="24"/>
        </w:numPr>
        <w:spacing w:after="160" w:line="259" w:lineRule="auto"/>
        <w:rPr>
          <w:color w:val="auto"/>
        </w:rPr>
      </w:pPr>
      <w:r w:rsidRPr="005E2D38">
        <w:rPr>
          <w:b/>
          <w:bCs/>
          <w:color w:val="auto"/>
        </w:rPr>
        <w:t>Created By:</w:t>
      </w:r>
      <w:r w:rsidRPr="005E2D38">
        <w:rPr>
          <w:color w:val="auto"/>
        </w:rPr>
        <w:t xml:space="preserve"> The identifier (username or system process) of the entity that initiated or processed the transaction.</w:t>
      </w:r>
    </w:p>
    <w:p w14:paraId="37E64874" w14:textId="77777777" w:rsidR="005E2D38" w:rsidRPr="005E2D38" w:rsidRDefault="005E2D38" w:rsidP="005E2D38">
      <w:pPr>
        <w:spacing w:after="160" w:line="259" w:lineRule="auto"/>
        <w:rPr>
          <w:b/>
          <w:bCs/>
          <w:color w:val="auto"/>
        </w:rPr>
      </w:pPr>
      <w:r w:rsidRPr="005E2D38">
        <w:rPr>
          <w:b/>
          <w:bCs/>
          <w:color w:val="auto"/>
        </w:rPr>
        <w:t>2. User Access and Interaction</w:t>
      </w:r>
    </w:p>
    <w:p w14:paraId="18765E70" w14:textId="77777777" w:rsidR="005E2D38" w:rsidRPr="005E2D38" w:rsidRDefault="005E2D38" w:rsidP="00CC7D23">
      <w:pPr>
        <w:numPr>
          <w:ilvl w:val="0"/>
          <w:numId w:val="25"/>
        </w:numPr>
        <w:spacing w:after="160" w:line="259" w:lineRule="auto"/>
        <w:rPr>
          <w:color w:val="auto"/>
        </w:rPr>
      </w:pPr>
      <w:r w:rsidRPr="005E2D38">
        <w:rPr>
          <w:b/>
          <w:bCs/>
          <w:color w:val="auto"/>
        </w:rPr>
        <w:t>Receipt Viewing:</w:t>
      </w:r>
    </w:p>
    <w:p w14:paraId="1011AF6E" w14:textId="77777777" w:rsidR="005E2D38" w:rsidRPr="005E2D38" w:rsidRDefault="005E2D38" w:rsidP="00CC7D23">
      <w:pPr>
        <w:numPr>
          <w:ilvl w:val="1"/>
          <w:numId w:val="25"/>
        </w:numPr>
        <w:spacing w:after="160" w:line="259" w:lineRule="auto"/>
        <w:rPr>
          <w:color w:val="auto"/>
        </w:rPr>
      </w:pPr>
      <w:r w:rsidRPr="005E2D38">
        <w:rPr>
          <w:color w:val="auto"/>
        </w:rPr>
        <w:t>Users will be able to view receipts for all their wallet transactions directly within their SalesPoint account. This will be accessible through a dedicated section in the transaction history or account management area.</w:t>
      </w:r>
    </w:p>
    <w:p w14:paraId="1183C00B" w14:textId="77777777" w:rsidR="005E2D38" w:rsidRPr="005E2D38" w:rsidRDefault="005E2D38" w:rsidP="00CC7D23">
      <w:pPr>
        <w:numPr>
          <w:ilvl w:val="1"/>
          <w:numId w:val="25"/>
        </w:numPr>
        <w:spacing w:after="160" w:line="259" w:lineRule="auto"/>
        <w:rPr>
          <w:color w:val="auto"/>
        </w:rPr>
      </w:pPr>
      <w:r w:rsidRPr="005E2D38">
        <w:rPr>
          <w:color w:val="auto"/>
        </w:rPr>
        <w:t>Receipts will be displayed in a list format, with each entry providing a summary of the transaction, and users can click on any entry to view the full receipt details.</w:t>
      </w:r>
    </w:p>
    <w:p w14:paraId="066B1880" w14:textId="77777777" w:rsidR="005E2D38" w:rsidRPr="005E2D38" w:rsidRDefault="005E2D38" w:rsidP="00CC7D23">
      <w:pPr>
        <w:numPr>
          <w:ilvl w:val="0"/>
          <w:numId w:val="25"/>
        </w:numPr>
        <w:spacing w:after="160" w:line="259" w:lineRule="auto"/>
        <w:rPr>
          <w:color w:val="auto"/>
        </w:rPr>
      </w:pPr>
      <w:r w:rsidRPr="005E2D38">
        <w:rPr>
          <w:b/>
          <w:bCs/>
          <w:color w:val="auto"/>
        </w:rPr>
        <w:t>Receipt Downloading:</w:t>
      </w:r>
    </w:p>
    <w:p w14:paraId="5597AA4F" w14:textId="147BA152" w:rsidR="005E2D38" w:rsidRDefault="005E2D38" w:rsidP="00CC7D23">
      <w:pPr>
        <w:numPr>
          <w:ilvl w:val="1"/>
          <w:numId w:val="25"/>
        </w:numPr>
        <w:spacing w:after="160" w:line="259" w:lineRule="auto"/>
        <w:rPr>
          <w:color w:val="auto"/>
        </w:rPr>
      </w:pPr>
      <w:commentRangeStart w:id="81"/>
      <w:commentRangeStart w:id="82"/>
      <w:commentRangeStart w:id="83"/>
      <w:r w:rsidRPr="005E2D38">
        <w:rPr>
          <w:color w:val="auto"/>
        </w:rPr>
        <w:t xml:space="preserve">The system will provide an option for users to download their receipts in PDF format. </w:t>
      </w:r>
      <w:commentRangeEnd w:id="81"/>
      <w:r w:rsidR="00B0338C">
        <w:rPr>
          <w:rStyle w:val="CommentReference"/>
        </w:rPr>
        <w:commentReference w:id="81"/>
      </w:r>
      <w:commentRangeEnd w:id="82"/>
      <w:r w:rsidR="00541D24">
        <w:rPr>
          <w:rStyle w:val="CommentReference"/>
        </w:rPr>
        <w:commentReference w:id="82"/>
      </w:r>
      <w:commentRangeEnd w:id="83"/>
      <w:r w:rsidR="00E650FD">
        <w:rPr>
          <w:rStyle w:val="CommentReference"/>
        </w:rPr>
        <w:commentReference w:id="83"/>
      </w:r>
      <w:r w:rsidRPr="005E2D38">
        <w:rPr>
          <w:color w:val="auto"/>
        </w:rPr>
        <w:t>This allows users to keep a personal record of their transactions outside of the SalesPoint system.</w:t>
      </w:r>
    </w:p>
    <w:p w14:paraId="5BF76D3E" w14:textId="77EBCE60" w:rsidR="00541D24" w:rsidRPr="005E2D38" w:rsidRDefault="00541D24" w:rsidP="00541D24">
      <w:pPr>
        <w:numPr>
          <w:ilvl w:val="1"/>
          <w:numId w:val="25"/>
        </w:numPr>
        <w:spacing w:after="160" w:line="259" w:lineRule="auto"/>
        <w:rPr>
          <w:color w:val="auto"/>
        </w:rPr>
      </w:pPr>
      <w:r w:rsidRPr="00541D24">
        <w:rPr>
          <w:color w:val="auto"/>
        </w:rPr>
        <w:t>System should ensure to sanitize the data required for crafting the PDF receipt to prevent template Injection or XSS attacks</w:t>
      </w:r>
      <w:r>
        <w:rPr>
          <w:color w:val="auto"/>
        </w:rPr>
        <w:t>.</w:t>
      </w:r>
    </w:p>
    <w:p w14:paraId="366D814D" w14:textId="77777777" w:rsidR="005E2D38" w:rsidRPr="005E2D38" w:rsidRDefault="005E2D38" w:rsidP="00CC7D23">
      <w:pPr>
        <w:numPr>
          <w:ilvl w:val="1"/>
          <w:numId w:val="25"/>
        </w:numPr>
        <w:spacing w:after="160" w:line="259" w:lineRule="auto"/>
        <w:rPr>
          <w:color w:val="auto"/>
        </w:rPr>
      </w:pPr>
      <w:r w:rsidRPr="005E2D38">
        <w:rPr>
          <w:color w:val="auto"/>
        </w:rPr>
        <w:t>Receipts will be formatted for easy reading and printing, including the company logo, and consistent styling for professional presentation.</w:t>
      </w:r>
    </w:p>
    <w:p w14:paraId="713BEECA" w14:textId="77777777" w:rsidR="008E0410" w:rsidRDefault="008E0410" w:rsidP="005E2D38">
      <w:pPr>
        <w:spacing w:after="160" w:line="259" w:lineRule="auto"/>
        <w:rPr>
          <w:b/>
          <w:bCs/>
          <w:color w:val="auto"/>
        </w:rPr>
      </w:pPr>
    </w:p>
    <w:p w14:paraId="1DCC2774" w14:textId="77777777" w:rsidR="008E0410" w:rsidRDefault="008E0410" w:rsidP="005E2D38">
      <w:pPr>
        <w:spacing w:after="160" w:line="259" w:lineRule="auto"/>
        <w:rPr>
          <w:b/>
          <w:bCs/>
          <w:color w:val="auto"/>
        </w:rPr>
      </w:pPr>
    </w:p>
    <w:p w14:paraId="24625245" w14:textId="77777777" w:rsidR="008E0410" w:rsidRDefault="008E0410" w:rsidP="005E2D38">
      <w:pPr>
        <w:spacing w:after="160" w:line="259" w:lineRule="auto"/>
        <w:rPr>
          <w:b/>
          <w:bCs/>
          <w:color w:val="auto"/>
        </w:rPr>
      </w:pPr>
    </w:p>
    <w:p w14:paraId="5144003D" w14:textId="6A8AA540" w:rsidR="005E2D38" w:rsidRPr="005E2D38" w:rsidRDefault="005E2D38" w:rsidP="005E2D38">
      <w:pPr>
        <w:spacing w:after="160" w:line="259" w:lineRule="auto"/>
        <w:rPr>
          <w:b/>
          <w:bCs/>
          <w:color w:val="auto"/>
        </w:rPr>
      </w:pPr>
      <w:r w:rsidRPr="005E2D38">
        <w:rPr>
          <w:b/>
          <w:bCs/>
          <w:color w:val="auto"/>
        </w:rPr>
        <w:t>3. Security</w:t>
      </w:r>
    </w:p>
    <w:p w14:paraId="38CA130E" w14:textId="02413D54" w:rsidR="005E2D38" w:rsidRPr="005E2D38" w:rsidRDefault="005E2D38" w:rsidP="00CC7D23">
      <w:pPr>
        <w:numPr>
          <w:ilvl w:val="0"/>
          <w:numId w:val="26"/>
        </w:numPr>
        <w:spacing w:after="160" w:line="259" w:lineRule="auto"/>
        <w:rPr>
          <w:color w:val="auto"/>
        </w:rPr>
      </w:pPr>
      <w:r w:rsidRPr="005E2D38">
        <w:rPr>
          <w:b/>
          <w:bCs/>
          <w:color w:val="auto"/>
        </w:rPr>
        <w:t xml:space="preserve">Secure </w:t>
      </w:r>
      <w:r w:rsidR="00150647">
        <w:rPr>
          <w:b/>
          <w:bCs/>
          <w:color w:val="auto"/>
        </w:rPr>
        <w:t>Access</w:t>
      </w:r>
      <w:r w:rsidRPr="005E2D38">
        <w:rPr>
          <w:b/>
          <w:bCs/>
          <w:color w:val="auto"/>
        </w:rPr>
        <w:t>:</w:t>
      </w:r>
    </w:p>
    <w:p w14:paraId="1DD2CC45" w14:textId="555C6395" w:rsidR="005E2D38" w:rsidRDefault="005E2D38" w:rsidP="00CC7D23">
      <w:pPr>
        <w:numPr>
          <w:ilvl w:val="1"/>
          <w:numId w:val="26"/>
        </w:numPr>
        <w:spacing w:after="160" w:line="259" w:lineRule="auto"/>
        <w:rPr>
          <w:color w:val="auto"/>
        </w:rPr>
      </w:pPr>
      <w:r w:rsidRPr="005E2D38">
        <w:rPr>
          <w:color w:val="auto"/>
        </w:rPr>
        <w:t>Access to receipt viewing and downloading will be restricted to authorized users based on their role and permissions within the system.</w:t>
      </w:r>
    </w:p>
    <w:p w14:paraId="6C1D4E3C" w14:textId="48F6806A" w:rsidR="004A77C7" w:rsidRPr="006F1C11" w:rsidRDefault="004A77C7" w:rsidP="004A77C7">
      <w:pPr>
        <w:numPr>
          <w:ilvl w:val="0"/>
          <w:numId w:val="26"/>
        </w:numPr>
        <w:spacing w:after="160" w:line="259" w:lineRule="auto"/>
        <w:rPr>
          <w:b/>
          <w:bCs/>
          <w:color w:val="auto"/>
        </w:rPr>
      </w:pPr>
      <w:r w:rsidRPr="006F1C11">
        <w:rPr>
          <w:b/>
          <w:bCs/>
          <w:color w:val="auto"/>
        </w:rPr>
        <w:t>Security Validations:</w:t>
      </w:r>
    </w:p>
    <w:p w14:paraId="7E32375D" w14:textId="126472E4" w:rsidR="004A77C7" w:rsidRPr="005E2D38" w:rsidRDefault="006F1C11" w:rsidP="006F1C11">
      <w:pPr>
        <w:numPr>
          <w:ilvl w:val="1"/>
          <w:numId w:val="26"/>
        </w:numPr>
        <w:spacing w:after="160" w:line="259" w:lineRule="auto"/>
        <w:rPr>
          <w:color w:val="auto"/>
        </w:rPr>
      </w:pPr>
      <w:r w:rsidRPr="006F1C11">
        <w:rPr>
          <w:color w:val="auto"/>
        </w:rPr>
        <w:t>System shall enforce restriction such that the details of transaction, including receipts are accessible only with the parties involved</w:t>
      </w:r>
      <w:r>
        <w:rPr>
          <w:color w:val="auto"/>
        </w:rPr>
        <w:t>.</w:t>
      </w:r>
    </w:p>
    <w:p w14:paraId="3AF32B90" w14:textId="46ACD6C0" w:rsidR="005E2D38" w:rsidRPr="005E2D38" w:rsidRDefault="001F6E9F" w:rsidP="005E2D38">
      <w:pPr>
        <w:spacing w:after="160" w:line="259" w:lineRule="auto"/>
        <w:rPr>
          <w:b/>
          <w:bCs/>
          <w:color w:val="auto"/>
        </w:rPr>
      </w:pPr>
      <w:r>
        <w:rPr>
          <w:b/>
          <w:bCs/>
          <w:color w:val="auto"/>
        </w:rPr>
        <w:t>4</w:t>
      </w:r>
      <w:r w:rsidR="005E2D38" w:rsidRPr="005E2D38">
        <w:rPr>
          <w:b/>
          <w:bCs/>
          <w:color w:val="auto"/>
        </w:rPr>
        <w:t>. User Experience</w:t>
      </w:r>
    </w:p>
    <w:p w14:paraId="1DDB0B81" w14:textId="77777777" w:rsidR="005E2D38" w:rsidRPr="005E2D38" w:rsidRDefault="005E2D38" w:rsidP="00CC7D23">
      <w:pPr>
        <w:numPr>
          <w:ilvl w:val="0"/>
          <w:numId w:val="27"/>
        </w:numPr>
        <w:spacing w:after="160" w:line="259" w:lineRule="auto"/>
        <w:rPr>
          <w:color w:val="auto"/>
        </w:rPr>
      </w:pPr>
      <w:r w:rsidRPr="005E2D38">
        <w:rPr>
          <w:b/>
          <w:bCs/>
          <w:color w:val="auto"/>
        </w:rPr>
        <w:t>User-Friendly Interface:</w:t>
      </w:r>
    </w:p>
    <w:p w14:paraId="775525AF" w14:textId="1928F165" w:rsidR="005E2D38" w:rsidRPr="005E2D38" w:rsidRDefault="005E2D38" w:rsidP="00CC7D23">
      <w:pPr>
        <w:numPr>
          <w:ilvl w:val="1"/>
          <w:numId w:val="27"/>
        </w:numPr>
        <w:spacing w:after="160" w:line="259" w:lineRule="auto"/>
        <w:rPr>
          <w:color w:val="auto"/>
        </w:rPr>
      </w:pPr>
      <w:r w:rsidRPr="005E2D38">
        <w:rPr>
          <w:color w:val="auto"/>
        </w:rPr>
        <w:t xml:space="preserve">The receipt viewing and downloading interface will be designed to be intuitive, with clear navigation and options for sorting and filtering past transactions. Receipts will be easily accessible from both the SalesPoint </w:t>
      </w:r>
      <w:r w:rsidR="001F6E9F">
        <w:rPr>
          <w:color w:val="auto"/>
        </w:rPr>
        <w:t>web</w:t>
      </w:r>
      <w:r w:rsidRPr="005E2D38">
        <w:rPr>
          <w:color w:val="auto"/>
        </w:rPr>
        <w:t xml:space="preserve"> portal and the mobile app.</w:t>
      </w:r>
    </w:p>
    <w:p w14:paraId="189391E7" w14:textId="77777777" w:rsidR="005E2D38" w:rsidRPr="005E2D38" w:rsidRDefault="005E2D38" w:rsidP="00CC7D23">
      <w:pPr>
        <w:numPr>
          <w:ilvl w:val="0"/>
          <w:numId w:val="27"/>
        </w:numPr>
        <w:spacing w:after="160" w:line="259" w:lineRule="auto"/>
        <w:rPr>
          <w:color w:val="auto"/>
        </w:rPr>
      </w:pPr>
      <w:r w:rsidRPr="005E2D38">
        <w:rPr>
          <w:b/>
          <w:bCs/>
          <w:color w:val="auto"/>
        </w:rPr>
        <w:t>Receipt Format:</w:t>
      </w:r>
    </w:p>
    <w:p w14:paraId="705110F9" w14:textId="77777777" w:rsidR="005E2D38" w:rsidRPr="005E2D38" w:rsidRDefault="005E2D38" w:rsidP="00CC7D23">
      <w:pPr>
        <w:numPr>
          <w:ilvl w:val="1"/>
          <w:numId w:val="27"/>
        </w:numPr>
        <w:spacing w:after="160" w:line="259" w:lineRule="auto"/>
        <w:rPr>
          <w:color w:val="auto"/>
        </w:rPr>
      </w:pPr>
      <w:r w:rsidRPr="005E2D38">
        <w:rPr>
          <w:color w:val="auto"/>
        </w:rPr>
        <w:t>Receipts will be formatted to be easily readable, including key transaction details in a structured layout. The format will also ensure that receipts are printer-friendly for users who may need physical copies.</w:t>
      </w:r>
    </w:p>
    <w:p w14:paraId="0AE454A9" w14:textId="30C8BB5C" w:rsidR="00BA06F2" w:rsidRDefault="00BA06F2">
      <w:pPr>
        <w:spacing w:after="160" w:line="259" w:lineRule="auto"/>
        <w:rPr>
          <w:rFonts w:eastAsiaTheme="majorEastAsia" w:cstheme="majorBidi"/>
          <w:color w:val="auto"/>
          <w:sz w:val="28"/>
          <w:szCs w:val="26"/>
        </w:rPr>
      </w:pPr>
      <w:r>
        <w:rPr>
          <w:color w:val="auto"/>
        </w:rPr>
        <w:br w:type="page"/>
      </w:r>
    </w:p>
    <w:p w14:paraId="5D0C4C38" w14:textId="148FF2ED" w:rsidR="00CA299F" w:rsidRDefault="00BB5E0E" w:rsidP="00CA299F">
      <w:pPr>
        <w:pStyle w:val="Heading2"/>
        <w:numPr>
          <w:ilvl w:val="1"/>
          <w:numId w:val="5"/>
        </w:numPr>
        <w:rPr>
          <w:color w:val="auto"/>
        </w:rPr>
      </w:pPr>
      <w:bookmarkStart w:id="84" w:name="_Toc174381586"/>
      <w:r>
        <w:rPr>
          <w:color w:val="auto"/>
        </w:rPr>
        <w:lastRenderedPageBreak/>
        <w:t>Dealer Topup</w:t>
      </w:r>
      <w:bookmarkEnd w:id="84"/>
    </w:p>
    <w:p w14:paraId="343D1AE5" w14:textId="77777777" w:rsidR="002F4B37" w:rsidRDefault="002F4B37">
      <w:pPr>
        <w:spacing w:after="160" w:line="259" w:lineRule="auto"/>
        <w:rPr>
          <w:color w:val="auto"/>
        </w:rPr>
      </w:pPr>
    </w:p>
    <w:p w14:paraId="72110D63" w14:textId="5DE64E26" w:rsidR="00535AEB" w:rsidRPr="00535AEB" w:rsidRDefault="00E50E07" w:rsidP="00535AEB">
      <w:pPr>
        <w:pStyle w:val="Heading3"/>
        <w:numPr>
          <w:ilvl w:val="2"/>
          <w:numId w:val="5"/>
        </w:numPr>
        <w:rPr>
          <w:b/>
          <w:bCs/>
        </w:rPr>
      </w:pPr>
      <w:bookmarkStart w:id="85" w:name="_Toc174381587"/>
      <w:r>
        <w:rPr>
          <w:b/>
          <w:bCs/>
        </w:rPr>
        <w:t>Customer Prepaid Recharge</w:t>
      </w:r>
      <w:bookmarkEnd w:id="85"/>
    </w:p>
    <w:p w14:paraId="1426A0FE" w14:textId="77777777" w:rsidR="00D23324" w:rsidRDefault="00D23324" w:rsidP="00D23324">
      <w:pPr>
        <w:spacing w:after="160" w:line="259" w:lineRule="auto"/>
        <w:rPr>
          <w:b/>
          <w:bCs/>
          <w:color w:val="auto"/>
        </w:rPr>
      </w:pPr>
    </w:p>
    <w:p w14:paraId="092C45FA" w14:textId="7DD29EE5" w:rsidR="00D23324" w:rsidRPr="00D23324" w:rsidRDefault="00D23324" w:rsidP="00D23324">
      <w:pPr>
        <w:spacing w:after="160" w:line="259" w:lineRule="auto"/>
        <w:rPr>
          <w:b/>
          <w:bCs/>
          <w:color w:val="auto"/>
        </w:rPr>
      </w:pPr>
      <w:r w:rsidRPr="00D23324">
        <w:rPr>
          <w:b/>
          <w:bCs/>
          <w:color w:val="auto"/>
        </w:rPr>
        <w:t xml:space="preserve">1. </w:t>
      </w:r>
      <w:commentRangeStart w:id="86"/>
      <w:commentRangeStart w:id="87"/>
      <w:commentRangeStart w:id="88"/>
      <w:r w:rsidRPr="00D23324">
        <w:rPr>
          <w:b/>
          <w:bCs/>
          <w:color w:val="auto"/>
        </w:rPr>
        <w:t>User Interface in Sales App</w:t>
      </w:r>
      <w:commentRangeEnd w:id="86"/>
      <w:r w:rsidR="00D2162B">
        <w:rPr>
          <w:rStyle w:val="CommentReference"/>
        </w:rPr>
        <w:commentReference w:id="86"/>
      </w:r>
      <w:commentRangeEnd w:id="87"/>
      <w:r w:rsidR="00232FE3">
        <w:rPr>
          <w:rStyle w:val="CommentReference"/>
        </w:rPr>
        <w:commentReference w:id="87"/>
      </w:r>
      <w:commentRangeEnd w:id="88"/>
      <w:r w:rsidR="0040249A">
        <w:rPr>
          <w:rStyle w:val="CommentReference"/>
        </w:rPr>
        <w:commentReference w:id="88"/>
      </w:r>
    </w:p>
    <w:p w14:paraId="02854DE2" w14:textId="77777777" w:rsidR="00D23324" w:rsidRPr="00D23324" w:rsidRDefault="00D23324" w:rsidP="00CC7D23">
      <w:pPr>
        <w:numPr>
          <w:ilvl w:val="0"/>
          <w:numId w:val="28"/>
        </w:numPr>
        <w:spacing w:after="160" w:line="259" w:lineRule="auto"/>
        <w:rPr>
          <w:color w:val="auto"/>
        </w:rPr>
      </w:pPr>
      <w:r w:rsidRPr="00D23324">
        <w:rPr>
          <w:b/>
          <w:bCs/>
          <w:color w:val="auto"/>
        </w:rPr>
        <w:t>Recharge Interface:</w:t>
      </w:r>
    </w:p>
    <w:p w14:paraId="4F098435" w14:textId="77777777" w:rsidR="00D23324" w:rsidRPr="00D23324" w:rsidRDefault="00D23324" w:rsidP="00CC7D23">
      <w:pPr>
        <w:numPr>
          <w:ilvl w:val="1"/>
          <w:numId w:val="28"/>
        </w:numPr>
        <w:spacing w:after="160" w:line="259" w:lineRule="auto"/>
        <w:rPr>
          <w:color w:val="auto"/>
        </w:rPr>
      </w:pPr>
      <w:r w:rsidRPr="00D23324">
        <w:rPr>
          <w:color w:val="auto"/>
        </w:rPr>
        <w:t>The Sales App will provide a dedicated interface for dealers to initiate prepaid recharges for customers.</w:t>
      </w:r>
    </w:p>
    <w:p w14:paraId="3B21CC6F" w14:textId="77777777" w:rsidR="00D23324" w:rsidRPr="00D23324" w:rsidRDefault="00D23324" w:rsidP="00CC7D23">
      <w:pPr>
        <w:numPr>
          <w:ilvl w:val="1"/>
          <w:numId w:val="28"/>
        </w:numPr>
        <w:spacing w:after="160" w:line="259" w:lineRule="auto"/>
        <w:rPr>
          <w:color w:val="auto"/>
        </w:rPr>
      </w:pPr>
      <w:r w:rsidRPr="00D23324">
        <w:rPr>
          <w:b/>
          <w:bCs/>
          <w:color w:val="auto"/>
        </w:rPr>
        <w:t>Recharge Options:</w:t>
      </w:r>
      <w:r w:rsidRPr="00D23324">
        <w:rPr>
          <w:color w:val="auto"/>
        </w:rPr>
        <w:t xml:space="preserve"> Dealers can recharge customer accounts using:</w:t>
      </w:r>
    </w:p>
    <w:p w14:paraId="1AAC8D60" w14:textId="77777777" w:rsidR="00D23324" w:rsidRPr="00D23324" w:rsidRDefault="00D23324" w:rsidP="00CC7D23">
      <w:pPr>
        <w:numPr>
          <w:ilvl w:val="2"/>
          <w:numId w:val="28"/>
        </w:numPr>
        <w:spacing w:after="160" w:line="259" w:lineRule="auto"/>
        <w:rPr>
          <w:color w:val="auto"/>
        </w:rPr>
      </w:pPr>
      <w:r w:rsidRPr="00D23324">
        <w:rPr>
          <w:b/>
          <w:bCs/>
          <w:color w:val="auto"/>
        </w:rPr>
        <w:t>FDN (Fixed Dial Number):</w:t>
      </w:r>
      <w:r w:rsidRPr="00D23324">
        <w:rPr>
          <w:color w:val="auto"/>
        </w:rPr>
        <w:t xml:space="preserve"> A predefined number associated with the customer's account.</w:t>
      </w:r>
    </w:p>
    <w:p w14:paraId="68B8678D" w14:textId="77777777" w:rsidR="00D23324" w:rsidRPr="00D23324" w:rsidRDefault="00D23324" w:rsidP="00CC7D23">
      <w:pPr>
        <w:numPr>
          <w:ilvl w:val="2"/>
          <w:numId w:val="28"/>
        </w:numPr>
        <w:spacing w:after="160" w:line="259" w:lineRule="auto"/>
        <w:rPr>
          <w:color w:val="auto"/>
        </w:rPr>
      </w:pPr>
      <w:r w:rsidRPr="00D23324">
        <w:rPr>
          <w:b/>
          <w:bCs/>
          <w:color w:val="auto"/>
        </w:rPr>
        <w:t>MSISDN:</w:t>
      </w:r>
      <w:r w:rsidRPr="00D23324">
        <w:rPr>
          <w:color w:val="auto"/>
        </w:rPr>
        <w:t xml:space="preserve"> The customer's mobile number.</w:t>
      </w:r>
    </w:p>
    <w:p w14:paraId="05697799" w14:textId="77777777" w:rsidR="00D23324" w:rsidRPr="00D23324" w:rsidRDefault="00D23324" w:rsidP="00CC7D23">
      <w:pPr>
        <w:numPr>
          <w:ilvl w:val="2"/>
          <w:numId w:val="28"/>
        </w:numPr>
        <w:spacing w:after="160" w:line="259" w:lineRule="auto"/>
        <w:rPr>
          <w:color w:val="auto"/>
        </w:rPr>
      </w:pPr>
      <w:r w:rsidRPr="00D23324">
        <w:rPr>
          <w:b/>
          <w:bCs/>
          <w:color w:val="auto"/>
        </w:rPr>
        <w:t>Nickname:</w:t>
      </w:r>
      <w:r w:rsidRPr="00D23324">
        <w:rPr>
          <w:color w:val="auto"/>
        </w:rPr>
        <w:t xml:space="preserve"> A user-defined name associated with the customer’s account for easy identification.</w:t>
      </w:r>
    </w:p>
    <w:p w14:paraId="3A1DE739" w14:textId="77777777" w:rsidR="00D23324" w:rsidRPr="00D23324" w:rsidRDefault="00D23324" w:rsidP="00CC7D23">
      <w:pPr>
        <w:numPr>
          <w:ilvl w:val="0"/>
          <w:numId w:val="28"/>
        </w:numPr>
        <w:spacing w:after="160" w:line="259" w:lineRule="auto"/>
        <w:rPr>
          <w:color w:val="auto"/>
        </w:rPr>
      </w:pPr>
      <w:r w:rsidRPr="00D23324">
        <w:rPr>
          <w:b/>
          <w:bCs/>
          <w:color w:val="auto"/>
        </w:rPr>
        <w:t>Recharge Amount Selection:</w:t>
      </w:r>
    </w:p>
    <w:p w14:paraId="283C49DA" w14:textId="2C5D1DF3" w:rsidR="00D23324" w:rsidRDefault="00D23324" w:rsidP="00CC7D23">
      <w:pPr>
        <w:numPr>
          <w:ilvl w:val="1"/>
          <w:numId w:val="28"/>
        </w:numPr>
        <w:spacing w:after="160" w:line="259" w:lineRule="auto"/>
        <w:rPr>
          <w:color w:val="auto"/>
        </w:rPr>
      </w:pPr>
      <w:r w:rsidRPr="00D23324">
        <w:rPr>
          <w:color w:val="auto"/>
        </w:rPr>
        <w:t>The interface will allow the dealer to select the desired recharge amoun</w:t>
      </w:r>
      <w:r w:rsidR="00C70778">
        <w:rPr>
          <w:color w:val="auto"/>
        </w:rPr>
        <w:t>t, dealer can</w:t>
      </w:r>
      <w:r w:rsidRPr="00D23324">
        <w:rPr>
          <w:color w:val="auto"/>
        </w:rPr>
        <w:t xml:space="preserve"> enter a custom amount as per the customer’s requirement.</w:t>
      </w:r>
      <w:r w:rsidR="00B713C2">
        <w:rPr>
          <w:color w:val="auto"/>
        </w:rPr>
        <w:t xml:space="preserve"> Amount will be in Rial Omani with only one fraction digit like 1.2 OMR, 3.4 OMR …etc.</w:t>
      </w:r>
    </w:p>
    <w:p w14:paraId="78F6949A" w14:textId="2798EE16" w:rsidR="003A5042" w:rsidRPr="00D23324" w:rsidRDefault="003A5042" w:rsidP="003A5042">
      <w:pPr>
        <w:numPr>
          <w:ilvl w:val="1"/>
          <w:numId w:val="28"/>
        </w:numPr>
        <w:spacing w:after="160" w:line="259" w:lineRule="auto"/>
        <w:rPr>
          <w:color w:val="auto"/>
        </w:rPr>
      </w:pPr>
      <w:r w:rsidRPr="003A5042">
        <w:rPr>
          <w:color w:val="auto"/>
        </w:rPr>
        <w:t>System should not accept negative</w:t>
      </w:r>
      <w:commentRangeStart w:id="89"/>
      <w:commentRangeStart w:id="90"/>
      <w:commentRangeStart w:id="91"/>
      <w:r w:rsidRPr="003A5042">
        <w:rPr>
          <w:color w:val="auto"/>
        </w:rPr>
        <w:t xml:space="preserve"> o</w:t>
      </w:r>
      <w:r w:rsidR="00617D25">
        <w:rPr>
          <w:color w:val="auto"/>
        </w:rPr>
        <w:t>r</w:t>
      </w:r>
      <w:r w:rsidRPr="003A5042">
        <w:rPr>
          <w:color w:val="auto"/>
        </w:rPr>
        <w:t xml:space="preserve"> </w:t>
      </w:r>
      <w:commentRangeEnd w:id="89"/>
      <w:r w:rsidR="00670906">
        <w:rPr>
          <w:rStyle w:val="CommentReference"/>
        </w:rPr>
        <w:commentReference w:id="89"/>
      </w:r>
      <w:commentRangeEnd w:id="90"/>
      <w:r w:rsidR="000B1D25">
        <w:rPr>
          <w:rStyle w:val="CommentReference"/>
        </w:rPr>
        <w:commentReference w:id="90"/>
      </w:r>
      <w:commentRangeEnd w:id="91"/>
      <w:r w:rsidR="009D5955">
        <w:rPr>
          <w:rStyle w:val="CommentReference"/>
        </w:rPr>
        <w:commentReference w:id="91"/>
      </w:r>
      <w:r w:rsidRPr="003A5042">
        <w:rPr>
          <w:color w:val="auto"/>
        </w:rPr>
        <w:t xml:space="preserve">Zero amount at any </w:t>
      </w:r>
      <w:r w:rsidR="00415CAE" w:rsidRPr="003A5042">
        <w:rPr>
          <w:color w:val="auto"/>
        </w:rPr>
        <w:t>place,</w:t>
      </w:r>
      <w:r w:rsidRPr="003A5042">
        <w:rPr>
          <w:color w:val="auto"/>
        </w:rPr>
        <w:t xml:space="preserve"> and it must be validated on the Backend</w:t>
      </w:r>
      <w:r w:rsidR="00415CAE">
        <w:rPr>
          <w:color w:val="auto"/>
        </w:rPr>
        <w:t>.</w:t>
      </w:r>
    </w:p>
    <w:p w14:paraId="2BEA095D" w14:textId="77777777" w:rsidR="00D23324" w:rsidRPr="00D23324" w:rsidRDefault="00D23324" w:rsidP="00D23324">
      <w:pPr>
        <w:spacing w:after="160" w:line="259" w:lineRule="auto"/>
        <w:rPr>
          <w:b/>
          <w:bCs/>
          <w:color w:val="auto"/>
        </w:rPr>
      </w:pPr>
      <w:r w:rsidRPr="00D23324">
        <w:rPr>
          <w:b/>
          <w:bCs/>
          <w:color w:val="auto"/>
        </w:rPr>
        <w:t xml:space="preserve">2. </w:t>
      </w:r>
      <w:commentRangeStart w:id="92"/>
      <w:commentRangeStart w:id="93"/>
      <w:commentRangeStart w:id="94"/>
      <w:r w:rsidRPr="00D23324">
        <w:rPr>
          <w:b/>
          <w:bCs/>
          <w:color w:val="auto"/>
        </w:rPr>
        <w:t>Validation and Processing</w:t>
      </w:r>
      <w:commentRangeEnd w:id="92"/>
      <w:r w:rsidR="00E01190">
        <w:rPr>
          <w:rStyle w:val="CommentReference"/>
        </w:rPr>
        <w:commentReference w:id="92"/>
      </w:r>
      <w:commentRangeEnd w:id="93"/>
      <w:r w:rsidR="000B1D25">
        <w:rPr>
          <w:rStyle w:val="CommentReference"/>
        </w:rPr>
        <w:commentReference w:id="93"/>
      </w:r>
      <w:commentRangeEnd w:id="94"/>
      <w:r w:rsidR="00E0442A">
        <w:rPr>
          <w:rStyle w:val="CommentReference"/>
        </w:rPr>
        <w:commentReference w:id="94"/>
      </w:r>
    </w:p>
    <w:p w14:paraId="2AC59CEE" w14:textId="58C2A034" w:rsidR="000B1D25" w:rsidRPr="000B1D25" w:rsidRDefault="000B1D25" w:rsidP="00CC7D23">
      <w:pPr>
        <w:numPr>
          <w:ilvl w:val="0"/>
          <w:numId w:val="29"/>
        </w:numPr>
        <w:spacing w:after="160" w:line="259" w:lineRule="auto"/>
        <w:rPr>
          <w:b/>
          <w:bCs/>
          <w:color w:val="auto"/>
        </w:rPr>
      </w:pPr>
      <w:r w:rsidRPr="000B1D25">
        <w:rPr>
          <w:b/>
          <w:bCs/>
          <w:color w:val="auto"/>
        </w:rPr>
        <w:t>Dealer PIN Validation:</w:t>
      </w:r>
    </w:p>
    <w:p w14:paraId="433AC83E" w14:textId="405333AB" w:rsidR="000B1D25" w:rsidRPr="000B1D25" w:rsidRDefault="000B1D25" w:rsidP="000B1D25">
      <w:pPr>
        <w:numPr>
          <w:ilvl w:val="1"/>
          <w:numId w:val="29"/>
        </w:numPr>
        <w:spacing w:after="160" w:line="259" w:lineRule="auto"/>
        <w:rPr>
          <w:color w:val="auto"/>
        </w:rPr>
      </w:pPr>
      <w:r w:rsidRPr="000B1D25">
        <w:rPr>
          <w:color w:val="auto"/>
        </w:rPr>
        <w:t>System should enforce Dealer’s PIN for recharge request</w:t>
      </w:r>
      <w:r>
        <w:rPr>
          <w:color w:val="auto"/>
        </w:rPr>
        <w:t>.</w:t>
      </w:r>
    </w:p>
    <w:p w14:paraId="4C75EE1B" w14:textId="473080AF" w:rsidR="00D23324" w:rsidRPr="00D23324" w:rsidRDefault="00D23324" w:rsidP="00CC7D23">
      <w:pPr>
        <w:numPr>
          <w:ilvl w:val="0"/>
          <w:numId w:val="29"/>
        </w:numPr>
        <w:spacing w:after="160" w:line="259" w:lineRule="auto"/>
        <w:rPr>
          <w:color w:val="auto"/>
        </w:rPr>
      </w:pPr>
      <w:r w:rsidRPr="00D23324">
        <w:rPr>
          <w:b/>
          <w:bCs/>
          <w:color w:val="auto"/>
        </w:rPr>
        <w:t>Wallet Balance Validation:</w:t>
      </w:r>
    </w:p>
    <w:p w14:paraId="633C59EC" w14:textId="77777777" w:rsidR="00D23324" w:rsidRPr="00D23324" w:rsidRDefault="00D23324" w:rsidP="00CC7D23">
      <w:pPr>
        <w:numPr>
          <w:ilvl w:val="1"/>
          <w:numId w:val="29"/>
        </w:numPr>
        <w:spacing w:after="160" w:line="259" w:lineRule="auto"/>
        <w:rPr>
          <w:color w:val="auto"/>
        </w:rPr>
      </w:pPr>
      <w:r w:rsidRPr="00D23324">
        <w:rPr>
          <w:color w:val="auto"/>
        </w:rPr>
        <w:t>Before processing the recharge, the system will validate that the dealer’s One Wallet has sufficient balance to cover the requested recharge amount.</w:t>
      </w:r>
    </w:p>
    <w:p w14:paraId="1D52A3F4" w14:textId="77777777" w:rsidR="00D23324" w:rsidRPr="00D23324" w:rsidRDefault="00D23324" w:rsidP="00CC7D23">
      <w:pPr>
        <w:numPr>
          <w:ilvl w:val="1"/>
          <w:numId w:val="29"/>
        </w:numPr>
        <w:spacing w:after="160" w:line="259" w:lineRule="auto"/>
        <w:rPr>
          <w:color w:val="auto"/>
        </w:rPr>
      </w:pPr>
      <w:r w:rsidRPr="00D23324">
        <w:rPr>
          <w:color w:val="auto"/>
        </w:rPr>
        <w:t>If the balance is insufficient, the system will display an error message and prevent the transaction from proceeding.</w:t>
      </w:r>
    </w:p>
    <w:p w14:paraId="06688CBA" w14:textId="77777777" w:rsidR="00D23324" w:rsidRPr="00D23324" w:rsidRDefault="00D23324" w:rsidP="00CC7D23">
      <w:pPr>
        <w:numPr>
          <w:ilvl w:val="0"/>
          <w:numId w:val="29"/>
        </w:numPr>
        <w:spacing w:after="160" w:line="259" w:lineRule="auto"/>
        <w:rPr>
          <w:color w:val="auto"/>
        </w:rPr>
      </w:pPr>
      <w:r w:rsidRPr="00D23324">
        <w:rPr>
          <w:b/>
          <w:bCs/>
          <w:color w:val="auto"/>
        </w:rPr>
        <w:t>Recharge Confirmation:</w:t>
      </w:r>
    </w:p>
    <w:p w14:paraId="73EB812D" w14:textId="77777777" w:rsidR="00D23324" w:rsidRPr="00D23324" w:rsidRDefault="00D23324" w:rsidP="00CC7D23">
      <w:pPr>
        <w:numPr>
          <w:ilvl w:val="1"/>
          <w:numId w:val="29"/>
        </w:numPr>
        <w:spacing w:after="160" w:line="259" w:lineRule="auto"/>
        <w:rPr>
          <w:color w:val="auto"/>
        </w:rPr>
      </w:pPr>
      <w:r w:rsidRPr="00D23324">
        <w:rPr>
          <w:color w:val="auto"/>
        </w:rPr>
        <w:t>Upon confirmation of the recharge request, the system will deduct the specified amount from the dealer’s One Wallet balance.</w:t>
      </w:r>
    </w:p>
    <w:p w14:paraId="2CC791BC" w14:textId="77777777" w:rsidR="00D23324" w:rsidRPr="00D23324" w:rsidRDefault="00D23324" w:rsidP="00CC7D23">
      <w:pPr>
        <w:numPr>
          <w:ilvl w:val="0"/>
          <w:numId w:val="29"/>
        </w:numPr>
        <w:spacing w:after="160" w:line="259" w:lineRule="auto"/>
        <w:rPr>
          <w:color w:val="auto"/>
        </w:rPr>
      </w:pPr>
      <w:r w:rsidRPr="00D23324">
        <w:rPr>
          <w:b/>
          <w:bCs/>
          <w:color w:val="auto"/>
        </w:rPr>
        <w:t>Recharge Execution:</w:t>
      </w:r>
    </w:p>
    <w:p w14:paraId="7F2EB2D5" w14:textId="77777777" w:rsidR="00D23324" w:rsidRPr="00D23324" w:rsidRDefault="00D23324" w:rsidP="00CC7D23">
      <w:pPr>
        <w:numPr>
          <w:ilvl w:val="1"/>
          <w:numId w:val="29"/>
        </w:numPr>
        <w:spacing w:after="160" w:line="259" w:lineRule="auto"/>
        <w:rPr>
          <w:color w:val="auto"/>
        </w:rPr>
      </w:pPr>
      <w:r w:rsidRPr="00D23324">
        <w:rPr>
          <w:color w:val="auto"/>
        </w:rPr>
        <w:lastRenderedPageBreak/>
        <w:t>The system will interface with the IN (Intelligent Network) system via the ESB (Enterprise Service Bus) to perform the actual top-up of the customer’s prepaid account.</w:t>
      </w:r>
    </w:p>
    <w:p w14:paraId="3D8F97E8" w14:textId="77777777" w:rsidR="00D23324" w:rsidRPr="00D23324" w:rsidRDefault="00D23324" w:rsidP="00CC7D23">
      <w:pPr>
        <w:numPr>
          <w:ilvl w:val="1"/>
          <w:numId w:val="29"/>
        </w:numPr>
        <w:spacing w:after="160" w:line="259" w:lineRule="auto"/>
        <w:rPr>
          <w:color w:val="auto"/>
        </w:rPr>
      </w:pPr>
      <w:r w:rsidRPr="00D23324">
        <w:rPr>
          <w:b/>
          <w:bCs/>
          <w:color w:val="auto"/>
        </w:rPr>
        <w:t>ESB Integration:</w:t>
      </w:r>
    </w:p>
    <w:p w14:paraId="48C362F1" w14:textId="77777777" w:rsidR="00D23324" w:rsidRPr="00D23324" w:rsidRDefault="00D23324" w:rsidP="00CC7D23">
      <w:pPr>
        <w:numPr>
          <w:ilvl w:val="2"/>
          <w:numId w:val="29"/>
        </w:numPr>
        <w:spacing w:after="160" w:line="259" w:lineRule="auto"/>
        <w:rPr>
          <w:color w:val="auto"/>
        </w:rPr>
      </w:pPr>
      <w:r w:rsidRPr="00D23324">
        <w:rPr>
          <w:b/>
          <w:bCs/>
          <w:color w:val="auto"/>
        </w:rPr>
        <w:t>Recharge Request:</w:t>
      </w:r>
      <w:r w:rsidRPr="00D23324">
        <w:rPr>
          <w:color w:val="auto"/>
        </w:rPr>
        <w:t xml:space="preserve"> The SalesPoint backend will send a request to the IN system through the ESB to apply the recharge to the customer’s account.</w:t>
      </w:r>
    </w:p>
    <w:p w14:paraId="0AB79238" w14:textId="77777777" w:rsidR="00D23324" w:rsidRPr="00D23324" w:rsidRDefault="00D23324" w:rsidP="00CC7D23">
      <w:pPr>
        <w:numPr>
          <w:ilvl w:val="2"/>
          <w:numId w:val="29"/>
        </w:numPr>
        <w:spacing w:after="160" w:line="259" w:lineRule="auto"/>
        <w:rPr>
          <w:color w:val="auto"/>
        </w:rPr>
      </w:pPr>
      <w:r w:rsidRPr="00D23324">
        <w:rPr>
          <w:b/>
          <w:bCs/>
          <w:color w:val="auto"/>
        </w:rPr>
        <w:t>Response Handling:</w:t>
      </w:r>
      <w:r w:rsidRPr="00D23324">
        <w:rPr>
          <w:color w:val="auto"/>
        </w:rPr>
        <w:t xml:space="preserve"> The system will handle responses from the ESB, ensuring that the recharge is successful and the customer's account is updated.</w:t>
      </w:r>
    </w:p>
    <w:p w14:paraId="3F711994" w14:textId="77777777" w:rsidR="00D23324" w:rsidRPr="00D23324" w:rsidRDefault="00D23324" w:rsidP="00D23324">
      <w:pPr>
        <w:spacing w:after="160" w:line="259" w:lineRule="auto"/>
        <w:rPr>
          <w:b/>
          <w:bCs/>
          <w:color w:val="auto"/>
        </w:rPr>
      </w:pPr>
      <w:r w:rsidRPr="00D23324">
        <w:rPr>
          <w:b/>
          <w:bCs/>
          <w:color w:val="auto"/>
        </w:rPr>
        <w:t>3. Post-Processing and Notifications</w:t>
      </w:r>
    </w:p>
    <w:p w14:paraId="70EF152F" w14:textId="77777777" w:rsidR="00D23324" w:rsidRPr="00D23324" w:rsidRDefault="00D23324" w:rsidP="00CC7D23">
      <w:pPr>
        <w:numPr>
          <w:ilvl w:val="0"/>
          <w:numId w:val="30"/>
        </w:numPr>
        <w:spacing w:after="160" w:line="259" w:lineRule="auto"/>
        <w:rPr>
          <w:color w:val="auto"/>
        </w:rPr>
      </w:pPr>
      <w:r w:rsidRPr="00D23324">
        <w:rPr>
          <w:b/>
          <w:bCs/>
          <w:color w:val="auto"/>
        </w:rPr>
        <w:t>Confirmation Message:</w:t>
      </w:r>
    </w:p>
    <w:p w14:paraId="1F0CA4C9" w14:textId="46F54BFB" w:rsidR="00D23324" w:rsidRPr="00D23324" w:rsidRDefault="00D23324" w:rsidP="00CC7D23">
      <w:pPr>
        <w:numPr>
          <w:ilvl w:val="1"/>
          <w:numId w:val="30"/>
        </w:numPr>
        <w:spacing w:after="160" w:line="259" w:lineRule="auto"/>
        <w:rPr>
          <w:color w:val="auto"/>
        </w:rPr>
      </w:pPr>
      <w:r w:rsidRPr="00D23324">
        <w:rPr>
          <w:color w:val="auto"/>
        </w:rPr>
        <w:t>After the successful recharge, the system will send a confirmation message to the dealer within the Sales App. This message will include details of the recharge, such as the amount, the customer's MSISDN, and the transaction ID.</w:t>
      </w:r>
    </w:p>
    <w:p w14:paraId="431A7E79" w14:textId="72438B7C" w:rsidR="00D23324" w:rsidRDefault="005B4A61" w:rsidP="00CC7D23">
      <w:pPr>
        <w:numPr>
          <w:ilvl w:val="1"/>
          <w:numId w:val="30"/>
        </w:numPr>
        <w:spacing w:after="160" w:line="259" w:lineRule="auto"/>
        <w:rPr>
          <w:color w:val="auto"/>
        </w:rPr>
      </w:pPr>
      <w:r>
        <w:rPr>
          <w:color w:val="auto"/>
        </w:rPr>
        <w:t>T</w:t>
      </w:r>
      <w:r w:rsidR="00D23324" w:rsidRPr="00D23324">
        <w:rPr>
          <w:color w:val="auto"/>
        </w:rPr>
        <w:t xml:space="preserve">he system may also send a notification via SMS </w:t>
      </w:r>
      <w:r>
        <w:rPr>
          <w:color w:val="auto"/>
        </w:rPr>
        <w:t>and</w:t>
      </w:r>
      <w:r w:rsidR="00D23324" w:rsidRPr="00D23324">
        <w:rPr>
          <w:color w:val="auto"/>
        </w:rPr>
        <w:t xml:space="preserve"> push notification to the </w:t>
      </w:r>
      <w:r>
        <w:rPr>
          <w:color w:val="auto"/>
        </w:rPr>
        <w:t>dealer</w:t>
      </w:r>
      <w:r w:rsidR="00D23324" w:rsidRPr="00D23324">
        <w:rPr>
          <w:color w:val="auto"/>
        </w:rPr>
        <w:t xml:space="preserve"> confirming the recharge.</w:t>
      </w:r>
    </w:p>
    <w:p w14:paraId="6FFB657E" w14:textId="7479E7CD" w:rsidR="005B4A61" w:rsidRPr="00D23324" w:rsidRDefault="005B4A61" w:rsidP="00CC7D23">
      <w:pPr>
        <w:numPr>
          <w:ilvl w:val="1"/>
          <w:numId w:val="30"/>
        </w:numPr>
        <w:spacing w:after="160" w:line="259" w:lineRule="auto"/>
        <w:rPr>
          <w:color w:val="auto"/>
        </w:rPr>
      </w:pPr>
      <w:r>
        <w:rPr>
          <w:color w:val="auto"/>
        </w:rPr>
        <w:t>ESB will handle customer notification for topup transaction.</w:t>
      </w:r>
    </w:p>
    <w:p w14:paraId="6A72BE6C" w14:textId="77777777" w:rsidR="00D23324" w:rsidRPr="00D23324" w:rsidRDefault="00D23324" w:rsidP="00CC7D23">
      <w:pPr>
        <w:numPr>
          <w:ilvl w:val="0"/>
          <w:numId w:val="30"/>
        </w:numPr>
        <w:spacing w:after="160" w:line="259" w:lineRule="auto"/>
        <w:rPr>
          <w:color w:val="auto"/>
        </w:rPr>
      </w:pPr>
      <w:r w:rsidRPr="00D23324">
        <w:rPr>
          <w:b/>
          <w:bCs/>
          <w:color w:val="auto"/>
        </w:rPr>
        <w:t>Transaction History:</w:t>
      </w:r>
    </w:p>
    <w:p w14:paraId="4F00269A" w14:textId="77777777" w:rsidR="00D23324" w:rsidRPr="00D23324" w:rsidRDefault="00D23324" w:rsidP="00CC7D23">
      <w:pPr>
        <w:numPr>
          <w:ilvl w:val="1"/>
          <w:numId w:val="30"/>
        </w:numPr>
        <w:spacing w:after="160" w:line="259" w:lineRule="auto"/>
        <w:rPr>
          <w:color w:val="auto"/>
        </w:rPr>
      </w:pPr>
      <w:r w:rsidRPr="00D23324">
        <w:rPr>
          <w:color w:val="auto"/>
        </w:rPr>
        <w:t>The recharge transaction will be automatically recorded in the dealer's transaction history. Dealers can view this history in the Sales App, which will show details of the recharge, including the date, time, amount, and customer MSISDN.</w:t>
      </w:r>
    </w:p>
    <w:p w14:paraId="53D5B4F7" w14:textId="77777777" w:rsidR="00D23324" w:rsidRPr="00D23324" w:rsidRDefault="00D23324" w:rsidP="00D23324">
      <w:pPr>
        <w:spacing w:after="160" w:line="259" w:lineRule="auto"/>
        <w:rPr>
          <w:b/>
          <w:bCs/>
          <w:color w:val="auto"/>
        </w:rPr>
      </w:pPr>
      <w:r w:rsidRPr="00D23324">
        <w:rPr>
          <w:b/>
          <w:bCs/>
          <w:color w:val="auto"/>
        </w:rPr>
        <w:t>4. Error Handling</w:t>
      </w:r>
    </w:p>
    <w:p w14:paraId="488C4B76" w14:textId="77777777" w:rsidR="00D23324" w:rsidRPr="00D23324" w:rsidRDefault="00D23324" w:rsidP="00CC7D23">
      <w:pPr>
        <w:numPr>
          <w:ilvl w:val="0"/>
          <w:numId w:val="31"/>
        </w:numPr>
        <w:spacing w:after="160" w:line="259" w:lineRule="auto"/>
        <w:rPr>
          <w:color w:val="auto"/>
        </w:rPr>
      </w:pPr>
      <w:r w:rsidRPr="00D23324">
        <w:rPr>
          <w:b/>
          <w:bCs/>
          <w:color w:val="auto"/>
        </w:rPr>
        <w:t>Insufficient Balance:</w:t>
      </w:r>
    </w:p>
    <w:p w14:paraId="4937BEA4" w14:textId="77777777" w:rsidR="00D23324" w:rsidRPr="00D23324" w:rsidRDefault="00D23324" w:rsidP="00CC7D23">
      <w:pPr>
        <w:numPr>
          <w:ilvl w:val="1"/>
          <w:numId w:val="31"/>
        </w:numPr>
        <w:spacing w:after="160" w:line="259" w:lineRule="auto"/>
        <w:rPr>
          <w:color w:val="auto"/>
        </w:rPr>
      </w:pPr>
      <w:r w:rsidRPr="00D23324">
        <w:rPr>
          <w:color w:val="auto"/>
        </w:rPr>
        <w:t>If the dealer’s One Wallet does not have enough balance to cover the recharge, the system will immediately notify the dealer and prevent the transaction.</w:t>
      </w:r>
    </w:p>
    <w:p w14:paraId="7A996C12" w14:textId="77777777" w:rsidR="00D23324" w:rsidRPr="00D23324" w:rsidRDefault="00D23324" w:rsidP="00CC7D23">
      <w:pPr>
        <w:numPr>
          <w:ilvl w:val="0"/>
          <w:numId w:val="31"/>
        </w:numPr>
        <w:spacing w:after="160" w:line="259" w:lineRule="auto"/>
        <w:rPr>
          <w:color w:val="auto"/>
        </w:rPr>
      </w:pPr>
      <w:r w:rsidRPr="00D23324">
        <w:rPr>
          <w:b/>
          <w:bCs/>
          <w:color w:val="auto"/>
        </w:rPr>
        <w:t>ESB/IN System Failure:</w:t>
      </w:r>
    </w:p>
    <w:p w14:paraId="6AD3EE37" w14:textId="77777777" w:rsidR="00D23324" w:rsidRPr="00D23324" w:rsidRDefault="00D23324" w:rsidP="00CC7D23">
      <w:pPr>
        <w:numPr>
          <w:ilvl w:val="1"/>
          <w:numId w:val="31"/>
        </w:numPr>
        <w:spacing w:after="160" w:line="259" w:lineRule="auto"/>
        <w:rPr>
          <w:color w:val="auto"/>
        </w:rPr>
      </w:pPr>
      <w:r w:rsidRPr="00D23324">
        <w:rPr>
          <w:color w:val="auto"/>
        </w:rPr>
        <w:t>If the recharge fails due to issues with the ESB or IN system (e.g., network errors, system downtime), the system will roll back the transaction. This includes reversing the deducted amount in the dealer's One Wallet and notifying the dealer of the failure.</w:t>
      </w:r>
    </w:p>
    <w:p w14:paraId="5F66A199" w14:textId="77777777" w:rsidR="00D23324" w:rsidRPr="00D23324" w:rsidRDefault="00D23324" w:rsidP="00D23324">
      <w:pPr>
        <w:spacing w:after="160" w:line="259" w:lineRule="auto"/>
        <w:rPr>
          <w:b/>
          <w:bCs/>
          <w:color w:val="auto"/>
        </w:rPr>
      </w:pPr>
      <w:r w:rsidRPr="00D23324">
        <w:rPr>
          <w:b/>
          <w:bCs/>
          <w:color w:val="auto"/>
        </w:rPr>
        <w:t>5. Security Considerations</w:t>
      </w:r>
    </w:p>
    <w:p w14:paraId="4EF0411C" w14:textId="18B1273F" w:rsidR="00BB6412" w:rsidRPr="00297719" w:rsidRDefault="00BB6412" w:rsidP="00CC7D23">
      <w:pPr>
        <w:numPr>
          <w:ilvl w:val="0"/>
          <w:numId w:val="32"/>
        </w:numPr>
        <w:spacing w:after="160" w:line="259" w:lineRule="auto"/>
        <w:rPr>
          <w:b/>
          <w:bCs/>
          <w:color w:val="auto"/>
        </w:rPr>
      </w:pPr>
      <w:r w:rsidRPr="00297719">
        <w:rPr>
          <w:b/>
          <w:bCs/>
          <w:color w:val="auto"/>
        </w:rPr>
        <w:t>Security Validations:</w:t>
      </w:r>
    </w:p>
    <w:p w14:paraId="0282C766" w14:textId="70702328" w:rsidR="00BB6412" w:rsidRPr="00BB6412" w:rsidRDefault="00EF66E7" w:rsidP="00EF66E7">
      <w:pPr>
        <w:numPr>
          <w:ilvl w:val="1"/>
          <w:numId w:val="32"/>
        </w:numPr>
        <w:spacing w:after="160" w:line="259" w:lineRule="auto"/>
        <w:rPr>
          <w:color w:val="auto"/>
        </w:rPr>
      </w:pPr>
      <w:r w:rsidRPr="00EF66E7">
        <w:rPr>
          <w:color w:val="auto"/>
        </w:rPr>
        <w:t>The system shall enforce strict input validation in all the parameters and input fields</w:t>
      </w:r>
      <w:r>
        <w:rPr>
          <w:color w:val="auto"/>
        </w:rPr>
        <w:t>.</w:t>
      </w:r>
    </w:p>
    <w:p w14:paraId="7F5260E4" w14:textId="2C54DEB3" w:rsidR="00D23324" w:rsidRPr="00D23324" w:rsidRDefault="00D23324" w:rsidP="00CC7D23">
      <w:pPr>
        <w:numPr>
          <w:ilvl w:val="0"/>
          <w:numId w:val="32"/>
        </w:numPr>
        <w:spacing w:after="160" w:line="259" w:lineRule="auto"/>
        <w:rPr>
          <w:color w:val="auto"/>
        </w:rPr>
      </w:pPr>
      <w:r w:rsidRPr="00D23324">
        <w:rPr>
          <w:b/>
          <w:bCs/>
          <w:color w:val="auto"/>
        </w:rPr>
        <w:t>Data Protection:</w:t>
      </w:r>
    </w:p>
    <w:p w14:paraId="165C03C4" w14:textId="1A5A0A26" w:rsidR="00D23324" w:rsidRPr="00D23324" w:rsidRDefault="00D23324" w:rsidP="00CC7D23">
      <w:pPr>
        <w:numPr>
          <w:ilvl w:val="1"/>
          <w:numId w:val="32"/>
        </w:numPr>
        <w:spacing w:after="160" w:line="259" w:lineRule="auto"/>
        <w:rPr>
          <w:color w:val="auto"/>
        </w:rPr>
      </w:pPr>
      <w:r w:rsidRPr="00D23324">
        <w:rPr>
          <w:color w:val="auto"/>
        </w:rPr>
        <w:lastRenderedPageBreak/>
        <w:t xml:space="preserve">All transactions, including recharge requests and balance deductions, will be secured using </w:t>
      </w:r>
      <w:r w:rsidR="004375E4">
        <w:rPr>
          <w:color w:val="auto"/>
        </w:rPr>
        <w:t>HTTPS</w:t>
      </w:r>
      <w:r w:rsidRPr="00D23324">
        <w:rPr>
          <w:color w:val="auto"/>
        </w:rPr>
        <w:t xml:space="preserve"> and authenticated access to prevent unauthorized use.</w:t>
      </w:r>
    </w:p>
    <w:p w14:paraId="63093045" w14:textId="77777777" w:rsidR="00D23324" w:rsidRPr="00D23324" w:rsidRDefault="00D23324" w:rsidP="00CC7D23">
      <w:pPr>
        <w:numPr>
          <w:ilvl w:val="0"/>
          <w:numId w:val="32"/>
        </w:numPr>
        <w:spacing w:after="160" w:line="259" w:lineRule="auto"/>
        <w:rPr>
          <w:color w:val="auto"/>
        </w:rPr>
      </w:pPr>
      <w:r w:rsidRPr="00D23324">
        <w:rPr>
          <w:b/>
          <w:bCs/>
          <w:color w:val="auto"/>
        </w:rPr>
        <w:t>Audit Trail:</w:t>
      </w:r>
    </w:p>
    <w:p w14:paraId="728DBE80" w14:textId="77777777" w:rsidR="00D23324" w:rsidRDefault="00D23324" w:rsidP="00CC7D23">
      <w:pPr>
        <w:numPr>
          <w:ilvl w:val="1"/>
          <w:numId w:val="32"/>
        </w:numPr>
        <w:spacing w:after="160" w:line="259" w:lineRule="auto"/>
        <w:rPr>
          <w:color w:val="auto"/>
        </w:rPr>
      </w:pPr>
      <w:r w:rsidRPr="00D23324">
        <w:rPr>
          <w:color w:val="auto"/>
        </w:rPr>
        <w:t>The system will maintain an audit trail of all recharge transactions, including details of who initiated the recharge, when it occurred, and the outcome. This ensures accountability and traceability.</w:t>
      </w:r>
    </w:p>
    <w:p w14:paraId="6B4E281C" w14:textId="77777777" w:rsidR="00333E56" w:rsidRDefault="00333E56" w:rsidP="00333E56">
      <w:pPr>
        <w:spacing w:after="160" w:line="259" w:lineRule="auto"/>
        <w:rPr>
          <w:color w:val="auto"/>
        </w:rPr>
      </w:pPr>
    </w:p>
    <w:p w14:paraId="458CD602" w14:textId="77777777" w:rsidR="00333E56" w:rsidRPr="00D23324" w:rsidRDefault="00333E56" w:rsidP="00333E56">
      <w:pPr>
        <w:spacing w:after="160" w:line="259" w:lineRule="auto"/>
        <w:rPr>
          <w:color w:val="auto"/>
        </w:rPr>
      </w:pPr>
    </w:p>
    <w:p w14:paraId="56919348" w14:textId="58A50240" w:rsidR="00D23324" w:rsidRPr="00D23324" w:rsidRDefault="00D23324" w:rsidP="00333E56">
      <w:pPr>
        <w:spacing w:after="160" w:line="259" w:lineRule="auto"/>
        <w:rPr>
          <w:color w:val="auto"/>
        </w:rPr>
      </w:pPr>
      <w:r w:rsidRPr="00D23324">
        <w:rPr>
          <w:b/>
          <w:bCs/>
          <w:color w:val="auto"/>
        </w:rPr>
        <w:t xml:space="preserve">6. </w:t>
      </w:r>
      <w:r w:rsidR="00333E56">
        <w:rPr>
          <w:b/>
          <w:bCs/>
          <w:color w:val="auto"/>
        </w:rPr>
        <w:t>Sequence Diagram</w:t>
      </w:r>
    </w:p>
    <w:p w14:paraId="521FA201" w14:textId="7284CB56" w:rsidR="00D23324" w:rsidRPr="00763FE1" w:rsidRDefault="00731133" w:rsidP="00763FE1">
      <w:pPr>
        <w:spacing w:after="160" w:line="259" w:lineRule="auto"/>
        <w:rPr>
          <w:color w:val="auto"/>
        </w:rPr>
      </w:pPr>
      <w:r w:rsidRPr="00731133">
        <w:rPr>
          <w:noProof/>
          <w:color w:val="auto"/>
        </w:rPr>
        <w:lastRenderedPageBreak/>
        <w:drawing>
          <wp:inline distT="0" distB="0" distL="0" distR="0" wp14:anchorId="5DA5EF99" wp14:editId="4593D871">
            <wp:extent cx="6400800" cy="7312660"/>
            <wp:effectExtent l="76200" t="76200" r="133350" b="135890"/>
            <wp:docPr id="14038669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73126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23324">
        <w:rPr>
          <w:b/>
          <w:bCs/>
        </w:rPr>
        <w:br w:type="page"/>
      </w:r>
    </w:p>
    <w:p w14:paraId="5D14D54C" w14:textId="1838B25F" w:rsidR="00561360" w:rsidRPr="00535AEB" w:rsidRDefault="00081F79" w:rsidP="005D29B7">
      <w:pPr>
        <w:pStyle w:val="Heading3"/>
        <w:numPr>
          <w:ilvl w:val="2"/>
          <w:numId w:val="5"/>
        </w:numPr>
        <w:rPr>
          <w:b/>
          <w:bCs/>
        </w:rPr>
      </w:pPr>
      <w:bookmarkStart w:id="95" w:name="_Toc174381588"/>
      <w:r>
        <w:rPr>
          <w:b/>
          <w:bCs/>
        </w:rPr>
        <w:lastRenderedPageBreak/>
        <w:t>Customer Postpaid Bill Payment</w:t>
      </w:r>
      <w:bookmarkEnd w:id="95"/>
    </w:p>
    <w:p w14:paraId="5BA6CEE4" w14:textId="77777777" w:rsidR="00561360" w:rsidRDefault="00561360">
      <w:pPr>
        <w:spacing w:after="160" w:line="259" w:lineRule="auto"/>
        <w:rPr>
          <w:color w:val="auto"/>
        </w:rPr>
      </w:pPr>
    </w:p>
    <w:p w14:paraId="2CE8B8E2" w14:textId="77777777" w:rsidR="00556BFA" w:rsidRPr="00556BFA" w:rsidRDefault="00556BFA" w:rsidP="00556BFA">
      <w:pPr>
        <w:spacing w:after="160" w:line="259" w:lineRule="auto"/>
        <w:rPr>
          <w:b/>
          <w:bCs/>
          <w:color w:val="auto"/>
        </w:rPr>
      </w:pPr>
      <w:r w:rsidRPr="00556BFA">
        <w:rPr>
          <w:b/>
          <w:bCs/>
          <w:color w:val="auto"/>
        </w:rPr>
        <w:t>1. User Interface in Sales App</w:t>
      </w:r>
    </w:p>
    <w:p w14:paraId="770973EA" w14:textId="77777777" w:rsidR="00556BFA" w:rsidRPr="00556BFA" w:rsidRDefault="00556BFA" w:rsidP="00CC7D23">
      <w:pPr>
        <w:numPr>
          <w:ilvl w:val="0"/>
          <w:numId w:val="33"/>
        </w:numPr>
        <w:spacing w:after="160" w:line="259" w:lineRule="auto"/>
        <w:rPr>
          <w:color w:val="auto"/>
        </w:rPr>
      </w:pPr>
      <w:r w:rsidRPr="00556BFA">
        <w:rPr>
          <w:b/>
          <w:bCs/>
          <w:color w:val="auto"/>
        </w:rPr>
        <w:t>Bill Payment Interface:</w:t>
      </w:r>
    </w:p>
    <w:p w14:paraId="40B0D297" w14:textId="77777777" w:rsidR="00556BFA" w:rsidRPr="00556BFA" w:rsidRDefault="00556BFA" w:rsidP="00CC7D23">
      <w:pPr>
        <w:numPr>
          <w:ilvl w:val="1"/>
          <w:numId w:val="33"/>
        </w:numPr>
        <w:spacing w:after="160" w:line="259" w:lineRule="auto"/>
        <w:rPr>
          <w:color w:val="auto"/>
        </w:rPr>
      </w:pPr>
      <w:r w:rsidRPr="00556BFA">
        <w:rPr>
          <w:color w:val="auto"/>
        </w:rPr>
        <w:t>The Sales App will provide a dedicated interface for dealers to initiate postpaid bill payments for customers.</w:t>
      </w:r>
    </w:p>
    <w:p w14:paraId="5A8BCAFD" w14:textId="77777777" w:rsidR="00556BFA" w:rsidRPr="00556BFA" w:rsidRDefault="00556BFA" w:rsidP="00CC7D23">
      <w:pPr>
        <w:numPr>
          <w:ilvl w:val="1"/>
          <w:numId w:val="33"/>
        </w:numPr>
        <w:spacing w:after="160" w:line="259" w:lineRule="auto"/>
        <w:rPr>
          <w:color w:val="auto"/>
        </w:rPr>
      </w:pPr>
      <w:r w:rsidRPr="00556BFA">
        <w:rPr>
          <w:b/>
          <w:bCs/>
          <w:color w:val="auto"/>
        </w:rPr>
        <w:t>Payment Options:</w:t>
      </w:r>
      <w:r w:rsidRPr="00556BFA">
        <w:rPr>
          <w:color w:val="auto"/>
        </w:rPr>
        <w:t xml:space="preserve"> Dealers can make payments using multiple identifiers, including:</w:t>
      </w:r>
    </w:p>
    <w:p w14:paraId="3FF72779" w14:textId="77777777" w:rsidR="00556BFA" w:rsidRPr="00556BFA" w:rsidRDefault="00556BFA" w:rsidP="00CC7D23">
      <w:pPr>
        <w:numPr>
          <w:ilvl w:val="2"/>
          <w:numId w:val="33"/>
        </w:numPr>
        <w:spacing w:after="160" w:line="259" w:lineRule="auto"/>
        <w:rPr>
          <w:color w:val="auto"/>
        </w:rPr>
      </w:pPr>
      <w:r w:rsidRPr="00556BFA">
        <w:rPr>
          <w:b/>
          <w:bCs/>
          <w:color w:val="auto"/>
        </w:rPr>
        <w:t>Account Number:</w:t>
      </w:r>
      <w:r w:rsidRPr="00556BFA">
        <w:rPr>
          <w:color w:val="auto"/>
        </w:rPr>
        <w:t xml:space="preserve"> The unique identifier associated with the customer's postpaid account.</w:t>
      </w:r>
    </w:p>
    <w:p w14:paraId="07B22573" w14:textId="77777777" w:rsidR="00556BFA" w:rsidRPr="00556BFA" w:rsidRDefault="00556BFA" w:rsidP="00CC7D23">
      <w:pPr>
        <w:numPr>
          <w:ilvl w:val="2"/>
          <w:numId w:val="33"/>
        </w:numPr>
        <w:spacing w:after="160" w:line="259" w:lineRule="auto"/>
        <w:rPr>
          <w:color w:val="auto"/>
        </w:rPr>
      </w:pPr>
      <w:r w:rsidRPr="00556BFA">
        <w:rPr>
          <w:b/>
          <w:bCs/>
          <w:color w:val="auto"/>
        </w:rPr>
        <w:t>FDN (Fixed Dial Number):</w:t>
      </w:r>
      <w:r w:rsidRPr="00556BFA">
        <w:rPr>
          <w:color w:val="auto"/>
        </w:rPr>
        <w:t xml:space="preserve"> A predefined number associated with the customer’s account.</w:t>
      </w:r>
    </w:p>
    <w:p w14:paraId="5853741C" w14:textId="77777777" w:rsidR="00556BFA" w:rsidRPr="00556BFA" w:rsidRDefault="00556BFA" w:rsidP="00CC7D23">
      <w:pPr>
        <w:numPr>
          <w:ilvl w:val="2"/>
          <w:numId w:val="33"/>
        </w:numPr>
        <w:spacing w:after="160" w:line="259" w:lineRule="auto"/>
        <w:rPr>
          <w:color w:val="auto"/>
        </w:rPr>
      </w:pPr>
      <w:r w:rsidRPr="00556BFA">
        <w:rPr>
          <w:b/>
          <w:bCs/>
          <w:color w:val="auto"/>
        </w:rPr>
        <w:t>MSISDN:</w:t>
      </w:r>
      <w:r w:rsidRPr="00556BFA">
        <w:rPr>
          <w:color w:val="auto"/>
        </w:rPr>
        <w:t xml:space="preserve"> The customer's mobile number.</w:t>
      </w:r>
    </w:p>
    <w:p w14:paraId="149A2D04" w14:textId="62C8D191" w:rsidR="00556BFA" w:rsidRPr="00556BFA" w:rsidRDefault="00556BFA" w:rsidP="00CC7D23">
      <w:pPr>
        <w:numPr>
          <w:ilvl w:val="2"/>
          <w:numId w:val="33"/>
        </w:numPr>
        <w:spacing w:after="160" w:line="259" w:lineRule="auto"/>
        <w:rPr>
          <w:color w:val="auto"/>
        </w:rPr>
      </w:pPr>
      <w:r w:rsidRPr="00556BFA">
        <w:rPr>
          <w:b/>
          <w:bCs/>
          <w:color w:val="auto"/>
        </w:rPr>
        <w:t>Service ID:</w:t>
      </w:r>
      <w:r w:rsidRPr="00556BFA">
        <w:rPr>
          <w:color w:val="auto"/>
        </w:rPr>
        <w:t xml:space="preserve"> A unique service identifier for </w:t>
      </w:r>
      <w:r w:rsidR="00C55FE4">
        <w:rPr>
          <w:color w:val="auto"/>
        </w:rPr>
        <w:t xml:space="preserve">B2B Fixed </w:t>
      </w:r>
      <w:r w:rsidRPr="00556BFA">
        <w:rPr>
          <w:color w:val="auto"/>
        </w:rPr>
        <w:t>postpaid account.</w:t>
      </w:r>
    </w:p>
    <w:p w14:paraId="79BDB9EE" w14:textId="77777777" w:rsidR="00556BFA" w:rsidRPr="00556BFA" w:rsidRDefault="00556BFA" w:rsidP="00CC7D23">
      <w:pPr>
        <w:numPr>
          <w:ilvl w:val="2"/>
          <w:numId w:val="33"/>
        </w:numPr>
        <w:spacing w:after="160" w:line="259" w:lineRule="auto"/>
        <w:rPr>
          <w:color w:val="auto"/>
        </w:rPr>
      </w:pPr>
      <w:r w:rsidRPr="00556BFA">
        <w:rPr>
          <w:b/>
          <w:bCs/>
          <w:color w:val="auto"/>
        </w:rPr>
        <w:t>Nickname:</w:t>
      </w:r>
      <w:r w:rsidRPr="00556BFA">
        <w:rPr>
          <w:color w:val="auto"/>
        </w:rPr>
        <w:t xml:space="preserve"> A user-defined name associated with the customer’s account.</w:t>
      </w:r>
    </w:p>
    <w:p w14:paraId="7E92EA99" w14:textId="77777777" w:rsidR="00556BFA" w:rsidRPr="00556BFA" w:rsidRDefault="00556BFA" w:rsidP="00CC7D23">
      <w:pPr>
        <w:numPr>
          <w:ilvl w:val="0"/>
          <w:numId w:val="33"/>
        </w:numPr>
        <w:spacing w:after="160" w:line="259" w:lineRule="auto"/>
        <w:rPr>
          <w:color w:val="auto"/>
        </w:rPr>
      </w:pPr>
      <w:r w:rsidRPr="00556BFA">
        <w:rPr>
          <w:b/>
          <w:bCs/>
          <w:color w:val="auto"/>
        </w:rPr>
        <w:t>Bill Amount Selection:</w:t>
      </w:r>
    </w:p>
    <w:p w14:paraId="052423A4" w14:textId="491A5146" w:rsidR="00DA52D2" w:rsidRDefault="00556BFA" w:rsidP="00DA52D2">
      <w:pPr>
        <w:numPr>
          <w:ilvl w:val="1"/>
          <w:numId w:val="28"/>
        </w:numPr>
        <w:spacing w:after="160" w:line="259" w:lineRule="auto"/>
        <w:rPr>
          <w:color w:val="auto"/>
        </w:rPr>
      </w:pPr>
      <w:r w:rsidRPr="00556BFA">
        <w:rPr>
          <w:color w:val="auto"/>
        </w:rPr>
        <w:t>The interface will allow the dealer to select the bill amount. This could be the full bill amount or a partial payment as per the customer's requirement.</w:t>
      </w:r>
      <w:r w:rsidR="00DA52D2" w:rsidRPr="00DA52D2">
        <w:rPr>
          <w:color w:val="auto"/>
        </w:rPr>
        <w:t xml:space="preserve"> </w:t>
      </w:r>
      <w:r w:rsidR="00DA52D2">
        <w:rPr>
          <w:color w:val="auto"/>
        </w:rPr>
        <w:t>Amount will be in Rial Omani with only one fraction digit like 1.2 OMR, 3.4 OMR …etc.</w:t>
      </w:r>
    </w:p>
    <w:p w14:paraId="653EFB9F" w14:textId="2DB67344" w:rsidR="00556BFA" w:rsidRPr="00DA52D2" w:rsidRDefault="00DA52D2" w:rsidP="00DA52D2">
      <w:pPr>
        <w:numPr>
          <w:ilvl w:val="1"/>
          <w:numId w:val="28"/>
        </w:numPr>
        <w:spacing w:after="160" w:line="259" w:lineRule="auto"/>
        <w:rPr>
          <w:color w:val="auto"/>
        </w:rPr>
      </w:pPr>
      <w:r w:rsidRPr="003A5042">
        <w:rPr>
          <w:color w:val="auto"/>
        </w:rPr>
        <w:t>System should not accept negative of Zero amount at any place, and it must be validated on the Backend</w:t>
      </w:r>
      <w:r>
        <w:rPr>
          <w:color w:val="auto"/>
        </w:rPr>
        <w:t>.</w:t>
      </w:r>
    </w:p>
    <w:p w14:paraId="3C47EF55" w14:textId="77777777" w:rsidR="00556BFA" w:rsidRPr="00556BFA" w:rsidRDefault="00556BFA" w:rsidP="00556BFA">
      <w:pPr>
        <w:spacing w:after="160" w:line="259" w:lineRule="auto"/>
        <w:rPr>
          <w:b/>
          <w:bCs/>
          <w:color w:val="auto"/>
        </w:rPr>
      </w:pPr>
      <w:r w:rsidRPr="00556BFA">
        <w:rPr>
          <w:b/>
          <w:bCs/>
          <w:color w:val="auto"/>
        </w:rPr>
        <w:t>2. Validation and Processing</w:t>
      </w:r>
    </w:p>
    <w:p w14:paraId="2EB57149" w14:textId="77777777" w:rsidR="00556BFA" w:rsidRPr="00556BFA" w:rsidRDefault="00556BFA" w:rsidP="00CC7D23">
      <w:pPr>
        <w:numPr>
          <w:ilvl w:val="0"/>
          <w:numId w:val="34"/>
        </w:numPr>
        <w:spacing w:after="160" w:line="259" w:lineRule="auto"/>
        <w:rPr>
          <w:color w:val="auto"/>
        </w:rPr>
      </w:pPr>
      <w:r w:rsidRPr="00556BFA">
        <w:rPr>
          <w:b/>
          <w:bCs/>
          <w:color w:val="auto"/>
        </w:rPr>
        <w:t>eWallet Account Mapping:</w:t>
      </w:r>
    </w:p>
    <w:p w14:paraId="01C7DC75" w14:textId="77777777" w:rsidR="00556BFA" w:rsidRPr="00556BFA" w:rsidRDefault="00556BFA" w:rsidP="00CC7D23">
      <w:pPr>
        <w:numPr>
          <w:ilvl w:val="1"/>
          <w:numId w:val="34"/>
        </w:numPr>
        <w:spacing w:after="160" w:line="259" w:lineRule="auto"/>
        <w:rPr>
          <w:color w:val="auto"/>
        </w:rPr>
      </w:pPr>
      <w:r w:rsidRPr="00556BFA">
        <w:rPr>
          <w:color w:val="auto"/>
        </w:rPr>
        <w:t>The system will determine under which eWallet account (e.g., Bill Payment Wallet) the bill payment activity is mapped. This ensures that the correct wallet is used for the transaction.</w:t>
      </w:r>
    </w:p>
    <w:p w14:paraId="6B612D4C" w14:textId="77777777" w:rsidR="00556BFA" w:rsidRPr="00556BFA" w:rsidRDefault="00556BFA" w:rsidP="00CC7D23">
      <w:pPr>
        <w:numPr>
          <w:ilvl w:val="0"/>
          <w:numId w:val="34"/>
        </w:numPr>
        <w:spacing w:after="160" w:line="259" w:lineRule="auto"/>
        <w:rPr>
          <w:color w:val="auto"/>
        </w:rPr>
      </w:pPr>
      <w:r w:rsidRPr="00556BFA">
        <w:rPr>
          <w:b/>
          <w:bCs/>
          <w:color w:val="auto"/>
        </w:rPr>
        <w:t>Wallet Balance Validation:</w:t>
      </w:r>
    </w:p>
    <w:p w14:paraId="0A13B0AE" w14:textId="77777777" w:rsidR="00556BFA" w:rsidRPr="00556BFA" w:rsidRDefault="00556BFA" w:rsidP="00CC7D23">
      <w:pPr>
        <w:numPr>
          <w:ilvl w:val="1"/>
          <w:numId w:val="34"/>
        </w:numPr>
        <w:spacing w:after="160" w:line="259" w:lineRule="auto"/>
        <w:rPr>
          <w:color w:val="auto"/>
        </w:rPr>
      </w:pPr>
      <w:r w:rsidRPr="00556BFA">
        <w:rPr>
          <w:color w:val="auto"/>
        </w:rPr>
        <w:t>Before processing the payment, the system will validate that the dealer’s Bill Payment Wallet has sufficient balance to cover the requested bill amount. If the balance is insufficient, the system will display an error message and prevent the transaction from proceeding.</w:t>
      </w:r>
    </w:p>
    <w:p w14:paraId="306DB530" w14:textId="77777777" w:rsidR="00556BFA" w:rsidRPr="00556BFA" w:rsidRDefault="00556BFA" w:rsidP="00CC7D23">
      <w:pPr>
        <w:numPr>
          <w:ilvl w:val="0"/>
          <w:numId w:val="34"/>
        </w:numPr>
        <w:spacing w:after="160" w:line="259" w:lineRule="auto"/>
        <w:rPr>
          <w:color w:val="auto"/>
        </w:rPr>
      </w:pPr>
      <w:r w:rsidRPr="00556BFA">
        <w:rPr>
          <w:b/>
          <w:bCs/>
          <w:color w:val="auto"/>
        </w:rPr>
        <w:t>Bill Payment Confirmation:</w:t>
      </w:r>
    </w:p>
    <w:p w14:paraId="7BCCD231" w14:textId="77777777" w:rsidR="00556BFA" w:rsidRPr="00556BFA" w:rsidRDefault="00556BFA" w:rsidP="00CC7D23">
      <w:pPr>
        <w:numPr>
          <w:ilvl w:val="1"/>
          <w:numId w:val="34"/>
        </w:numPr>
        <w:spacing w:after="160" w:line="259" w:lineRule="auto"/>
        <w:rPr>
          <w:color w:val="auto"/>
        </w:rPr>
      </w:pPr>
      <w:r w:rsidRPr="00556BFA">
        <w:rPr>
          <w:color w:val="auto"/>
        </w:rPr>
        <w:t>Upon confirmation of the bill payment request, the system will deduct the specified amount from the dealer’s Bill Payment Wallet balance.</w:t>
      </w:r>
    </w:p>
    <w:p w14:paraId="7BA8A73F" w14:textId="77777777" w:rsidR="00556BFA" w:rsidRPr="00556BFA" w:rsidRDefault="00556BFA" w:rsidP="00CC7D23">
      <w:pPr>
        <w:numPr>
          <w:ilvl w:val="0"/>
          <w:numId w:val="34"/>
        </w:numPr>
        <w:spacing w:after="160" w:line="259" w:lineRule="auto"/>
        <w:rPr>
          <w:color w:val="auto"/>
        </w:rPr>
      </w:pPr>
      <w:r w:rsidRPr="00556BFA">
        <w:rPr>
          <w:b/>
          <w:bCs/>
          <w:color w:val="auto"/>
        </w:rPr>
        <w:t>Bill Payment Execution:</w:t>
      </w:r>
    </w:p>
    <w:p w14:paraId="1025090F" w14:textId="50D19A1D" w:rsidR="00556BFA" w:rsidRPr="00556BFA" w:rsidRDefault="00556BFA" w:rsidP="00CC7D23">
      <w:pPr>
        <w:numPr>
          <w:ilvl w:val="1"/>
          <w:numId w:val="34"/>
        </w:numPr>
        <w:spacing w:after="160" w:line="259" w:lineRule="auto"/>
        <w:rPr>
          <w:color w:val="auto"/>
        </w:rPr>
      </w:pPr>
      <w:r w:rsidRPr="00556BFA">
        <w:rPr>
          <w:color w:val="auto"/>
        </w:rPr>
        <w:lastRenderedPageBreak/>
        <w:t>The system will interface with the Billing system through the ESB (Enterprise Service Bus) to perform the actual bill payment.</w:t>
      </w:r>
    </w:p>
    <w:p w14:paraId="77D950F3" w14:textId="4C2F620E" w:rsidR="00556BFA" w:rsidRPr="00556BFA" w:rsidRDefault="00556BFA" w:rsidP="00CC7D23">
      <w:pPr>
        <w:numPr>
          <w:ilvl w:val="1"/>
          <w:numId w:val="34"/>
        </w:numPr>
        <w:spacing w:after="160" w:line="259" w:lineRule="auto"/>
        <w:rPr>
          <w:color w:val="auto"/>
        </w:rPr>
      </w:pPr>
      <w:r w:rsidRPr="00556BFA">
        <w:rPr>
          <w:b/>
          <w:bCs/>
          <w:color w:val="auto"/>
        </w:rPr>
        <w:t>ESB Integration:</w:t>
      </w:r>
    </w:p>
    <w:p w14:paraId="67036593" w14:textId="4D2AFE4F" w:rsidR="00556BFA" w:rsidRPr="00556BFA" w:rsidRDefault="00556BFA" w:rsidP="00CC7D23">
      <w:pPr>
        <w:numPr>
          <w:ilvl w:val="2"/>
          <w:numId w:val="34"/>
        </w:numPr>
        <w:spacing w:after="160" w:line="259" w:lineRule="auto"/>
        <w:rPr>
          <w:color w:val="auto"/>
        </w:rPr>
      </w:pPr>
      <w:r w:rsidRPr="00556BFA">
        <w:rPr>
          <w:b/>
          <w:bCs/>
          <w:color w:val="auto"/>
        </w:rPr>
        <w:t>Payment Request:</w:t>
      </w:r>
      <w:r w:rsidRPr="00556BFA">
        <w:rPr>
          <w:color w:val="auto"/>
        </w:rPr>
        <w:t xml:space="preserve"> The SalesPoint backend will send a payment request to the Billing system via the ESB to apply the payment to the customer’s postpaid account.</w:t>
      </w:r>
    </w:p>
    <w:p w14:paraId="085C9671" w14:textId="056AFF15" w:rsidR="00556BFA" w:rsidRPr="00556BFA" w:rsidRDefault="00556BFA" w:rsidP="00CC7D23">
      <w:pPr>
        <w:numPr>
          <w:ilvl w:val="2"/>
          <w:numId w:val="34"/>
        </w:numPr>
        <w:spacing w:after="160" w:line="259" w:lineRule="auto"/>
        <w:rPr>
          <w:color w:val="auto"/>
        </w:rPr>
      </w:pPr>
      <w:r w:rsidRPr="00556BFA">
        <w:rPr>
          <w:b/>
          <w:bCs/>
          <w:color w:val="auto"/>
        </w:rPr>
        <w:t>Response Handling:</w:t>
      </w:r>
      <w:r w:rsidRPr="00556BFA">
        <w:rPr>
          <w:color w:val="auto"/>
        </w:rPr>
        <w:t xml:space="preserve"> The system will handle responses from the ESB, ensuring that the payment is </w:t>
      </w:r>
      <w:r w:rsidR="00C55FE4" w:rsidRPr="00556BFA">
        <w:rPr>
          <w:color w:val="auto"/>
        </w:rPr>
        <w:t>successful,</w:t>
      </w:r>
      <w:r w:rsidRPr="00556BFA">
        <w:rPr>
          <w:color w:val="auto"/>
        </w:rPr>
        <w:t xml:space="preserve"> and the customer's account is updated.</w:t>
      </w:r>
    </w:p>
    <w:p w14:paraId="63041EF4" w14:textId="77777777" w:rsidR="00556BFA" w:rsidRPr="00556BFA" w:rsidRDefault="00556BFA" w:rsidP="00556BFA">
      <w:pPr>
        <w:spacing w:after="160" w:line="259" w:lineRule="auto"/>
        <w:rPr>
          <w:b/>
          <w:bCs/>
          <w:color w:val="auto"/>
        </w:rPr>
      </w:pPr>
      <w:r w:rsidRPr="00556BFA">
        <w:rPr>
          <w:b/>
          <w:bCs/>
          <w:color w:val="auto"/>
        </w:rPr>
        <w:t>3. Post-Processing and Notifications</w:t>
      </w:r>
    </w:p>
    <w:p w14:paraId="30244F6F" w14:textId="77777777" w:rsidR="00556BFA" w:rsidRPr="00556BFA" w:rsidRDefault="00556BFA" w:rsidP="00CC7D23">
      <w:pPr>
        <w:numPr>
          <w:ilvl w:val="0"/>
          <w:numId w:val="35"/>
        </w:numPr>
        <w:spacing w:after="160" w:line="259" w:lineRule="auto"/>
        <w:rPr>
          <w:color w:val="auto"/>
        </w:rPr>
      </w:pPr>
      <w:r w:rsidRPr="00556BFA">
        <w:rPr>
          <w:b/>
          <w:bCs/>
          <w:color w:val="auto"/>
        </w:rPr>
        <w:t>Confirmation Message:</w:t>
      </w:r>
    </w:p>
    <w:p w14:paraId="7C08122A" w14:textId="77777777" w:rsidR="00556BFA" w:rsidRPr="00556BFA" w:rsidRDefault="00556BFA" w:rsidP="00CC7D23">
      <w:pPr>
        <w:numPr>
          <w:ilvl w:val="1"/>
          <w:numId w:val="35"/>
        </w:numPr>
        <w:spacing w:after="160" w:line="259" w:lineRule="auto"/>
        <w:rPr>
          <w:color w:val="auto"/>
        </w:rPr>
      </w:pPr>
      <w:r w:rsidRPr="00556BFA">
        <w:rPr>
          <w:color w:val="auto"/>
        </w:rPr>
        <w:t>After the successful bill payment, the system will send a confirmation message to the dealer within the Sales App. This message will include details of the payment, such as the amount, the customer's MSISDN, and the transaction ID.</w:t>
      </w:r>
    </w:p>
    <w:p w14:paraId="5CADC1FA" w14:textId="0659DA17" w:rsidR="00556BFA" w:rsidRDefault="006857B5" w:rsidP="00CC7D23">
      <w:pPr>
        <w:numPr>
          <w:ilvl w:val="1"/>
          <w:numId w:val="35"/>
        </w:numPr>
        <w:spacing w:after="160" w:line="259" w:lineRule="auto"/>
        <w:rPr>
          <w:color w:val="auto"/>
        </w:rPr>
      </w:pPr>
      <w:r>
        <w:rPr>
          <w:color w:val="auto"/>
        </w:rPr>
        <w:t>T</w:t>
      </w:r>
      <w:r w:rsidR="00556BFA" w:rsidRPr="00556BFA">
        <w:rPr>
          <w:color w:val="auto"/>
        </w:rPr>
        <w:t xml:space="preserve">he system </w:t>
      </w:r>
      <w:r>
        <w:rPr>
          <w:color w:val="auto"/>
        </w:rPr>
        <w:t>will</w:t>
      </w:r>
      <w:r w:rsidR="00556BFA" w:rsidRPr="00556BFA">
        <w:rPr>
          <w:color w:val="auto"/>
        </w:rPr>
        <w:t xml:space="preserve"> also send a notification via SMS </w:t>
      </w:r>
      <w:r>
        <w:rPr>
          <w:color w:val="auto"/>
        </w:rPr>
        <w:t>and</w:t>
      </w:r>
      <w:r w:rsidR="00556BFA" w:rsidRPr="00556BFA">
        <w:rPr>
          <w:color w:val="auto"/>
        </w:rPr>
        <w:t xml:space="preserve"> push notification to the </w:t>
      </w:r>
      <w:r>
        <w:rPr>
          <w:color w:val="auto"/>
        </w:rPr>
        <w:t>dealer</w:t>
      </w:r>
      <w:r w:rsidR="00556BFA" w:rsidRPr="00556BFA">
        <w:rPr>
          <w:color w:val="auto"/>
        </w:rPr>
        <w:t xml:space="preserve"> confirming the payment.</w:t>
      </w:r>
    </w:p>
    <w:p w14:paraId="50C0D8A0" w14:textId="6714FCAC" w:rsidR="006857B5" w:rsidRPr="00556BFA" w:rsidRDefault="006857B5" w:rsidP="00CC7D23">
      <w:pPr>
        <w:numPr>
          <w:ilvl w:val="1"/>
          <w:numId w:val="35"/>
        </w:numPr>
        <w:spacing w:after="160" w:line="259" w:lineRule="auto"/>
        <w:rPr>
          <w:color w:val="auto"/>
        </w:rPr>
      </w:pPr>
      <w:r>
        <w:rPr>
          <w:color w:val="auto"/>
        </w:rPr>
        <w:t>ESB will take care of sending the bill payment message to the customer.</w:t>
      </w:r>
    </w:p>
    <w:p w14:paraId="10F7833E" w14:textId="77777777" w:rsidR="00556BFA" w:rsidRPr="00556BFA" w:rsidRDefault="00556BFA" w:rsidP="00CC7D23">
      <w:pPr>
        <w:numPr>
          <w:ilvl w:val="0"/>
          <w:numId w:val="35"/>
        </w:numPr>
        <w:spacing w:after="160" w:line="259" w:lineRule="auto"/>
        <w:rPr>
          <w:color w:val="auto"/>
        </w:rPr>
      </w:pPr>
      <w:r w:rsidRPr="00556BFA">
        <w:rPr>
          <w:b/>
          <w:bCs/>
          <w:color w:val="auto"/>
        </w:rPr>
        <w:t>Transaction History:</w:t>
      </w:r>
    </w:p>
    <w:p w14:paraId="027298D3" w14:textId="203A8FF8" w:rsidR="00556BFA" w:rsidRPr="00556BFA" w:rsidRDefault="00556BFA" w:rsidP="00CC7D23">
      <w:pPr>
        <w:numPr>
          <w:ilvl w:val="1"/>
          <w:numId w:val="35"/>
        </w:numPr>
        <w:spacing w:after="160" w:line="259" w:lineRule="auto"/>
        <w:rPr>
          <w:color w:val="auto"/>
        </w:rPr>
      </w:pPr>
      <w:r w:rsidRPr="00556BFA">
        <w:rPr>
          <w:color w:val="auto"/>
        </w:rPr>
        <w:t>The bill payment transaction will be automatically recorded in the dealer's transaction history. Dealers can view this history in the Sales App, which will show details of the payment, including the date, time, amount, and customer account number</w:t>
      </w:r>
      <w:r w:rsidR="00280FCF">
        <w:rPr>
          <w:color w:val="auto"/>
        </w:rPr>
        <w:t xml:space="preserve"> or MSISDN/FDN or Service ID</w:t>
      </w:r>
      <w:r w:rsidRPr="00556BFA">
        <w:rPr>
          <w:color w:val="auto"/>
        </w:rPr>
        <w:t>.</w:t>
      </w:r>
    </w:p>
    <w:p w14:paraId="015D8C15" w14:textId="77777777" w:rsidR="00556BFA" w:rsidRPr="00556BFA" w:rsidRDefault="00556BFA" w:rsidP="00556BFA">
      <w:pPr>
        <w:spacing w:after="160" w:line="259" w:lineRule="auto"/>
        <w:rPr>
          <w:b/>
          <w:bCs/>
          <w:color w:val="auto"/>
        </w:rPr>
      </w:pPr>
      <w:r w:rsidRPr="00556BFA">
        <w:rPr>
          <w:b/>
          <w:bCs/>
          <w:color w:val="auto"/>
        </w:rPr>
        <w:t>4. Error Handling</w:t>
      </w:r>
    </w:p>
    <w:p w14:paraId="7CD3A24C" w14:textId="77777777" w:rsidR="00556BFA" w:rsidRPr="00556BFA" w:rsidRDefault="00556BFA" w:rsidP="00CC7D23">
      <w:pPr>
        <w:numPr>
          <w:ilvl w:val="0"/>
          <w:numId w:val="36"/>
        </w:numPr>
        <w:spacing w:after="160" w:line="259" w:lineRule="auto"/>
        <w:rPr>
          <w:color w:val="auto"/>
        </w:rPr>
      </w:pPr>
      <w:r w:rsidRPr="00556BFA">
        <w:rPr>
          <w:b/>
          <w:bCs/>
          <w:color w:val="auto"/>
        </w:rPr>
        <w:t>Insufficient Balance:</w:t>
      </w:r>
    </w:p>
    <w:p w14:paraId="5E0635F0" w14:textId="77777777" w:rsidR="00556BFA" w:rsidRPr="00556BFA" w:rsidRDefault="00556BFA" w:rsidP="00CC7D23">
      <w:pPr>
        <w:numPr>
          <w:ilvl w:val="1"/>
          <w:numId w:val="36"/>
        </w:numPr>
        <w:spacing w:after="160" w:line="259" w:lineRule="auto"/>
        <w:rPr>
          <w:color w:val="auto"/>
        </w:rPr>
      </w:pPr>
      <w:r w:rsidRPr="00556BFA">
        <w:rPr>
          <w:color w:val="auto"/>
        </w:rPr>
        <w:t>If the dealer’s Bill Payment Wallet does not have enough balance to cover the payment, the system will immediately notify the dealer and prevent the transaction.</w:t>
      </w:r>
    </w:p>
    <w:p w14:paraId="2F501A6B" w14:textId="31400FAD" w:rsidR="00556BFA" w:rsidRPr="00556BFA" w:rsidRDefault="00556BFA" w:rsidP="00CC7D23">
      <w:pPr>
        <w:numPr>
          <w:ilvl w:val="0"/>
          <w:numId w:val="36"/>
        </w:numPr>
        <w:spacing w:after="160" w:line="259" w:lineRule="auto"/>
        <w:rPr>
          <w:color w:val="auto"/>
        </w:rPr>
      </w:pPr>
      <w:r w:rsidRPr="00556BFA">
        <w:rPr>
          <w:b/>
          <w:bCs/>
          <w:color w:val="auto"/>
        </w:rPr>
        <w:t>ESB Failure:</w:t>
      </w:r>
    </w:p>
    <w:p w14:paraId="2F1259BB" w14:textId="77777777" w:rsidR="00556BFA" w:rsidRPr="00556BFA" w:rsidRDefault="00556BFA" w:rsidP="00CC7D23">
      <w:pPr>
        <w:numPr>
          <w:ilvl w:val="1"/>
          <w:numId w:val="36"/>
        </w:numPr>
        <w:spacing w:after="160" w:line="259" w:lineRule="auto"/>
        <w:rPr>
          <w:color w:val="auto"/>
        </w:rPr>
      </w:pPr>
      <w:r w:rsidRPr="00556BFA">
        <w:rPr>
          <w:color w:val="auto"/>
        </w:rPr>
        <w:t>If the payment fails due to issues with the ESB or Payment Gateway (e.g., network errors, system downtime), the system will roll back the transaction. This includes reversing the deducted amount in the dealer's Bill Payment Wallet and notifying the dealer of the failure.</w:t>
      </w:r>
    </w:p>
    <w:p w14:paraId="6E09331F" w14:textId="77777777" w:rsidR="00556BFA" w:rsidRPr="00556BFA" w:rsidRDefault="00556BFA" w:rsidP="00556BFA">
      <w:pPr>
        <w:spacing w:after="160" w:line="259" w:lineRule="auto"/>
        <w:rPr>
          <w:b/>
          <w:bCs/>
          <w:color w:val="auto"/>
        </w:rPr>
      </w:pPr>
      <w:r w:rsidRPr="00556BFA">
        <w:rPr>
          <w:b/>
          <w:bCs/>
          <w:color w:val="auto"/>
        </w:rPr>
        <w:t>5. Security Considerations</w:t>
      </w:r>
    </w:p>
    <w:p w14:paraId="71FB2472" w14:textId="77777777" w:rsidR="00556BFA" w:rsidRPr="00556BFA" w:rsidRDefault="00556BFA" w:rsidP="00CC7D23">
      <w:pPr>
        <w:numPr>
          <w:ilvl w:val="0"/>
          <w:numId w:val="37"/>
        </w:numPr>
        <w:spacing w:after="160" w:line="259" w:lineRule="auto"/>
        <w:rPr>
          <w:color w:val="auto"/>
        </w:rPr>
      </w:pPr>
      <w:r w:rsidRPr="00556BFA">
        <w:rPr>
          <w:b/>
          <w:bCs/>
          <w:color w:val="auto"/>
        </w:rPr>
        <w:t>Data Protection:</w:t>
      </w:r>
    </w:p>
    <w:p w14:paraId="4AB210BD" w14:textId="5B359012" w:rsidR="00556BFA" w:rsidRPr="00556BFA" w:rsidRDefault="00556BFA" w:rsidP="00CC7D23">
      <w:pPr>
        <w:numPr>
          <w:ilvl w:val="1"/>
          <w:numId w:val="37"/>
        </w:numPr>
        <w:spacing w:after="160" w:line="259" w:lineRule="auto"/>
        <w:rPr>
          <w:color w:val="auto"/>
        </w:rPr>
      </w:pPr>
      <w:r w:rsidRPr="00556BFA">
        <w:rPr>
          <w:color w:val="auto"/>
        </w:rPr>
        <w:t xml:space="preserve">All transactions, including payment requests and balance deductions, will be secured using </w:t>
      </w:r>
      <w:r>
        <w:rPr>
          <w:color w:val="auto"/>
        </w:rPr>
        <w:t>HTTPS</w:t>
      </w:r>
      <w:r w:rsidRPr="00556BFA">
        <w:rPr>
          <w:color w:val="auto"/>
        </w:rPr>
        <w:t xml:space="preserve"> and authenticated access to prevent unauthorized use.</w:t>
      </w:r>
    </w:p>
    <w:p w14:paraId="2C390F15" w14:textId="77777777" w:rsidR="00556BFA" w:rsidRPr="00556BFA" w:rsidRDefault="00556BFA" w:rsidP="00CC7D23">
      <w:pPr>
        <w:numPr>
          <w:ilvl w:val="0"/>
          <w:numId w:val="37"/>
        </w:numPr>
        <w:spacing w:after="160" w:line="259" w:lineRule="auto"/>
        <w:rPr>
          <w:color w:val="auto"/>
        </w:rPr>
      </w:pPr>
      <w:r w:rsidRPr="00556BFA">
        <w:rPr>
          <w:b/>
          <w:bCs/>
          <w:color w:val="auto"/>
        </w:rPr>
        <w:t>Audit Trail:</w:t>
      </w:r>
    </w:p>
    <w:p w14:paraId="24046C1A" w14:textId="77777777" w:rsidR="00556BFA" w:rsidRPr="00556BFA" w:rsidRDefault="00556BFA" w:rsidP="00CC7D23">
      <w:pPr>
        <w:numPr>
          <w:ilvl w:val="1"/>
          <w:numId w:val="37"/>
        </w:numPr>
        <w:spacing w:after="160" w:line="259" w:lineRule="auto"/>
        <w:rPr>
          <w:color w:val="auto"/>
        </w:rPr>
      </w:pPr>
      <w:r w:rsidRPr="00556BFA">
        <w:rPr>
          <w:color w:val="auto"/>
        </w:rPr>
        <w:lastRenderedPageBreak/>
        <w:t>The system will maintain an audit trail of all bill payment transactions, including details of who initiated the payment, when it occurred, and the outcome. This ensures accountability and traceability.</w:t>
      </w:r>
    </w:p>
    <w:p w14:paraId="138C64AD" w14:textId="77777777" w:rsidR="00E4769A" w:rsidRDefault="00E4769A" w:rsidP="00556BFA">
      <w:pPr>
        <w:spacing w:after="160" w:line="259" w:lineRule="auto"/>
        <w:rPr>
          <w:b/>
          <w:bCs/>
          <w:color w:val="auto"/>
        </w:rPr>
      </w:pPr>
    </w:p>
    <w:p w14:paraId="58B3E242" w14:textId="541A6473" w:rsidR="00556BFA" w:rsidRPr="00556BFA" w:rsidRDefault="00556BFA" w:rsidP="00556BFA">
      <w:pPr>
        <w:spacing w:after="160" w:line="259" w:lineRule="auto"/>
        <w:rPr>
          <w:b/>
          <w:bCs/>
          <w:color w:val="auto"/>
        </w:rPr>
      </w:pPr>
      <w:r w:rsidRPr="00556BFA">
        <w:rPr>
          <w:b/>
          <w:bCs/>
          <w:color w:val="auto"/>
        </w:rPr>
        <w:t xml:space="preserve">6. </w:t>
      </w:r>
      <w:r>
        <w:rPr>
          <w:b/>
          <w:bCs/>
          <w:color w:val="auto"/>
        </w:rPr>
        <w:t>Sequence Diagram</w:t>
      </w:r>
    </w:p>
    <w:p w14:paraId="00771923" w14:textId="759CC0B3" w:rsidR="00763FE1" w:rsidRPr="0067060E" w:rsidRDefault="00E4769A" w:rsidP="0067060E">
      <w:pPr>
        <w:spacing w:after="160" w:line="259" w:lineRule="auto"/>
        <w:rPr>
          <w:color w:val="auto"/>
        </w:rPr>
      </w:pPr>
      <w:r w:rsidRPr="00E4769A">
        <w:rPr>
          <w:noProof/>
          <w:color w:val="auto"/>
        </w:rPr>
        <w:drawing>
          <wp:inline distT="0" distB="0" distL="0" distR="0" wp14:anchorId="34332480" wp14:editId="4809AA38">
            <wp:extent cx="6400800" cy="6400800"/>
            <wp:effectExtent l="76200" t="76200" r="133350" b="133350"/>
            <wp:docPr id="12500459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A0A21B" w14:textId="3AA7711C" w:rsidR="005D21FE" w:rsidRPr="00535AEB" w:rsidRDefault="005D21FE" w:rsidP="005D21FE">
      <w:pPr>
        <w:pStyle w:val="Heading3"/>
        <w:numPr>
          <w:ilvl w:val="2"/>
          <w:numId w:val="5"/>
        </w:numPr>
        <w:rPr>
          <w:b/>
          <w:bCs/>
        </w:rPr>
      </w:pPr>
      <w:bookmarkStart w:id="96" w:name="_Toc174381589"/>
      <w:r>
        <w:rPr>
          <w:b/>
          <w:bCs/>
        </w:rPr>
        <w:lastRenderedPageBreak/>
        <w:t xml:space="preserve">Customer </w:t>
      </w:r>
      <w:r w:rsidR="009C2692">
        <w:rPr>
          <w:b/>
          <w:bCs/>
        </w:rPr>
        <w:t>Prepaid Bundle Subscription</w:t>
      </w:r>
      <w:bookmarkEnd w:id="96"/>
    </w:p>
    <w:p w14:paraId="7B96D178" w14:textId="77777777" w:rsidR="001B6CBB" w:rsidRDefault="001B6CBB" w:rsidP="001B6CBB">
      <w:pPr>
        <w:spacing w:after="160" w:line="259" w:lineRule="auto"/>
      </w:pPr>
    </w:p>
    <w:p w14:paraId="16B17CF4" w14:textId="6C2FA9ED" w:rsidR="001B6CBB" w:rsidRPr="001B6CBB" w:rsidRDefault="001B6CBB" w:rsidP="001B6CBB">
      <w:pPr>
        <w:spacing w:after="160" w:line="259" w:lineRule="auto"/>
      </w:pPr>
      <w:r w:rsidRPr="001B6CBB">
        <w:t>This feature enables the integration of the SalesPoint eReload system with Ooredoo Oman’s backend system to facilitate customer bundle subscription transactions. The process involves balance checks, amount deductions from the eWallet, and interaction with Ooredoo Oman’s ESB APIs for bundle offerings and subscription management.</w:t>
      </w:r>
    </w:p>
    <w:p w14:paraId="32135716" w14:textId="77777777" w:rsidR="001B6CBB" w:rsidRPr="001B6CBB" w:rsidRDefault="001B6CBB" w:rsidP="001B6CBB">
      <w:pPr>
        <w:spacing w:after="160" w:line="259" w:lineRule="auto"/>
        <w:rPr>
          <w:b/>
          <w:bCs/>
        </w:rPr>
      </w:pPr>
      <w:r w:rsidRPr="001B6CBB">
        <w:rPr>
          <w:b/>
          <w:bCs/>
        </w:rPr>
        <w:t>Key Components</w:t>
      </w:r>
    </w:p>
    <w:p w14:paraId="2B00B48B" w14:textId="77777777" w:rsidR="001B6CBB" w:rsidRPr="001B6CBB" w:rsidRDefault="001B6CBB" w:rsidP="00CC7D23">
      <w:pPr>
        <w:numPr>
          <w:ilvl w:val="0"/>
          <w:numId w:val="130"/>
        </w:numPr>
        <w:spacing w:after="160" w:line="259" w:lineRule="auto"/>
      </w:pPr>
      <w:r w:rsidRPr="001B6CBB">
        <w:rPr>
          <w:b/>
          <w:bCs/>
        </w:rPr>
        <w:t>SalesPoint eReload System:</w:t>
      </w:r>
    </w:p>
    <w:p w14:paraId="551B1242" w14:textId="77777777" w:rsidR="001B6CBB" w:rsidRPr="001B6CBB" w:rsidRDefault="001B6CBB" w:rsidP="00CC7D23">
      <w:pPr>
        <w:numPr>
          <w:ilvl w:val="1"/>
          <w:numId w:val="130"/>
        </w:numPr>
        <w:spacing w:after="160" w:line="259" w:lineRule="auto"/>
      </w:pPr>
      <w:r w:rsidRPr="001B6CBB">
        <w:t>Manages customer eWallet balances, validates transactions, and handles the deduction process.</w:t>
      </w:r>
    </w:p>
    <w:p w14:paraId="0A985F0C" w14:textId="77777777" w:rsidR="001B6CBB" w:rsidRDefault="001B6CBB" w:rsidP="00CC7D23">
      <w:pPr>
        <w:numPr>
          <w:ilvl w:val="1"/>
          <w:numId w:val="130"/>
        </w:numPr>
        <w:spacing w:after="160" w:line="259" w:lineRule="auto"/>
      </w:pPr>
      <w:r w:rsidRPr="001B6CBB">
        <w:t>Interfaces with Ooredoo Oman’s ESB APIs to retrieve product offerings and submit subscription requests.</w:t>
      </w:r>
    </w:p>
    <w:p w14:paraId="03F8E4EF" w14:textId="77777777" w:rsidR="001B6CBB" w:rsidRPr="001B6CBB" w:rsidRDefault="001B6CBB" w:rsidP="00CC7D23">
      <w:pPr>
        <w:numPr>
          <w:ilvl w:val="1"/>
          <w:numId w:val="130"/>
        </w:numPr>
        <w:spacing w:after="160" w:line="259" w:lineRule="auto"/>
      </w:pPr>
      <w:r w:rsidRPr="001B6CBB">
        <w:t>Manages the customer’s eWallet balance, ensuring funds are available before committing to the subscription.</w:t>
      </w:r>
    </w:p>
    <w:p w14:paraId="6C1886D1" w14:textId="7E73529A" w:rsidR="001B6CBB" w:rsidRPr="001B6CBB" w:rsidRDefault="001B6CBB" w:rsidP="00CC7D23">
      <w:pPr>
        <w:numPr>
          <w:ilvl w:val="1"/>
          <w:numId w:val="130"/>
        </w:numPr>
        <w:spacing w:after="160" w:line="259" w:lineRule="auto"/>
      </w:pPr>
      <w:r w:rsidRPr="001B6CBB">
        <w:t>Handles the deduction of funds based on the selected bundle or plan</w:t>
      </w:r>
    </w:p>
    <w:p w14:paraId="12830682" w14:textId="0945A5D6" w:rsidR="001B6CBB" w:rsidRPr="001B6CBB" w:rsidRDefault="001B6CBB" w:rsidP="00CC7D23">
      <w:pPr>
        <w:numPr>
          <w:ilvl w:val="0"/>
          <w:numId w:val="130"/>
        </w:numPr>
        <w:spacing w:after="160" w:line="259" w:lineRule="auto"/>
      </w:pPr>
      <w:r w:rsidRPr="001B6CBB">
        <w:rPr>
          <w:b/>
          <w:bCs/>
        </w:rPr>
        <w:t>ESB APIs:</w:t>
      </w:r>
    </w:p>
    <w:p w14:paraId="479D7714" w14:textId="77777777" w:rsidR="001B6CBB" w:rsidRPr="001B6CBB" w:rsidRDefault="001B6CBB" w:rsidP="00CC7D23">
      <w:pPr>
        <w:numPr>
          <w:ilvl w:val="1"/>
          <w:numId w:val="130"/>
        </w:numPr>
        <w:spacing w:after="160" w:line="259" w:lineRule="auto"/>
      </w:pPr>
      <w:r w:rsidRPr="001B6CBB">
        <w:rPr>
          <w:b/>
          <w:bCs/>
        </w:rPr>
        <w:t>RetrieveProductOfferings API:</w:t>
      </w:r>
    </w:p>
    <w:p w14:paraId="7EEE0989" w14:textId="77777777" w:rsidR="001B6CBB" w:rsidRPr="001B6CBB" w:rsidRDefault="001B6CBB" w:rsidP="00CC7D23">
      <w:pPr>
        <w:numPr>
          <w:ilvl w:val="2"/>
          <w:numId w:val="130"/>
        </w:numPr>
        <w:spacing w:after="160" w:line="259" w:lineRule="auto"/>
      </w:pPr>
      <w:r w:rsidRPr="001B6CBB">
        <w:t>Provides available bundles and plans based on the customer's MSISDN (Mobile or Fixed).</w:t>
      </w:r>
    </w:p>
    <w:p w14:paraId="0CF0D3B8" w14:textId="77777777" w:rsidR="001B6CBB" w:rsidRPr="001B6CBB" w:rsidRDefault="001B6CBB" w:rsidP="00CC7D23">
      <w:pPr>
        <w:numPr>
          <w:ilvl w:val="1"/>
          <w:numId w:val="130"/>
        </w:numPr>
        <w:spacing w:after="160" w:line="259" w:lineRule="auto"/>
      </w:pPr>
      <w:r w:rsidRPr="001B6CBB">
        <w:rPr>
          <w:b/>
          <w:bCs/>
        </w:rPr>
        <w:t>CreateCart API:</w:t>
      </w:r>
    </w:p>
    <w:p w14:paraId="0DF6F291" w14:textId="77777777" w:rsidR="001B6CBB" w:rsidRPr="001B6CBB" w:rsidRDefault="001B6CBB" w:rsidP="00CC7D23">
      <w:pPr>
        <w:numPr>
          <w:ilvl w:val="2"/>
          <w:numId w:val="130"/>
        </w:numPr>
        <w:spacing w:after="160" w:line="259" w:lineRule="auto"/>
      </w:pPr>
      <w:r w:rsidRPr="001B6CBB">
        <w:t>Manages the subscription of addons or changes to the base plan for the customer.</w:t>
      </w:r>
    </w:p>
    <w:p w14:paraId="33A2F0A0" w14:textId="77777777" w:rsidR="001B6CBB" w:rsidRPr="001B6CBB" w:rsidRDefault="001B6CBB" w:rsidP="00CC7D23">
      <w:pPr>
        <w:numPr>
          <w:ilvl w:val="0"/>
          <w:numId w:val="130"/>
        </w:numPr>
        <w:spacing w:after="160" w:line="259" w:lineRule="auto"/>
      </w:pPr>
      <w:r w:rsidRPr="001B6CBB">
        <w:rPr>
          <w:b/>
          <w:bCs/>
        </w:rPr>
        <w:t>SalesPoint Mobile App:</w:t>
      </w:r>
    </w:p>
    <w:p w14:paraId="0CF5ED1D" w14:textId="77777777" w:rsidR="001B6CBB" w:rsidRPr="001B6CBB" w:rsidRDefault="001B6CBB" w:rsidP="00CC7D23">
      <w:pPr>
        <w:numPr>
          <w:ilvl w:val="1"/>
          <w:numId w:val="130"/>
        </w:numPr>
        <w:spacing w:after="160" w:line="259" w:lineRule="auto"/>
      </w:pPr>
      <w:r w:rsidRPr="001B6CBB">
        <w:t>User interface where customers can view available bundles, select a plan, and initiate the subscription process.</w:t>
      </w:r>
    </w:p>
    <w:p w14:paraId="59C772AF" w14:textId="77777777" w:rsidR="001B6CBB" w:rsidRDefault="001B6CBB" w:rsidP="001B6CBB">
      <w:pPr>
        <w:spacing w:after="160" w:line="259" w:lineRule="auto"/>
        <w:rPr>
          <w:b/>
          <w:bCs/>
        </w:rPr>
      </w:pPr>
    </w:p>
    <w:p w14:paraId="6DD831C4" w14:textId="77777777" w:rsidR="008E36DF" w:rsidRDefault="008E36DF">
      <w:pPr>
        <w:spacing w:after="160" w:line="259" w:lineRule="auto"/>
        <w:rPr>
          <w:b/>
          <w:bCs/>
        </w:rPr>
      </w:pPr>
      <w:r>
        <w:rPr>
          <w:b/>
          <w:bCs/>
        </w:rPr>
        <w:br w:type="page"/>
      </w:r>
    </w:p>
    <w:p w14:paraId="34BDB995" w14:textId="33E83223" w:rsidR="001B6CBB" w:rsidRPr="001B6CBB" w:rsidRDefault="001B6CBB" w:rsidP="001B6CBB">
      <w:pPr>
        <w:spacing w:after="160" w:line="259" w:lineRule="auto"/>
        <w:rPr>
          <w:b/>
          <w:bCs/>
        </w:rPr>
      </w:pPr>
      <w:r w:rsidRPr="001B6CBB">
        <w:rPr>
          <w:b/>
          <w:bCs/>
        </w:rPr>
        <w:lastRenderedPageBreak/>
        <w:t>Functional Flow</w:t>
      </w:r>
    </w:p>
    <w:p w14:paraId="6D8554CE" w14:textId="77777777" w:rsidR="001B6CBB" w:rsidRPr="001B6CBB" w:rsidRDefault="001B6CBB" w:rsidP="00CC7D23">
      <w:pPr>
        <w:numPr>
          <w:ilvl w:val="0"/>
          <w:numId w:val="131"/>
        </w:numPr>
        <w:spacing w:after="160" w:line="259" w:lineRule="auto"/>
      </w:pPr>
      <w:r w:rsidRPr="001B6CBB">
        <w:rPr>
          <w:b/>
          <w:bCs/>
        </w:rPr>
        <w:t>Retrieve Bundle Offerings:</w:t>
      </w:r>
    </w:p>
    <w:p w14:paraId="2F134E36" w14:textId="401EC29F" w:rsidR="001B6CBB" w:rsidRPr="001B6CBB" w:rsidRDefault="007C39A1" w:rsidP="00CC7D23">
      <w:pPr>
        <w:numPr>
          <w:ilvl w:val="1"/>
          <w:numId w:val="131"/>
        </w:numPr>
        <w:spacing w:after="160" w:line="259" w:lineRule="auto"/>
      </w:pPr>
      <w:r>
        <w:rPr>
          <w:b/>
          <w:bCs/>
        </w:rPr>
        <w:t xml:space="preserve">Dealer </w:t>
      </w:r>
      <w:r w:rsidR="001B6CBB" w:rsidRPr="001B6CBB">
        <w:rPr>
          <w:b/>
          <w:bCs/>
        </w:rPr>
        <w:t>nput:</w:t>
      </w:r>
    </w:p>
    <w:p w14:paraId="12AC2C56" w14:textId="750B0A44" w:rsidR="001B6CBB" w:rsidRPr="001B6CBB" w:rsidRDefault="001B6CBB" w:rsidP="00CC7D23">
      <w:pPr>
        <w:numPr>
          <w:ilvl w:val="2"/>
          <w:numId w:val="131"/>
        </w:numPr>
        <w:spacing w:after="160" w:line="259" w:lineRule="auto"/>
      </w:pPr>
      <w:r w:rsidRPr="001B6CBB">
        <w:t xml:space="preserve">The </w:t>
      </w:r>
      <w:r w:rsidR="007C39A1">
        <w:t>dealer</w:t>
      </w:r>
      <w:r w:rsidRPr="001B6CBB">
        <w:t xml:space="preserve"> accesses the "Bundle Subscription" option in the SalesPoint Mobile App.</w:t>
      </w:r>
    </w:p>
    <w:p w14:paraId="722D93FD" w14:textId="77777777" w:rsidR="001B6CBB" w:rsidRPr="001B6CBB" w:rsidRDefault="001B6CBB" w:rsidP="00CC7D23">
      <w:pPr>
        <w:numPr>
          <w:ilvl w:val="1"/>
          <w:numId w:val="131"/>
        </w:numPr>
        <w:spacing w:after="160" w:line="259" w:lineRule="auto"/>
      </w:pPr>
      <w:r w:rsidRPr="001B6CBB">
        <w:rPr>
          <w:b/>
          <w:bCs/>
        </w:rPr>
        <w:t>API Call:</w:t>
      </w:r>
    </w:p>
    <w:p w14:paraId="59934C51" w14:textId="77777777" w:rsidR="001B6CBB" w:rsidRPr="001B6CBB" w:rsidRDefault="001B6CBB" w:rsidP="00CC7D23">
      <w:pPr>
        <w:numPr>
          <w:ilvl w:val="2"/>
          <w:numId w:val="131"/>
        </w:numPr>
        <w:spacing w:after="160" w:line="259" w:lineRule="auto"/>
      </w:pPr>
      <w:r w:rsidRPr="001B6CBB">
        <w:t>The SalesPoint eReload system sends a request to the RetrieveProductOfferings API via the ESB, passing the customer’s MSISDN.</w:t>
      </w:r>
    </w:p>
    <w:p w14:paraId="02E39F90" w14:textId="77777777" w:rsidR="001B6CBB" w:rsidRPr="001B6CBB" w:rsidRDefault="001B6CBB" w:rsidP="00CC7D23">
      <w:pPr>
        <w:numPr>
          <w:ilvl w:val="1"/>
          <w:numId w:val="131"/>
        </w:numPr>
        <w:spacing w:after="160" w:line="259" w:lineRule="auto"/>
      </w:pPr>
      <w:r w:rsidRPr="001B6CBB">
        <w:rPr>
          <w:b/>
          <w:bCs/>
        </w:rPr>
        <w:t>Regex Check:</w:t>
      </w:r>
    </w:p>
    <w:p w14:paraId="716D0C82" w14:textId="77777777" w:rsidR="001B6CBB" w:rsidRPr="001B6CBB" w:rsidRDefault="001B6CBB" w:rsidP="00CC7D23">
      <w:pPr>
        <w:numPr>
          <w:ilvl w:val="2"/>
          <w:numId w:val="131"/>
        </w:numPr>
        <w:spacing w:after="160" w:line="259" w:lineRule="auto"/>
      </w:pPr>
      <w:r w:rsidRPr="001B6CBB">
        <w:t>The system determines whether the MSISDN is Mobile or Fixed based on a regular expression (Regex) check.</w:t>
      </w:r>
    </w:p>
    <w:p w14:paraId="7F85D614" w14:textId="77777777" w:rsidR="001B6CBB" w:rsidRPr="001B6CBB" w:rsidRDefault="001B6CBB" w:rsidP="00CC7D23">
      <w:pPr>
        <w:numPr>
          <w:ilvl w:val="1"/>
          <w:numId w:val="131"/>
        </w:numPr>
        <w:spacing w:after="160" w:line="259" w:lineRule="auto"/>
      </w:pPr>
      <w:r w:rsidRPr="001B6CBB">
        <w:rPr>
          <w:b/>
          <w:bCs/>
        </w:rPr>
        <w:t>Offerings Display:</w:t>
      </w:r>
    </w:p>
    <w:p w14:paraId="4C72C1F7" w14:textId="77777777" w:rsidR="001B6CBB" w:rsidRPr="001B6CBB" w:rsidRDefault="001B6CBB" w:rsidP="00CC7D23">
      <w:pPr>
        <w:numPr>
          <w:ilvl w:val="2"/>
          <w:numId w:val="131"/>
        </w:numPr>
        <w:spacing w:after="160" w:line="259" w:lineRule="auto"/>
      </w:pPr>
      <w:r w:rsidRPr="001B6CBB">
        <w:t>The API returns a list of available bundles and plans. The SalesPoint Mobile App displays these offerings, including details like price (inclusive of VAT) and validity.</w:t>
      </w:r>
    </w:p>
    <w:p w14:paraId="6987EE94" w14:textId="77777777" w:rsidR="001B6CBB" w:rsidRPr="001B6CBB" w:rsidRDefault="001B6CBB" w:rsidP="00CC7D23">
      <w:pPr>
        <w:numPr>
          <w:ilvl w:val="0"/>
          <w:numId w:val="131"/>
        </w:numPr>
        <w:spacing w:after="160" w:line="259" w:lineRule="auto"/>
      </w:pPr>
      <w:r w:rsidRPr="001B6CBB">
        <w:rPr>
          <w:b/>
          <w:bCs/>
        </w:rPr>
        <w:t>Customer Selection and Subscription:</w:t>
      </w:r>
    </w:p>
    <w:p w14:paraId="1ED89968" w14:textId="77777777" w:rsidR="001B6CBB" w:rsidRPr="001B6CBB" w:rsidRDefault="001B6CBB" w:rsidP="00CC7D23">
      <w:pPr>
        <w:numPr>
          <w:ilvl w:val="1"/>
          <w:numId w:val="131"/>
        </w:numPr>
        <w:spacing w:after="160" w:line="259" w:lineRule="auto"/>
      </w:pPr>
      <w:r w:rsidRPr="001B6CBB">
        <w:rPr>
          <w:b/>
          <w:bCs/>
        </w:rPr>
        <w:t>Bundle Selection:</w:t>
      </w:r>
    </w:p>
    <w:p w14:paraId="6AAB0CCC" w14:textId="77777777" w:rsidR="00BF6DC6" w:rsidRDefault="001B6CBB" w:rsidP="00BF6DC6">
      <w:pPr>
        <w:numPr>
          <w:ilvl w:val="2"/>
          <w:numId w:val="131"/>
        </w:numPr>
        <w:spacing w:after="160" w:line="259" w:lineRule="auto"/>
      </w:pPr>
      <w:r w:rsidRPr="001B6CBB">
        <w:t>The customer selects a bundle or plan from the list displayed in the SalesPoint Mobile App.</w:t>
      </w:r>
    </w:p>
    <w:p w14:paraId="2AEE4CA4" w14:textId="2AA3D83B" w:rsidR="00A92448" w:rsidRPr="00BF6DC6" w:rsidRDefault="00A92448" w:rsidP="00BF6DC6">
      <w:pPr>
        <w:numPr>
          <w:ilvl w:val="1"/>
          <w:numId w:val="131"/>
        </w:numPr>
        <w:spacing w:after="160" w:line="259" w:lineRule="auto"/>
      </w:pPr>
      <w:r w:rsidRPr="00BF6DC6">
        <w:rPr>
          <w:b/>
          <w:bCs/>
          <w:color w:val="auto"/>
        </w:rPr>
        <w:t>Dealer PIN Validation:</w:t>
      </w:r>
    </w:p>
    <w:p w14:paraId="0F2840CE" w14:textId="7A718732" w:rsidR="00A92448" w:rsidRPr="00BF6DC6" w:rsidRDefault="00A92448" w:rsidP="00BF6DC6">
      <w:pPr>
        <w:numPr>
          <w:ilvl w:val="2"/>
          <w:numId w:val="131"/>
        </w:numPr>
        <w:spacing w:after="160" w:line="259" w:lineRule="auto"/>
        <w:rPr>
          <w:color w:val="auto"/>
        </w:rPr>
      </w:pPr>
      <w:r w:rsidRPr="000B1D25">
        <w:rPr>
          <w:color w:val="auto"/>
        </w:rPr>
        <w:t>System should enforce Dealer’s PIN for recharge request</w:t>
      </w:r>
      <w:r>
        <w:rPr>
          <w:color w:val="auto"/>
        </w:rPr>
        <w:t>.</w:t>
      </w:r>
    </w:p>
    <w:p w14:paraId="703B1002" w14:textId="77777777" w:rsidR="001B6CBB" w:rsidRPr="001B6CBB" w:rsidRDefault="001B6CBB" w:rsidP="00CC7D23">
      <w:pPr>
        <w:numPr>
          <w:ilvl w:val="1"/>
          <w:numId w:val="131"/>
        </w:numPr>
        <w:spacing w:after="160" w:line="259" w:lineRule="auto"/>
      </w:pPr>
      <w:r w:rsidRPr="001B6CBB">
        <w:rPr>
          <w:b/>
          <w:bCs/>
        </w:rPr>
        <w:t>Wallet Validation:</w:t>
      </w:r>
    </w:p>
    <w:p w14:paraId="24E202DB" w14:textId="77777777" w:rsidR="001B6CBB" w:rsidRPr="001B6CBB" w:rsidRDefault="001B6CBB" w:rsidP="00CC7D23">
      <w:pPr>
        <w:numPr>
          <w:ilvl w:val="2"/>
          <w:numId w:val="131"/>
        </w:numPr>
        <w:spacing w:after="160" w:line="259" w:lineRule="auto"/>
      </w:pPr>
      <w:r w:rsidRPr="001B6CBB">
        <w:t>Before proceeding, the system checks the associated eWallet type to ensure sufficient balance is available to cover the cost of the selected bundle.</w:t>
      </w:r>
    </w:p>
    <w:p w14:paraId="0D945537" w14:textId="77777777" w:rsidR="001B6CBB" w:rsidRPr="001B6CBB" w:rsidRDefault="001B6CBB" w:rsidP="00CC7D23">
      <w:pPr>
        <w:numPr>
          <w:ilvl w:val="1"/>
          <w:numId w:val="131"/>
        </w:numPr>
        <w:spacing w:after="160" w:line="259" w:lineRule="auto"/>
      </w:pPr>
      <w:r w:rsidRPr="001B6CBB">
        <w:rPr>
          <w:b/>
          <w:bCs/>
        </w:rPr>
        <w:t>Amount Deduction:</w:t>
      </w:r>
    </w:p>
    <w:p w14:paraId="0E95E7AA" w14:textId="77777777" w:rsidR="001B6CBB" w:rsidRPr="001B6CBB" w:rsidRDefault="001B6CBB" w:rsidP="00CC7D23">
      <w:pPr>
        <w:numPr>
          <w:ilvl w:val="2"/>
          <w:numId w:val="131"/>
        </w:numPr>
        <w:spacing w:after="160" w:line="259" w:lineRule="auto"/>
      </w:pPr>
      <w:r w:rsidRPr="001B6CBB">
        <w:t>The system deducts the bundle price (inclusive of VAT) from the customer’s eWallet.</w:t>
      </w:r>
    </w:p>
    <w:p w14:paraId="27E51F94" w14:textId="77777777" w:rsidR="001B6CBB" w:rsidRPr="001B6CBB" w:rsidRDefault="001B6CBB" w:rsidP="00CC7D23">
      <w:pPr>
        <w:numPr>
          <w:ilvl w:val="0"/>
          <w:numId w:val="131"/>
        </w:numPr>
        <w:spacing w:after="160" w:line="259" w:lineRule="auto"/>
      </w:pPr>
      <w:commentRangeStart w:id="97"/>
      <w:commentRangeStart w:id="98"/>
      <w:commentRangeStart w:id="99"/>
      <w:r w:rsidRPr="001B6CBB">
        <w:rPr>
          <w:b/>
          <w:bCs/>
        </w:rPr>
        <w:t>CreateCart API Call</w:t>
      </w:r>
      <w:commentRangeEnd w:id="97"/>
      <w:r w:rsidR="000431A1">
        <w:rPr>
          <w:rStyle w:val="CommentReference"/>
        </w:rPr>
        <w:commentReference w:id="97"/>
      </w:r>
      <w:commentRangeEnd w:id="98"/>
      <w:r w:rsidR="00BF6DC6">
        <w:rPr>
          <w:rStyle w:val="CommentReference"/>
        </w:rPr>
        <w:commentReference w:id="98"/>
      </w:r>
      <w:commentRangeEnd w:id="99"/>
      <w:r w:rsidR="00A7042F">
        <w:rPr>
          <w:rStyle w:val="CommentReference"/>
        </w:rPr>
        <w:commentReference w:id="99"/>
      </w:r>
      <w:r w:rsidRPr="001B6CBB">
        <w:rPr>
          <w:b/>
          <w:bCs/>
        </w:rPr>
        <w:t>:</w:t>
      </w:r>
    </w:p>
    <w:p w14:paraId="1BF93ACC" w14:textId="77777777" w:rsidR="001B6CBB" w:rsidRPr="001B6CBB" w:rsidRDefault="001B6CBB" w:rsidP="00CC7D23">
      <w:pPr>
        <w:numPr>
          <w:ilvl w:val="1"/>
          <w:numId w:val="131"/>
        </w:numPr>
        <w:spacing w:after="160" w:line="259" w:lineRule="auto"/>
      </w:pPr>
      <w:r w:rsidRPr="001B6CBB">
        <w:rPr>
          <w:b/>
          <w:bCs/>
        </w:rPr>
        <w:t>Subscription Request:</w:t>
      </w:r>
    </w:p>
    <w:p w14:paraId="43516945" w14:textId="77777777" w:rsidR="001B6CBB" w:rsidRPr="001B6CBB" w:rsidRDefault="001B6CBB" w:rsidP="00CC7D23">
      <w:pPr>
        <w:numPr>
          <w:ilvl w:val="2"/>
          <w:numId w:val="131"/>
        </w:numPr>
        <w:spacing w:after="160" w:line="259" w:lineRule="auto"/>
      </w:pPr>
      <w:r w:rsidRPr="001B6CBB">
        <w:t xml:space="preserve">The SalesPoint eReload system sends a request to the </w:t>
      </w:r>
      <w:commentRangeStart w:id="100"/>
      <w:commentRangeStart w:id="101"/>
      <w:commentRangeStart w:id="102"/>
      <w:r w:rsidRPr="001B6CBB">
        <w:t>CreateCart API via the ESB to subscribe to the selected bundle or change the base plan.</w:t>
      </w:r>
      <w:commentRangeEnd w:id="100"/>
      <w:r w:rsidR="00825A86">
        <w:rPr>
          <w:rStyle w:val="CommentReference"/>
        </w:rPr>
        <w:commentReference w:id="100"/>
      </w:r>
      <w:commentRangeEnd w:id="101"/>
      <w:r w:rsidR="00E4134A">
        <w:rPr>
          <w:rStyle w:val="CommentReference"/>
        </w:rPr>
        <w:commentReference w:id="101"/>
      </w:r>
      <w:commentRangeEnd w:id="102"/>
      <w:r w:rsidR="00274775">
        <w:rPr>
          <w:rStyle w:val="CommentReference"/>
        </w:rPr>
        <w:commentReference w:id="102"/>
      </w:r>
    </w:p>
    <w:p w14:paraId="254048A5" w14:textId="19FEC707" w:rsidR="001B6CBB" w:rsidRDefault="001B6CBB" w:rsidP="00CC7D23">
      <w:pPr>
        <w:numPr>
          <w:ilvl w:val="2"/>
          <w:numId w:val="131"/>
        </w:numPr>
        <w:spacing w:after="160" w:line="259" w:lineRule="auto"/>
      </w:pPr>
      <w:r w:rsidRPr="001B6CBB">
        <w:t>The system specifies the appropriate activity (e.g., Subscribing to addons) based on the customer’s selection.</w:t>
      </w:r>
    </w:p>
    <w:p w14:paraId="6F62E6CC" w14:textId="7A2B1EF0" w:rsidR="00E4134A" w:rsidRPr="001B6CBB" w:rsidRDefault="00E4134A" w:rsidP="00E4134A">
      <w:pPr>
        <w:numPr>
          <w:ilvl w:val="2"/>
          <w:numId w:val="131"/>
        </w:numPr>
        <w:spacing w:after="160" w:line="259" w:lineRule="auto"/>
      </w:pPr>
      <w:r w:rsidRPr="00E4134A">
        <w:lastRenderedPageBreak/>
        <w:t>This API should validate if the bundle being subscribed was available in response of Bundle Subscription API. This is to prevent the attacker from directly calling CreateCard API with random bundle ID leading to unauthorized transaction.</w:t>
      </w:r>
    </w:p>
    <w:p w14:paraId="2E2FADD8" w14:textId="77777777" w:rsidR="001B6CBB" w:rsidRPr="001B6CBB" w:rsidRDefault="001B6CBB" w:rsidP="00CC7D23">
      <w:pPr>
        <w:numPr>
          <w:ilvl w:val="1"/>
          <w:numId w:val="131"/>
        </w:numPr>
        <w:spacing w:after="160" w:line="259" w:lineRule="auto"/>
      </w:pPr>
      <w:r w:rsidRPr="001B6CBB">
        <w:rPr>
          <w:b/>
          <w:bCs/>
        </w:rPr>
        <w:t>Response Handling:</w:t>
      </w:r>
    </w:p>
    <w:p w14:paraId="762D1161" w14:textId="11E4684A" w:rsidR="001B6CBB" w:rsidRPr="001B6CBB" w:rsidRDefault="001B6CBB" w:rsidP="00CC7D23">
      <w:pPr>
        <w:numPr>
          <w:ilvl w:val="2"/>
          <w:numId w:val="131"/>
        </w:numPr>
        <w:spacing w:after="160" w:line="259" w:lineRule="auto"/>
      </w:pPr>
      <w:r w:rsidRPr="001B6CBB">
        <w:t xml:space="preserve">The ESB processes the request and returns a </w:t>
      </w:r>
      <w:r w:rsidR="00A42C38" w:rsidRPr="001B6CBB">
        <w:t>successful</w:t>
      </w:r>
      <w:r w:rsidRPr="001B6CBB">
        <w:t xml:space="preserve"> or failure response.</w:t>
      </w:r>
    </w:p>
    <w:p w14:paraId="3A00B53E" w14:textId="77777777" w:rsidR="001B6CBB" w:rsidRPr="001B6CBB" w:rsidRDefault="001B6CBB" w:rsidP="00CC7D23">
      <w:pPr>
        <w:numPr>
          <w:ilvl w:val="0"/>
          <w:numId w:val="131"/>
        </w:numPr>
        <w:spacing w:after="160" w:line="259" w:lineRule="auto"/>
      </w:pPr>
      <w:r w:rsidRPr="001B6CBB">
        <w:rPr>
          <w:b/>
          <w:bCs/>
        </w:rPr>
        <w:t>Transaction Handling:</w:t>
      </w:r>
    </w:p>
    <w:p w14:paraId="4835E0DE" w14:textId="77777777" w:rsidR="001B6CBB" w:rsidRPr="001B6CBB" w:rsidRDefault="001B6CBB" w:rsidP="00CC7D23">
      <w:pPr>
        <w:numPr>
          <w:ilvl w:val="1"/>
          <w:numId w:val="131"/>
        </w:numPr>
        <w:spacing w:after="160" w:line="259" w:lineRule="auto"/>
      </w:pPr>
      <w:r w:rsidRPr="001B6CBB">
        <w:rPr>
          <w:b/>
          <w:bCs/>
        </w:rPr>
        <w:t>Successful Subscription:</w:t>
      </w:r>
    </w:p>
    <w:p w14:paraId="56007A37" w14:textId="77777777" w:rsidR="001B6CBB" w:rsidRPr="001B6CBB" w:rsidRDefault="001B6CBB" w:rsidP="00CC7D23">
      <w:pPr>
        <w:numPr>
          <w:ilvl w:val="2"/>
          <w:numId w:val="131"/>
        </w:numPr>
        <w:spacing w:after="160" w:line="259" w:lineRule="auto"/>
      </w:pPr>
      <w:r w:rsidRPr="001B6CBB">
        <w:t>If the CreateCart API call is successful, the system confirms the subscription and finalizes the transaction.</w:t>
      </w:r>
    </w:p>
    <w:p w14:paraId="6B5D7A74" w14:textId="77777777" w:rsidR="001B6CBB" w:rsidRPr="001B6CBB" w:rsidRDefault="001B6CBB" w:rsidP="00CC7D23">
      <w:pPr>
        <w:numPr>
          <w:ilvl w:val="1"/>
          <w:numId w:val="131"/>
        </w:numPr>
        <w:spacing w:after="160" w:line="259" w:lineRule="auto"/>
      </w:pPr>
      <w:r w:rsidRPr="001B6CBB">
        <w:rPr>
          <w:b/>
          <w:bCs/>
        </w:rPr>
        <w:t>Failure and Rollback:</w:t>
      </w:r>
    </w:p>
    <w:p w14:paraId="7C2F923F" w14:textId="77777777" w:rsidR="001B6CBB" w:rsidRPr="001B6CBB" w:rsidRDefault="001B6CBB" w:rsidP="00CC7D23">
      <w:pPr>
        <w:numPr>
          <w:ilvl w:val="2"/>
          <w:numId w:val="131"/>
        </w:numPr>
        <w:spacing w:after="160" w:line="259" w:lineRule="auto"/>
      </w:pPr>
      <w:r w:rsidRPr="001B6CBB">
        <w:t>If the CreateCart API call fails, the system rolls back the transaction by refunding the deducted amount to the customer’s eWallet.</w:t>
      </w:r>
    </w:p>
    <w:p w14:paraId="480A807C" w14:textId="77777777" w:rsidR="001B6CBB" w:rsidRPr="001B6CBB" w:rsidRDefault="001B6CBB" w:rsidP="00CC7D23">
      <w:pPr>
        <w:numPr>
          <w:ilvl w:val="1"/>
          <w:numId w:val="131"/>
        </w:numPr>
        <w:spacing w:after="160" w:line="259" w:lineRule="auto"/>
      </w:pPr>
      <w:r w:rsidRPr="001B6CBB">
        <w:rPr>
          <w:b/>
          <w:bCs/>
        </w:rPr>
        <w:t>Error Messaging:</w:t>
      </w:r>
    </w:p>
    <w:p w14:paraId="55EFE9CA" w14:textId="77777777" w:rsidR="001B6CBB" w:rsidRPr="001B6CBB" w:rsidRDefault="001B6CBB" w:rsidP="00CC7D23">
      <w:pPr>
        <w:numPr>
          <w:ilvl w:val="2"/>
          <w:numId w:val="131"/>
        </w:numPr>
        <w:spacing w:after="160" w:line="259" w:lineRule="auto"/>
      </w:pPr>
      <w:r w:rsidRPr="001B6CBB">
        <w:t>The SalesPoint Mobile App displays a confirmation message upon successful subscription or an error message if the process fails.</w:t>
      </w:r>
    </w:p>
    <w:p w14:paraId="6FE8D4EE" w14:textId="77777777" w:rsidR="001B6CBB" w:rsidRPr="001B6CBB" w:rsidRDefault="001B6CBB" w:rsidP="00CC7D23">
      <w:pPr>
        <w:numPr>
          <w:ilvl w:val="0"/>
          <w:numId w:val="131"/>
        </w:numPr>
        <w:spacing w:after="160" w:line="259" w:lineRule="auto"/>
      </w:pPr>
      <w:r w:rsidRPr="001B6CBB">
        <w:rPr>
          <w:b/>
          <w:bCs/>
        </w:rPr>
        <w:t>User Notifications:</w:t>
      </w:r>
    </w:p>
    <w:p w14:paraId="523D938A" w14:textId="77777777" w:rsidR="001B6CBB" w:rsidRPr="001B6CBB" w:rsidRDefault="001B6CBB" w:rsidP="00CC7D23">
      <w:pPr>
        <w:numPr>
          <w:ilvl w:val="1"/>
          <w:numId w:val="131"/>
        </w:numPr>
        <w:spacing w:after="160" w:line="259" w:lineRule="auto"/>
      </w:pPr>
      <w:r w:rsidRPr="001B6CBB">
        <w:rPr>
          <w:b/>
          <w:bCs/>
        </w:rPr>
        <w:t>Transaction Notifications:</w:t>
      </w:r>
    </w:p>
    <w:p w14:paraId="1F51F053" w14:textId="77777777" w:rsidR="001B6CBB" w:rsidRPr="001B6CBB" w:rsidRDefault="001B6CBB" w:rsidP="00CC7D23">
      <w:pPr>
        <w:numPr>
          <w:ilvl w:val="2"/>
          <w:numId w:val="131"/>
        </w:numPr>
        <w:spacing w:after="160" w:line="259" w:lineRule="auto"/>
      </w:pPr>
      <w:r w:rsidRPr="001B6CBB">
        <w:t>The user receives an SMS and a push notification confirming the wallet transaction and subscription status.</w:t>
      </w:r>
    </w:p>
    <w:p w14:paraId="74EFF072" w14:textId="77777777" w:rsidR="008E36DF" w:rsidRDefault="008E36DF">
      <w:pPr>
        <w:spacing w:after="160" w:line="259" w:lineRule="auto"/>
        <w:rPr>
          <w:b/>
          <w:bCs/>
        </w:rPr>
      </w:pPr>
      <w:r>
        <w:rPr>
          <w:b/>
          <w:bCs/>
        </w:rPr>
        <w:br w:type="page"/>
      </w:r>
    </w:p>
    <w:p w14:paraId="743E8A80" w14:textId="7FE45077" w:rsidR="009C2692" w:rsidRDefault="00154DDD">
      <w:pPr>
        <w:spacing w:after="160" w:line="259" w:lineRule="auto"/>
        <w:rPr>
          <w:b/>
          <w:bCs/>
        </w:rPr>
      </w:pPr>
      <w:r>
        <w:rPr>
          <w:b/>
          <w:bCs/>
        </w:rPr>
        <w:lastRenderedPageBreak/>
        <w:t>Sequence Diagram</w:t>
      </w:r>
    </w:p>
    <w:p w14:paraId="501E965B" w14:textId="3885C50D" w:rsidR="008E36DF" w:rsidRPr="008E36DF" w:rsidRDefault="008E36DF" w:rsidP="008E36DF">
      <w:pPr>
        <w:spacing w:after="160" w:line="259" w:lineRule="auto"/>
      </w:pPr>
      <w:r w:rsidRPr="008E36DF">
        <w:rPr>
          <w:noProof/>
        </w:rPr>
        <w:drawing>
          <wp:inline distT="0" distB="0" distL="0" distR="0" wp14:anchorId="70D90195" wp14:editId="70C12ADC">
            <wp:extent cx="5753100" cy="7091495"/>
            <wp:effectExtent l="76200" t="76200" r="133350" b="128905"/>
            <wp:docPr id="809733004" name="Picture 17" descr="A diagram of a compan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733004" name="Picture 17" descr="A diagram of a company&#10;&#10;Description automatically generated with medium confidenc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8461" cy="71104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A16F423" w14:textId="3D9639FA" w:rsidR="005D21FE" w:rsidRDefault="005D21FE">
      <w:pPr>
        <w:spacing w:after="160" w:line="259" w:lineRule="auto"/>
        <w:rPr>
          <w:rFonts w:eastAsiaTheme="majorEastAsia" w:cstheme="majorBidi"/>
          <w:b/>
          <w:bCs/>
          <w:sz w:val="24"/>
          <w:szCs w:val="24"/>
        </w:rPr>
      </w:pPr>
    </w:p>
    <w:p w14:paraId="032C8442" w14:textId="5A3122F5" w:rsidR="005D29B7" w:rsidRPr="00535AEB" w:rsidRDefault="001A15DE" w:rsidP="005D21FE">
      <w:pPr>
        <w:pStyle w:val="Heading3"/>
        <w:numPr>
          <w:ilvl w:val="2"/>
          <w:numId w:val="5"/>
        </w:numPr>
        <w:rPr>
          <w:b/>
          <w:bCs/>
        </w:rPr>
      </w:pPr>
      <w:bookmarkStart w:id="103" w:name="_Toc174381590"/>
      <w:r>
        <w:rPr>
          <w:b/>
          <w:bCs/>
        </w:rPr>
        <w:lastRenderedPageBreak/>
        <w:t>eTopup D</w:t>
      </w:r>
      <w:r w:rsidR="00BD1006">
        <w:rPr>
          <w:b/>
          <w:bCs/>
        </w:rPr>
        <w:t>ashboard &amp; Reports</w:t>
      </w:r>
      <w:bookmarkEnd w:id="103"/>
    </w:p>
    <w:p w14:paraId="74A50D1D" w14:textId="77777777" w:rsidR="00507475" w:rsidRDefault="00507475">
      <w:pPr>
        <w:spacing w:after="160" w:line="259" w:lineRule="auto"/>
        <w:rPr>
          <w:color w:val="auto"/>
        </w:rPr>
      </w:pPr>
    </w:p>
    <w:p w14:paraId="40A488AE" w14:textId="61CFF426" w:rsidR="00BB10CC" w:rsidRPr="00BB10CC" w:rsidRDefault="00BB10CC" w:rsidP="00BB10CC">
      <w:pPr>
        <w:spacing w:after="160" w:line="259" w:lineRule="auto"/>
        <w:rPr>
          <w:color w:val="auto"/>
        </w:rPr>
      </w:pPr>
      <w:r w:rsidRPr="00BB10CC">
        <w:rPr>
          <w:color w:val="auto"/>
        </w:rPr>
        <w:t>The eTopup Dashboard &amp; Report feature in the SalesPoint Admin Portal provides administrators with a comprehensive view of key metrics and transaction summaries related to eTopup activities. This feature includes reporting capabilities with various filters and export options, ensuring that only authorized users can access and manage this data.</w:t>
      </w:r>
      <w:r w:rsidR="00660AFA">
        <w:rPr>
          <w:color w:val="auto"/>
        </w:rPr>
        <w:t xml:space="preserve"> This dashboard accessible within OO network only.</w:t>
      </w:r>
    </w:p>
    <w:p w14:paraId="031C60BE" w14:textId="77777777" w:rsidR="00BB10CC" w:rsidRPr="00BB10CC" w:rsidRDefault="00BB10CC" w:rsidP="00BB10CC">
      <w:pPr>
        <w:spacing w:after="160" w:line="259" w:lineRule="auto"/>
        <w:rPr>
          <w:b/>
          <w:bCs/>
          <w:color w:val="auto"/>
        </w:rPr>
      </w:pPr>
      <w:r w:rsidRPr="00BB10CC">
        <w:rPr>
          <w:b/>
          <w:bCs/>
          <w:color w:val="auto"/>
        </w:rPr>
        <w:t>1. Administrative Dashboard</w:t>
      </w:r>
    </w:p>
    <w:p w14:paraId="72B81138" w14:textId="77777777" w:rsidR="00BB10CC" w:rsidRPr="00BB10CC" w:rsidRDefault="00BB10CC" w:rsidP="00CC7D23">
      <w:pPr>
        <w:numPr>
          <w:ilvl w:val="0"/>
          <w:numId w:val="38"/>
        </w:numPr>
        <w:spacing w:after="160" w:line="259" w:lineRule="auto"/>
        <w:rPr>
          <w:color w:val="auto"/>
        </w:rPr>
      </w:pPr>
      <w:r w:rsidRPr="00BB10CC">
        <w:rPr>
          <w:b/>
          <w:bCs/>
          <w:color w:val="auto"/>
        </w:rPr>
        <w:t>Dashboard Overview:</w:t>
      </w:r>
    </w:p>
    <w:p w14:paraId="1A797407" w14:textId="77777777" w:rsidR="00BB10CC" w:rsidRPr="00BB10CC" w:rsidRDefault="00BB10CC" w:rsidP="00CC7D23">
      <w:pPr>
        <w:numPr>
          <w:ilvl w:val="1"/>
          <w:numId w:val="38"/>
        </w:numPr>
        <w:spacing w:after="160" w:line="259" w:lineRule="auto"/>
        <w:rPr>
          <w:color w:val="auto"/>
        </w:rPr>
      </w:pPr>
      <w:r w:rsidRPr="00BB10CC">
        <w:rPr>
          <w:color w:val="auto"/>
        </w:rPr>
        <w:t>The eTopup Dashboard will present an overview of key performance indicators (KPIs) and metrics related to eTopup activities. This includes:</w:t>
      </w:r>
    </w:p>
    <w:p w14:paraId="4065037D" w14:textId="77777777" w:rsidR="00BB10CC" w:rsidRPr="00BB10CC" w:rsidRDefault="00BB10CC" w:rsidP="00CC7D23">
      <w:pPr>
        <w:numPr>
          <w:ilvl w:val="2"/>
          <w:numId w:val="38"/>
        </w:numPr>
        <w:spacing w:after="160" w:line="259" w:lineRule="auto"/>
        <w:rPr>
          <w:color w:val="auto"/>
        </w:rPr>
      </w:pPr>
      <w:r w:rsidRPr="00BB10CC">
        <w:rPr>
          <w:b/>
          <w:bCs/>
          <w:color w:val="auto"/>
        </w:rPr>
        <w:t>Total Topups:</w:t>
      </w:r>
      <w:r w:rsidRPr="00BB10CC">
        <w:rPr>
          <w:color w:val="auto"/>
        </w:rPr>
        <w:t xml:space="preserve"> The total number of eTopup transactions over a selected period.</w:t>
      </w:r>
    </w:p>
    <w:p w14:paraId="7E43AF2B" w14:textId="77777777" w:rsidR="00BB10CC" w:rsidRPr="00BB10CC" w:rsidRDefault="00BB10CC" w:rsidP="00CC7D23">
      <w:pPr>
        <w:numPr>
          <w:ilvl w:val="2"/>
          <w:numId w:val="38"/>
        </w:numPr>
        <w:spacing w:after="160" w:line="259" w:lineRule="auto"/>
        <w:rPr>
          <w:color w:val="auto"/>
        </w:rPr>
      </w:pPr>
      <w:r w:rsidRPr="00BB10CC">
        <w:rPr>
          <w:b/>
          <w:bCs/>
          <w:color w:val="auto"/>
        </w:rPr>
        <w:t>Total Amount:</w:t>
      </w:r>
      <w:r w:rsidRPr="00BB10CC">
        <w:rPr>
          <w:color w:val="auto"/>
        </w:rPr>
        <w:t xml:space="preserve"> The cumulative amount of money recharged through eTopup transactions.</w:t>
      </w:r>
    </w:p>
    <w:p w14:paraId="05A3FFE2" w14:textId="77777777" w:rsidR="00BB10CC" w:rsidRPr="00BB10CC" w:rsidRDefault="00BB10CC" w:rsidP="00CC7D23">
      <w:pPr>
        <w:numPr>
          <w:ilvl w:val="2"/>
          <w:numId w:val="38"/>
        </w:numPr>
        <w:spacing w:after="160" w:line="259" w:lineRule="auto"/>
        <w:rPr>
          <w:color w:val="auto"/>
        </w:rPr>
      </w:pPr>
      <w:r w:rsidRPr="00BB10CC">
        <w:rPr>
          <w:b/>
          <w:bCs/>
          <w:color w:val="auto"/>
        </w:rPr>
        <w:t>Active Users:</w:t>
      </w:r>
      <w:r w:rsidRPr="00BB10CC">
        <w:rPr>
          <w:color w:val="auto"/>
        </w:rPr>
        <w:t xml:space="preserve"> The number of dealers actively performing eTopup transactions.</w:t>
      </w:r>
    </w:p>
    <w:p w14:paraId="2574B0A1" w14:textId="77777777" w:rsidR="00BB10CC" w:rsidRPr="00BB10CC" w:rsidRDefault="00BB10CC" w:rsidP="00CC7D23">
      <w:pPr>
        <w:numPr>
          <w:ilvl w:val="0"/>
          <w:numId w:val="38"/>
        </w:numPr>
        <w:spacing w:after="160" w:line="259" w:lineRule="auto"/>
        <w:rPr>
          <w:color w:val="auto"/>
        </w:rPr>
      </w:pPr>
      <w:r w:rsidRPr="00BB10CC">
        <w:rPr>
          <w:b/>
          <w:bCs/>
          <w:color w:val="auto"/>
        </w:rPr>
        <w:t>Real-Time Updates:</w:t>
      </w:r>
    </w:p>
    <w:p w14:paraId="08A8E83C" w14:textId="77777777" w:rsidR="00BB10CC" w:rsidRPr="00BB10CC" w:rsidRDefault="00BB10CC" w:rsidP="00CC7D23">
      <w:pPr>
        <w:numPr>
          <w:ilvl w:val="1"/>
          <w:numId w:val="38"/>
        </w:numPr>
        <w:spacing w:after="160" w:line="259" w:lineRule="auto"/>
        <w:rPr>
          <w:color w:val="auto"/>
        </w:rPr>
      </w:pPr>
      <w:r w:rsidRPr="00BB10CC">
        <w:rPr>
          <w:color w:val="auto"/>
        </w:rPr>
        <w:t>The dashboard will display real-time data for all eTopup transactions. The system will continuously update the dashboard as new transactions are processed, ensuring that administrators have the most current information available.</w:t>
      </w:r>
    </w:p>
    <w:p w14:paraId="52E1EDCF" w14:textId="77777777" w:rsidR="00BB10CC" w:rsidRPr="00BB10CC" w:rsidRDefault="00BB10CC" w:rsidP="00CC7D23">
      <w:pPr>
        <w:numPr>
          <w:ilvl w:val="0"/>
          <w:numId w:val="38"/>
        </w:numPr>
        <w:spacing w:after="160" w:line="259" w:lineRule="auto"/>
        <w:rPr>
          <w:color w:val="auto"/>
        </w:rPr>
      </w:pPr>
      <w:r w:rsidRPr="00BB10CC">
        <w:rPr>
          <w:b/>
          <w:bCs/>
          <w:color w:val="auto"/>
        </w:rPr>
        <w:t>Visualization Tools:</w:t>
      </w:r>
    </w:p>
    <w:p w14:paraId="406CF7E4" w14:textId="77777777" w:rsidR="00BB10CC" w:rsidRPr="00BB10CC" w:rsidRDefault="00BB10CC" w:rsidP="00CC7D23">
      <w:pPr>
        <w:numPr>
          <w:ilvl w:val="1"/>
          <w:numId w:val="38"/>
        </w:numPr>
        <w:spacing w:after="160" w:line="259" w:lineRule="auto"/>
        <w:rPr>
          <w:color w:val="auto"/>
        </w:rPr>
      </w:pPr>
      <w:r w:rsidRPr="00BB10CC">
        <w:rPr>
          <w:color w:val="auto"/>
        </w:rPr>
        <w:t>The dashboard will include various visual aids such as graphs, charts, and tables to help administrators quickly interpret the data. Examples include:</w:t>
      </w:r>
    </w:p>
    <w:p w14:paraId="2F6EA991" w14:textId="77777777" w:rsidR="00BB10CC" w:rsidRPr="00BB10CC" w:rsidRDefault="00BB10CC" w:rsidP="00CC7D23">
      <w:pPr>
        <w:numPr>
          <w:ilvl w:val="2"/>
          <w:numId w:val="38"/>
        </w:numPr>
        <w:spacing w:after="160" w:line="259" w:lineRule="auto"/>
        <w:rPr>
          <w:color w:val="auto"/>
        </w:rPr>
      </w:pPr>
      <w:r w:rsidRPr="00BB10CC">
        <w:rPr>
          <w:b/>
          <w:bCs/>
          <w:color w:val="auto"/>
        </w:rPr>
        <w:t>Bar Charts:</w:t>
      </w:r>
      <w:r w:rsidRPr="00BB10CC">
        <w:rPr>
          <w:color w:val="auto"/>
        </w:rPr>
        <w:t xml:space="preserve"> Displaying the number of transactions by day.</w:t>
      </w:r>
    </w:p>
    <w:p w14:paraId="436BDAF2" w14:textId="77777777" w:rsidR="00BB10CC" w:rsidRPr="00BB10CC" w:rsidRDefault="00BB10CC" w:rsidP="00CC7D23">
      <w:pPr>
        <w:numPr>
          <w:ilvl w:val="2"/>
          <w:numId w:val="38"/>
        </w:numPr>
        <w:spacing w:after="160" w:line="259" w:lineRule="auto"/>
        <w:rPr>
          <w:color w:val="auto"/>
        </w:rPr>
      </w:pPr>
      <w:r w:rsidRPr="00BB10CC">
        <w:rPr>
          <w:b/>
          <w:bCs/>
          <w:color w:val="auto"/>
        </w:rPr>
        <w:t>Pie Charts:</w:t>
      </w:r>
      <w:r w:rsidRPr="00BB10CC">
        <w:rPr>
          <w:color w:val="auto"/>
        </w:rPr>
        <w:t xml:space="preserve"> Showing the distribution of topup amounts by transaction type.</w:t>
      </w:r>
    </w:p>
    <w:p w14:paraId="1BBB4364" w14:textId="77777777" w:rsidR="00BB10CC" w:rsidRPr="00BB10CC" w:rsidRDefault="00BB10CC" w:rsidP="00CC7D23">
      <w:pPr>
        <w:numPr>
          <w:ilvl w:val="2"/>
          <w:numId w:val="38"/>
        </w:numPr>
        <w:spacing w:after="160" w:line="259" w:lineRule="auto"/>
        <w:rPr>
          <w:color w:val="auto"/>
        </w:rPr>
      </w:pPr>
      <w:r w:rsidRPr="00BB10CC">
        <w:rPr>
          <w:b/>
          <w:bCs/>
          <w:color w:val="auto"/>
        </w:rPr>
        <w:t>Line Graphs:</w:t>
      </w:r>
      <w:r w:rsidRPr="00BB10CC">
        <w:rPr>
          <w:color w:val="auto"/>
        </w:rPr>
        <w:t xml:space="preserve"> Depicting trends in topup activity over time.</w:t>
      </w:r>
    </w:p>
    <w:p w14:paraId="7A15261F" w14:textId="77777777" w:rsidR="00BB10CC" w:rsidRPr="00BB10CC" w:rsidRDefault="00BB10CC" w:rsidP="00BB10CC">
      <w:pPr>
        <w:spacing w:after="160" w:line="259" w:lineRule="auto"/>
        <w:rPr>
          <w:b/>
          <w:bCs/>
          <w:color w:val="auto"/>
        </w:rPr>
      </w:pPr>
      <w:r w:rsidRPr="00BB10CC">
        <w:rPr>
          <w:b/>
          <w:bCs/>
          <w:color w:val="auto"/>
        </w:rPr>
        <w:t>2. Reporting Capabilities</w:t>
      </w:r>
    </w:p>
    <w:p w14:paraId="18646874" w14:textId="77777777" w:rsidR="00BB10CC" w:rsidRPr="00BB10CC" w:rsidRDefault="00BB10CC" w:rsidP="00CC7D23">
      <w:pPr>
        <w:numPr>
          <w:ilvl w:val="0"/>
          <w:numId w:val="39"/>
        </w:numPr>
        <w:spacing w:after="160" w:line="259" w:lineRule="auto"/>
        <w:rPr>
          <w:color w:val="auto"/>
        </w:rPr>
      </w:pPr>
      <w:r w:rsidRPr="00BB10CC">
        <w:rPr>
          <w:b/>
          <w:bCs/>
          <w:color w:val="auto"/>
        </w:rPr>
        <w:t>Report Generation:</w:t>
      </w:r>
    </w:p>
    <w:p w14:paraId="5F07E0E9" w14:textId="77777777" w:rsidR="00BB10CC" w:rsidRPr="00BB10CC" w:rsidRDefault="00BB10CC" w:rsidP="00CC7D23">
      <w:pPr>
        <w:numPr>
          <w:ilvl w:val="1"/>
          <w:numId w:val="39"/>
        </w:numPr>
        <w:spacing w:after="160" w:line="259" w:lineRule="auto"/>
        <w:rPr>
          <w:color w:val="auto"/>
        </w:rPr>
      </w:pPr>
      <w:r w:rsidRPr="00BB10CC">
        <w:rPr>
          <w:color w:val="auto"/>
        </w:rPr>
        <w:t>Administrators will have the ability to generate detailed reports on eTopup transactions. These reports can be customized using various filters, including:</w:t>
      </w:r>
    </w:p>
    <w:p w14:paraId="4C4C4261" w14:textId="77777777" w:rsidR="00BB10CC" w:rsidRPr="00BB10CC" w:rsidRDefault="00BB10CC" w:rsidP="00CC7D23">
      <w:pPr>
        <w:numPr>
          <w:ilvl w:val="2"/>
          <w:numId w:val="39"/>
        </w:numPr>
        <w:spacing w:after="160" w:line="259" w:lineRule="auto"/>
        <w:rPr>
          <w:color w:val="auto"/>
        </w:rPr>
      </w:pPr>
      <w:r w:rsidRPr="00BB10CC">
        <w:rPr>
          <w:b/>
          <w:bCs/>
          <w:color w:val="auto"/>
        </w:rPr>
        <w:t>Date Range:</w:t>
      </w:r>
      <w:r w:rsidRPr="00BB10CC">
        <w:rPr>
          <w:color w:val="auto"/>
        </w:rPr>
        <w:t xml:space="preserve"> Select specific dates or periods (e.g., last week, last month, custom date range) to narrow down the report.</w:t>
      </w:r>
    </w:p>
    <w:p w14:paraId="249B671F" w14:textId="77777777" w:rsidR="00BB10CC" w:rsidRPr="00BB10CC" w:rsidRDefault="00BB10CC" w:rsidP="00CC7D23">
      <w:pPr>
        <w:numPr>
          <w:ilvl w:val="2"/>
          <w:numId w:val="39"/>
        </w:numPr>
        <w:spacing w:after="160" w:line="259" w:lineRule="auto"/>
        <w:rPr>
          <w:color w:val="auto"/>
        </w:rPr>
      </w:pPr>
      <w:r w:rsidRPr="00BB10CC">
        <w:rPr>
          <w:b/>
          <w:bCs/>
          <w:color w:val="auto"/>
        </w:rPr>
        <w:t>Transaction Type:</w:t>
      </w:r>
      <w:r w:rsidRPr="00BB10CC">
        <w:rPr>
          <w:color w:val="auto"/>
        </w:rPr>
        <w:t xml:space="preserve"> Filter by the type of eTopup transactions (e.g., prepaid recharge, postpaid bill payment).</w:t>
      </w:r>
    </w:p>
    <w:p w14:paraId="78CFC89B" w14:textId="77777777" w:rsidR="00BB10CC" w:rsidRPr="00BB10CC" w:rsidRDefault="00BB10CC" w:rsidP="00CC7D23">
      <w:pPr>
        <w:numPr>
          <w:ilvl w:val="2"/>
          <w:numId w:val="39"/>
        </w:numPr>
        <w:spacing w:after="160" w:line="259" w:lineRule="auto"/>
        <w:rPr>
          <w:color w:val="auto"/>
        </w:rPr>
      </w:pPr>
      <w:r w:rsidRPr="00BB10CC">
        <w:rPr>
          <w:b/>
          <w:bCs/>
          <w:color w:val="auto"/>
        </w:rPr>
        <w:lastRenderedPageBreak/>
        <w:t>User/Dealer:</w:t>
      </w:r>
      <w:r w:rsidRPr="00BB10CC">
        <w:rPr>
          <w:color w:val="auto"/>
        </w:rPr>
        <w:t xml:space="preserve"> Generate reports for specific users or groups of dealers within the system.</w:t>
      </w:r>
    </w:p>
    <w:p w14:paraId="564FD2ED" w14:textId="77777777" w:rsidR="00BB10CC" w:rsidRPr="00BB10CC" w:rsidRDefault="00BB10CC" w:rsidP="00CC7D23">
      <w:pPr>
        <w:numPr>
          <w:ilvl w:val="0"/>
          <w:numId w:val="39"/>
        </w:numPr>
        <w:spacing w:after="160" w:line="259" w:lineRule="auto"/>
        <w:rPr>
          <w:color w:val="auto"/>
        </w:rPr>
      </w:pPr>
      <w:r w:rsidRPr="00BB10CC">
        <w:rPr>
          <w:b/>
          <w:bCs/>
          <w:color w:val="auto"/>
        </w:rPr>
        <w:t>Export Options:</w:t>
      </w:r>
    </w:p>
    <w:p w14:paraId="4F5BA83C" w14:textId="77777777" w:rsidR="00BB10CC" w:rsidRPr="00BB10CC" w:rsidRDefault="00BB10CC" w:rsidP="00CC7D23">
      <w:pPr>
        <w:numPr>
          <w:ilvl w:val="1"/>
          <w:numId w:val="39"/>
        </w:numPr>
        <w:spacing w:after="160" w:line="259" w:lineRule="auto"/>
        <w:rPr>
          <w:color w:val="auto"/>
        </w:rPr>
      </w:pPr>
      <w:r w:rsidRPr="00BB10CC">
        <w:rPr>
          <w:color w:val="auto"/>
        </w:rPr>
        <w:t>The system will allow administrators to export the generated reports in multiple formats, including:</w:t>
      </w:r>
    </w:p>
    <w:p w14:paraId="0A51F358" w14:textId="77777777" w:rsidR="00BB10CC" w:rsidRPr="00BB10CC" w:rsidRDefault="00BB10CC" w:rsidP="00CC7D23">
      <w:pPr>
        <w:numPr>
          <w:ilvl w:val="2"/>
          <w:numId w:val="39"/>
        </w:numPr>
        <w:spacing w:after="160" w:line="259" w:lineRule="auto"/>
        <w:rPr>
          <w:color w:val="auto"/>
        </w:rPr>
      </w:pPr>
      <w:r w:rsidRPr="00BB10CC">
        <w:rPr>
          <w:b/>
          <w:bCs/>
          <w:color w:val="auto"/>
        </w:rPr>
        <w:t>CSV:</w:t>
      </w:r>
      <w:r w:rsidRPr="00BB10CC">
        <w:rPr>
          <w:color w:val="auto"/>
        </w:rPr>
        <w:t xml:space="preserve"> For easy manipulation and analysis in spreadsheet software.</w:t>
      </w:r>
    </w:p>
    <w:p w14:paraId="04F13FE1" w14:textId="682FA7EF" w:rsidR="00BB10CC" w:rsidRPr="00BB10CC" w:rsidRDefault="00BB10CC" w:rsidP="00CC7D23">
      <w:pPr>
        <w:numPr>
          <w:ilvl w:val="2"/>
          <w:numId w:val="39"/>
        </w:numPr>
        <w:spacing w:after="160" w:line="259" w:lineRule="auto"/>
        <w:rPr>
          <w:color w:val="auto"/>
        </w:rPr>
      </w:pPr>
      <w:commentRangeStart w:id="104"/>
      <w:commentRangeStart w:id="105"/>
      <w:commentRangeStart w:id="106"/>
      <w:r w:rsidRPr="00BB10CC">
        <w:rPr>
          <w:b/>
          <w:bCs/>
          <w:color w:val="auto"/>
        </w:rPr>
        <w:t>XLS</w:t>
      </w:r>
      <w:commentRangeEnd w:id="104"/>
      <w:r w:rsidR="00F17571">
        <w:rPr>
          <w:rStyle w:val="CommentReference"/>
        </w:rPr>
        <w:commentReference w:id="104"/>
      </w:r>
      <w:commentRangeEnd w:id="105"/>
      <w:r w:rsidR="00695880">
        <w:rPr>
          <w:rStyle w:val="CommentReference"/>
        </w:rPr>
        <w:commentReference w:id="105"/>
      </w:r>
      <w:commentRangeEnd w:id="106"/>
      <w:r w:rsidR="00DC2153">
        <w:rPr>
          <w:rStyle w:val="CommentReference"/>
        </w:rPr>
        <w:commentReference w:id="106"/>
      </w:r>
      <w:r w:rsidR="00695880">
        <w:rPr>
          <w:b/>
          <w:bCs/>
          <w:color w:val="auto"/>
        </w:rPr>
        <w:t>X</w:t>
      </w:r>
      <w:r w:rsidRPr="00BB10CC">
        <w:rPr>
          <w:b/>
          <w:bCs/>
          <w:color w:val="auto"/>
        </w:rPr>
        <w:t>:</w:t>
      </w:r>
      <w:r w:rsidRPr="00BB10CC">
        <w:rPr>
          <w:color w:val="auto"/>
        </w:rPr>
        <w:t xml:space="preserve"> For more complex reporting and data presentation needs.</w:t>
      </w:r>
    </w:p>
    <w:p w14:paraId="362C441A" w14:textId="77777777" w:rsidR="00BB10CC" w:rsidRPr="00BB10CC" w:rsidRDefault="00BB10CC" w:rsidP="00CC7D23">
      <w:pPr>
        <w:numPr>
          <w:ilvl w:val="1"/>
          <w:numId w:val="39"/>
        </w:numPr>
        <w:spacing w:after="160" w:line="259" w:lineRule="auto"/>
        <w:rPr>
          <w:color w:val="auto"/>
        </w:rPr>
      </w:pPr>
      <w:r w:rsidRPr="00BB10CC">
        <w:rPr>
          <w:color w:val="auto"/>
        </w:rPr>
        <w:t>The export function will be accessible directly from the dashboard or from the report generation interface.</w:t>
      </w:r>
    </w:p>
    <w:p w14:paraId="5B3D571C" w14:textId="3A0405CA" w:rsidR="00BB10CC" w:rsidRPr="00BB10CC" w:rsidRDefault="00BB10CC" w:rsidP="00BB10CC">
      <w:pPr>
        <w:spacing w:after="160" w:line="259" w:lineRule="auto"/>
        <w:rPr>
          <w:b/>
          <w:bCs/>
          <w:color w:val="auto"/>
        </w:rPr>
      </w:pPr>
      <w:r w:rsidRPr="00BB10CC">
        <w:rPr>
          <w:b/>
          <w:bCs/>
          <w:color w:val="auto"/>
        </w:rPr>
        <w:t>3. Access Control</w:t>
      </w:r>
    </w:p>
    <w:p w14:paraId="5B43B9D1" w14:textId="77777777" w:rsidR="00BB10CC" w:rsidRPr="00BB10CC" w:rsidRDefault="00BB10CC" w:rsidP="00CC7D23">
      <w:pPr>
        <w:numPr>
          <w:ilvl w:val="0"/>
          <w:numId w:val="40"/>
        </w:numPr>
        <w:spacing w:after="160" w:line="259" w:lineRule="auto"/>
        <w:rPr>
          <w:color w:val="auto"/>
        </w:rPr>
      </w:pPr>
      <w:r w:rsidRPr="00BB10CC">
        <w:rPr>
          <w:b/>
          <w:bCs/>
          <w:color w:val="auto"/>
        </w:rPr>
        <w:t>User Authorization:</w:t>
      </w:r>
    </w:p>
    <w:p w14:paraId="503C6F4D" w14:textId="77777777" w:rsidR="00BB10CC" w:rsidRPr="00BB10CC" w:rsidRDefault="00BB10CC" w:rsidP="00CC7D23">
      <w:pPr>
        <w:numPr>
          <w:ilvl w:val="1"/>
          <w:numId w:val="40"/>
        </w:numPr>
        <w:spacing w:after="160" w:line="259" w:lineRule="auto"/>
        <w:rPr>
          <w:color w:val="auto"/>
        </w:rPr>
      </w:pPr>
      <w:r w:rsidRPr="00BB10CC">
        <w:rPr>
          <w:color w:val="auto"/>
        </w:rPr>
        <w:t>The system will ensure that only authorized users have access to the eTopup dashboard and reporting features. This will be managed through user roles and permissions within the SalesPoint Admin Portal.</w:t>
      </w:r>
    </w:p>
    <w:p w14:paraId="12F7F1A0" w14:textId="6D65C78B" w:rsidR="00A8382A" w:rsidRDefault="00A8382A">
      <w:pPr>
        <w:spacing w:after="160" w:line="259" w:lineRule="auto"/>
        <w:rPr>
          <w:color w:val="auto"/>
        </w:rPr>
      </w:pPr>
      <w:r>
        <w:rPr>
          <w:color w:val="auto"/>
        </w:rPr>
        <w:br w:type="page"/>
      </w:r>
    </w:p>
    <w:p w14:paraId="4CFD4863" w14:textId="6E06AD11" w:rsidR="00A8382A" w:rsidRDefault="00DB31C5" w:rsidP="005D21FE">
      <w:pPr>
        <w:pStyle w:val="Heading2"/>
        <w:numPr>
          <w:ilvl w:val="1"/>
          <w:numId w:val="5"/>
        </w:numPr>
        <w:rPr>
          <w:color w:val="auto"/>
        </w:rPr>
      </w:pPr>
      <w:bookmarkStart w:id="107" w:name="_Toc174381591"/>
      <w:r>
        <w:rPr>
          <w:color w:val="auto"/>
        </w:rPr>
        <w:lastRenderedPageBreak/>
        <w:t>Transaction Reversal</w:t>
      </w:r>
      <w:bookmarkEnd w:id="107"/>
    </w:p>
    <w:p w14:paraId="783E8F17" w14:textId="77777777" w:rsidR="00F97C64" w:rsidRDefault="00F97C64">
      <w:pPr>
        <w:spacing w:after="160" w:line="259" w:lineRule="auto"/>
        <w:rPr>
          <w:color w:val="auto"/>
        </w:rPr>
      </w:pPr>
    </w:p>
    <w:p w14:paraId="191B918F" w14:textId="6C7F3CE3" w:rsidR="00731BC2" w:rsidRPr="00731BC2" w:rsidRDefault="00361D12" w:rsidP="005D21FE">
      <w:pPr>
        <w:pStyle w:val="Heading3"/>
        <w:numPr>
          <w:ilvl w:val="2"/>
          <w:numId w:val="5"/>
        </w:numPr>
        <w:rPr>
          <w:b/>
          <w:bCs/>
        </w:rPr>
      </w:pPr>
      <w:bookmarkStart w:id="108" w:name="_Toc174381592"/>
      <w:r>
        <w:rPr>
          <w:b/>
          <w:bCs/>
        </w:rPr>
        <w:t>Transaction Rollback</w:t>
      </w:r>
      <w:bookmarkEnd w:id="108"/>
    </w:p>
    <w:p w14:paraId="49850177" w14:textId="77777777" w:rsidR="00731BC2" w:rsidRDefault="00731BC2">
      <w:pPr>
        <w:spacing w:after="160" w:line="259" w:lineRule="auto"/>
        <w:rPr>
          <w:color w:val="auto"/>
        </w:rPr>
      </w:pPr>
    </w:p>
    <w:p w14:paraId="09F4C96E" w14:textId="77777777" w:rsidR="008E7300" w:rsidRPr="008E7300" w:rsidRDefault="008E7300" w:rsidP="008E7300">
      <w:pPr>
        <w:spacing w:after="160" w:line="259" w:lineRule="auto"/>
        <w:rPr>
          <w:color w:val="auto"/>
        </w:rPr>
      </w:pPr>
      <w:r w:rsidRPr="008E7300">
        <w:rPr>
          <w:color w:val="auto"/>
        </w:rPr>
        <w:t>The Transaction Rollback feature in the SalesPoint Admin Portal provides administrators with the ability to reverse transactions that have been processed through the SalesPoint system. This feature ensures that erroneous or failed transactions can be corrected, and the system's financial integrity is maintained.</w:t>
      </w:r>
    </w:p>
    <w:p w14:paraId="0EE031F8" w14:textId="77777777" w:rsidR="008E7300" w:rsidRPr="008E7300" w:rsidRDefault="008E7300" w:rsidP="008E7300">
      <w:pPr>
        <w:spacing w:after="160" w:line="259" w:lineRule="auto"/>
        <w:rPr>
          <w:b/>
          <w:bCs/>
          <w:color w:val="auto"/>
        </w:rPr>
      </w:pPr>
      <w:r w:rsidRPr="008E7300">
        <w:rPr>
          <w:b/>
          <w:bCs/>
          <w:color w:val="auto"/>
        </w:rPr>
        <w:t>1. Rollback Interface</w:t>
      </w:r>
    </w:p>
    <w:p w14:paraId="49E9B99F" w14:textId="77777777" w:rsidR="008E7300" w:rsidRPr="008E7300" w:rsidRDefault="008E7300" w:rsidP="00CC7D23">
      <w:pPr>
        <w:numPr>
          <w:ilvl w:val="0"/>
          <w:numId w:val="41"/>
        </w:numPr>
        <w:spacing w:after="160" w:line="259" w:lineRule="auto"/>
        <w:rPr>
          <w:color w:val="auto"/>
        </w:rPr>
      </w:pPr>
      <w:r w:rsidRPr="008E7300">
        <w:rPr>
          <w:b/>
          <w:bCs/>
          <w:color w:val="auto"/>
        </w:rPr>
        <w:t>Administrative Access:</w:t>
      </w:r>
    </w:p>
    <w:p w14:paraId="2682DEBE" w14:textId="77777777" w:rsidR="008E7300" w:rsidRPr="008E7300" w:rsidRDefault="008E7300" w:rsidP="00CC7D23">
      <w:pPr>
        <w:numPr>
          <w:ilvl w:val="1"/>
          <w:numId w:val="41"/>
        </w:numPr>
        <w:spacing w:after="160" w:line="259" w:lineRule="auto"/>
        <w:rPr>
          <w:color w:val="auto"/>
        </w:rPr>
      </w:pPr>
      <w:r w:rsidRPr="008E7300">
        <w:rPr>
          <w:color w:val="auto"/>
        </w:rPr>
        <w:t>The rollback feature will be accessible only to authorized administrators through the SalesPoint Admin Portal. This access will be controlled via role-based access control (RBAC), ensuring that only users with the necessary permissions can initiate a rollback.</w:t>
      </w:r>
    </w:p>
    <w:p w14:paraId="05A7F63E" w14:textId="77777777" w:rsidR="008E7300" w:rsidRPr="008E7300" w:rsidRDefault="008E7300" w:rsidP="00CC7D23">
      <w:pPr>
        <w:numPr>
          <w:ilvl w:val="0"/>
          <w:numId w:val="41"/>
        </w:numPr>
        <w:spacing w:after="160" w:line="259" w:lineRule="auto"/>
        <w:rPr>
          <w:color w:val="auto"/>
        </w:rPr>
      </w:pPr>
      <w:r w:rsidRPr="008E7300">
        <w:rPr>
          <w:b/>
          <w:bCs/>
          <w:color w:val="auto"/>
        </w:rPr>
        <w:t>User-Friendly I</w:t>
      </w:r>
      <w:commentRangeStart w:id="109"/>
      <w:commentRangeStart w:id="110"/>
      <w:commentRangeStart w:id="111"/>
      <w:r w:rsidRPr="008E7300">
        <w:rPr>
          <w:b/>
          <w:bCs/>
          <w:color w:val="auto"/>
        </w:rPr>
        <w:t>nterface</w:t>
      </w:r>
      <w:commentRangeEnd w:id="109"/>
      <w:r w:rsidR="000248B5">
        <w:rPr>
          <w:rStyle w:val="CommentReference"/>
        </w:rPr>
        <w:commentReference w:id="109"/>
      </w:r>
      <w:commentRangeEnd w:id="110"/>
      <w:r w:rsidR="00C5676E">
        <w:rPr>
          <w:rStyle w:val="CommentReference"/>
        </w:rPr>
        <w:commentReference w:id="110"/>
      </w:r>
      <w:commentRangeEnd w:id="111"/>
      <w:r w:rsidR="00AD4F50">
        <w:rPr>
          <w:rStyle w:val="CommentReference"/>
        </w:rPr>
        <w:commentReference w:id="111"/>
      </w:r>
      <w:r w:rsidRPr="008E7300">
        <w:rPr>
          <w:b/>
          <w:bCs/>
          <w:color w:val="auto"/>
        </w:rPr>
        <w:t>:</w:t>
      </w:r>
    </w:p>
    <w:p w14:paraId="179E6C7C" w14:textId="77777777" w:rsidR="008E7300" w:rsidRPr="008E7300" w:rsidRDefault="008E7300" w:rsidP="00CC7D23">
      <w:pPr>
        <w:numPr>
          <w:ilvl w:val="1"/>
          <w:numId w:val="41"/>
        </w:numPr>
        <w:spacing w:after="160" w:line="259" w:lineRule="auto"/>
        <w:rPr>
          <w:color w:val="auto"/>
        </w:rPr>
      </w:pPr>
      <w:r w:rsidRPr="008E7300">
        <w:rPr>
          <w:color w:val="auto"/>
        </w:rPr>
        <w:t>The interface will be designed to be intuitive and straightforward, allowing administrators to easily search for and select transactions that need to be rolled back. Key functionalities include:</w:t>
      </w:r>
    </w:p>
    <w:p w14:paraId="33B4A139" w14:textId="77777777" w:rsidR="008E7300" w:rsidRPr="008E7300" w:rsidRDefault="008E7300" w:rsidP="00CC7D23">
      <w:pPr>
        <w:numPr>
          <w:ilvl w:val="2"/>
          <w:numId w:val="41"/>
        </w:numPr>
        <w:spacing w:after="160" w:line="259" w:lineRule="auto"/>
        <w:rPr>
          <w:color w:val="auto"/>
        </w:rPr>
      </w:pPr>
      <w:r w:rsidRPr="008E7300">
        <w:rPr>
          <w:b/>
          <w:bCs/>
          <w:color w:val="auto"/>
        </w:rPr>
        <w:t>Search and Filter Options:</w:t>
      </w:r>
      <w:r w:rsidRPr="008E7300">
        <w:rPr>
          <w:color w:val="auto"/>
        </w:rPr>
        <w:t xml:space="preserve"> Administrators can search for transactions by transaction ID, date, amount, user, or other relevant criteria.</w:t>
      </w:r>
    </w:p>
    <w:p w14:paraId="3399C8D2" w14:textId="77777777" w:rsidR="008E7300" w:rsidRPr="008E7300" w:rsidRDefault="008E7300" w:rsidP="00CC7D23">
      <w:pPr>
        <w:numPr>
          <w:ilvl w:val="2"/>
          <w:numId w:val="41"/>
        </w:numPr>
        <w:spacing w:after="160" w:line="259" w:lineRule="auto"/>
        <w:rPr>
          <w:color w:val="auto"/>
        </w:rPr>
      </w:pPr>
      <w:r w:rsidRPr="008E7300">
        <w:rPr>
          <w:b/>
          <w:bCs/>
          <w:color w:val="auto"/>
        </w:rPr>
        <w:t>Transaction Details:</w:t>
      </w:r>
      <w:r w:rsidRPr="008E7300">
        <w:rPr>
          <w:color w:val="auto"/>
        </w:rPr>
        <w:t xml:space="preserve"> Upon selecting a transaction, the system will display all relevant details, including the transaction type, amount, date, time, involved users, and current status.</w:t>
      </w:r>
    </w:p>
    <w:p w14:paraId="2DB9F436" w14:textId="77777777" w:rsidR="008E7300" w:rsidRPr="008E7300" w:rsidRDefault="008E7300" w:rsidP="008E7300">
      <w:pPr>
        <w:spacing w:after="160" w:line="259" w:lineRule="auto"/>
        <w:rPr>
          <w:b/>
          <w:bCs/>
          <w:color w:val="auto"/>
        </w:rPr>
      </w:pPr>
      <w:r w:rsidRPr="008E7300">
        <w:rPr>
          <w:b/>
          <w:bCs/>
          <w:color w:val="auto"/>
        </w:rPr>
        <w:t>2. Transaction Validation</w:t>
      </w:r>
    </w:p>
    <w:p w14:paraId="51DA7FE0" w14:textId="77777777" w:rsidR="008E7300" w:rsidRPr="008E7300" w:rsidRDefault="008E7300" w:rsidP="00CC7D23">
      <w:pPr>
        <w:numPr>
          <w:ilvl w:val="0"/>
          <w:numId w:val="42"/>
        </w:numPr>
        <w:spacing w:after="160" w:line="259" w:lineRule="auto"/>
        <w:rPr>
          <w:color w:val="auto"/>
        </w:rPr>
      </w:pPr>
      <w:r w:rsidRPr="008E7300">
        <w:rPr>
          <w:b/>
          <w:bCs/>
          <w:color w:val="auto"/>
        </w:rPr>
        <w:t>Eligibility Check:</w:t>
      </w:r>
    </w:p>
    <w:p w14:paraId="4668A06C" w14:textId="77777777" w:rsidR="008E7300" w:rsidRPr="008E7300" w:rsidRDefault="008E7300" w:rsidP="00CC7D23">
      <w:pPr>
        <w:numPr>
          <w:ilvl w:val="1"/>
          <w:numId w:val="42"/>
        </w:numPr>
        <w:spacing w:after="160" w:line="259" w:lineRule="auto"/>
        <w:rPr>
          <w:color w:val="auto"/>
        </w:rPr>
      </w:pPr>
      <w:r w:rsidRPr="008E7300">
        <w:rPr>
          <w:color w:val="auto"/>
        </w:rPr>
        <w:t xml:space="preserve">Before initiating a rollback, the system will </w:t>
      </w:r>
      <w:commentRangeStart w:id="112"/>
      <w:commentRangeStart w:id="113"/>
      <w:commentRangeStart w:id="114"/>
      <w:r w:rsidRPr="008E7300">
        <w:rPr>
          <w:color w:val="auto"/>
        </w:rPr>
        <w:t xml:space="preserve">perform an automatic validation </w:t>
      </w:r>
      <w:commentRangeEnd w:id="112"/>
      <w:r w:rsidR="006B0AF7">
        <w:rPr>
          <w:rStyle w:val="CommentReference"/>
        </w:rPr>
        <w:commentReference w:id="112"/>
      </w:r>
      <w:commentRangeEnd w:id="113"/>
      <w:r w:rsidR="00D957BF">
        <w:rPr>
          <w:rStyle w:val="CommentReference"/>
        </w:rPr>
        <w:commentReference w:id="113"/>
      </w:r>
      <w:commentRangeEnd w:id="114"/>
      <w:r w:rsidR="0040249A">
        <w:rPr>
          <w:rStyle w:val="CommentReference"/>
        </w:rPr>
        <w:commentReference w:id="114"/>
      </w:r>
      <w:r w:rsidRPr="008E7300">
        <w:rPr>
          <w:color w:val="auto"/>
        </w:rPr>
        <w:t>to ensure the transaction is eligible for rollback. Validation criteria include:</w:t>
      </w:r>
    </w:p>
    <w:p w14:paraId="36DF263A" w14:textId="3D11AEB1" w:rsidR="008E7300" w:rsidRPr="008E7300" w:rsidRDefault="008E7300" w:rsidP="00CC7D23">
      <w:pPr>
        <w:numPr>
          <w:ilvl w:val="2"/>
          <w:numId w:val="42"/>
        </w:numPr>
        <w:spacing w:after="160" w:line="259" w:lineRule="auto"/>
        <w:rPr>
          <w:color w:val="auto"/>
        </w:rPr>
      </w:pPr>
      <w:r w:rsidRPr="008E7300">
        <w:rPr>
          <w:b/>
          <w:bCs/>
          <w:color w:val="auto"/>
        </w:rPr>
        <w:t>Transaction Status:</w:t>
      </w:r>
      <w:r w:rsidRPr="008E7300">
        <w:rPr>
          <w:color w:val="auto"/>
        </w:rPr>
        <w:t xml:space="preserve"> Only transactions with specific statuses (completed, pending) may be eligible for rollback.</w:t>
      </w:r>
    </w:p>
    <w:p w14:paraId="52181BF2" w14:textId="77777777" w:rsidR="008E7300" w:rsidRPr="008E7300" w:rsidRDefault="008E7300" w:rsidP="00CC7D23">
      <w:pPr>
        <w:numPr>
          <w:ilvl w:val="2"/>
          <w:numId w:val="42"/>
        </w:numPr>
        <w:spacing w:after="160" w:line="259" w:lineRule="auto"/>
        <w:rPr>
          <w:color w:val="auto"/>
        </w:rPr>
      </w:pPr>
      <w:r w:rsidRPr="008E7300">
        <w:rPr>
          <w:b/>
          <w:bCs/>
          <w:color w:val="auto"/>
        </w:rPr>
        <w:t>Dependency Check:</w:t>
      </w:r>
      <w:r w:rsidRPr="008E7300">
        <w:rPr>
          <w:color w:val="auto"/>
        </w:rPr>
        <w:t xml:space="preserve"> The system will check if the transaction has any dependent or subsequent transactions that could be affected by the rollback.</w:t>
      </w:r>
    </w:p>
    <w:p w14:paraId="01F4F945" w14:textId="77777777" w:rsidR="008E7300" w:rsidRPr="008E7300" w:rsidRDefault="008E7300" w:rsidP="00CC7D23">
      <w:pPr>
        <w:numPr>
          <w:ilvl w:val="0"/>
          <w:numId w:val="42"/>
        </w:numPr>
        <w:spacing w:after="160" w:line="259" w:lineRule="auto"/>
        <w:rPr>
          <w:color w:val="auto"/>
        </w:rPr>
      </w:pPr>
      <w:r w:rsidRPr="008E7300">
        <w:rPr>
          <w:b/>
          <w:bCs/>
          <w:color w:val="auto"/>
        </w:rPr>
        <w:t>Admin Notification:</w:t>
      </w:r>
    </w:p>
    <w:p w14:paraId="2E0B8430" w14:textId="77777777" w:rsidR="008E7300" w:rsidRDefault="008E7300" w:rsidP="00CC7D23">
      <w:pPr>
        <w:numPr>
          <w:ilvl w:val="1"/>
          <w:numId w:val="42"/>
        </w:numPr>
        <w:spacing w:after="160" w:line="259" w:lineRule="auto"/>
        <w:rPr>
          <w:color w:val="auto"/>
        </w:rPr>
      </w:pPr>
      <w:r w:rsidRPr="008E7300">
        <w:rPr>
          <w:color w:val="auto"/>
        </w:rPr>
        <w:t>If a transaction is found to be ineligible for rollback, the system will notify the administrator with the reasons why the rollback cannot proceed. This ensures that administrators are fully informed before taking further actions.</w:t>
      </w:r>
    </w:p>
    <w:p w14:paraId="7A0F5FC9" w14:textId="77777777" w:rsidR="00056380" w:rsidRPr="008E7300" w:rsidRDefault="00056380" w:rsidP="00056380">
      <w:pPr>
        <w:spacing w:after="160" w:line="259" w:lineRule="auto"/>
        <w:rPr>
          <w:color w:val="auto"/>
        </w:rPr>
      </w:pPr>
    </w:p>
    <w:p w14:paraId="0ADB0128" w14:textId="77777777" w:rsidR="008E7300" w:rsidRPr="008E7300" w:rsidRDefault="008E7300" w:rsidP="008E7300">
      <w:pPr>
        <w:spacing w:after="160" w:line="259" w:lineRule="auto"/>
        <w:rPr>
          <w:b/>
          <w:bCs/>
          <w:color w:val="auto"/>
        </w:rPr>
      </w:pPr>
      <w:r w:rsidRPr="008E7300">
        <w:rPr>
          <w:b/>
          <w:bCs/>
          <w:color w:val="auto"/>
        </w:rPr>
        <w:lastRenderedPageBreak/>
        <w:t>3. Rollback Process</w:t>
      </w:r>
    </w:p>
    <w:p w14:paraId="0EC80C3D" w14:textId="77777777" w:rsidR="008E7300" w:rsidRPr="008E7300" w:rsidRDefault="008E7300" w:rsidP="00CC7D23">
      <w:pPr>
        <w:numPr>
          <w:ilvl w:val="0"/>
          <w:numId w:val="43"/>
        </w:numPr>
        <w:spacing w:after="160" w:line="259" w:lineRule="auto"/>
        <w:rPr>
          <w:color w:val="auto"/>
        </w:rPr>
      </w:pPr>
      <w:r w:rsidRPr="008E7300">
        <w:rPr>
          <w:b/>
          <w:bCs/>
          <w:color w:val="auto"/>
        </w:rPr>
        <w:t>Reason for Rollback:</w:t>
      </w:r>
    </w:p>
    <w:p w14:paraId="2B8A362F" w14:textId="77777777" w:rsidR="008E7300" w:rsidRPr="008E7300" w:rsidRDefault="008E7300" w:rsidP="00CC7D23">
      <w:pPr>
        <w:numPr>
          <w:ilvl w:val="1"/>
          <w:numId w:val="43"/>
        </w:numPr>
        <w:spacing w:after="160" w:line="259" w:lineRule="auto"/>
        <w:rPr>
          <w:color w:val="auto"/>
        </w:rPr>
      </w:pPr>
      <w:r w:rsidRPr="008E7300">
        <w:rPr>
          <w:color w:val="auto"/>
        </w:rPr>
        <w:t>The system will prompt the administrator to select a reason for the rollback from a predefined list of options (e.g., incorrect amount, duplicate transaction, system error). Additionally, the admin can enter specific details or notes related to the rollback.</w:t>
      </w:r>
    </w:p>
    <w:p w14:paraId="704D817D" w14:textId="77777777" w:rsidR="008E7300" w:rsidRPr="008E7300" w:rsidRDefault="008E7300" w:rsidP="00CC7D23">
      <w:pPr>
        <w:numPr>
          <w:ilvl w:val="0"/>
          <w:numId w:val="43"/>
        </w:numPr>
        <w:spacing w:after="160" w:line="259" w:lineRule="auto"/>
        <w:rPr>
          <w:color w:val="auto"/>
        </w:rPr>
      </w:pPr>
      <w:r w:rsidRPr="008E7300">
        <w:rPr>
          <w:b/>
          <w:bCs/>
          <w:color w:val="auto"/>
        </w:rPr>
        <w:t>Transaction Reversal:</w:t>
      </w:r>
    </w:p>
    <w:p w14:paraId="686D7F22" w14:textId="77777777" w:rsidR="008E7300" w:rsidRPr="008E7300" w:rsidRDefault="008E7300" w:rsidP="00CC7D23">
      <w:pPr>
        <w:numPr>
          <w:ilvl w:val="1"/>
          <w:numId w:val="43"/>
        </w:numPr>
        <w:spacing w:after="160" w:line="259" w:lineRule="auto"/>
        <w:rPr>
          <w:color w:val="auto"/>
        </w:rPr>
      </w:pPr>
      <w:r w:rsidRPr="008E7300">
        <w:rPr>
          <w:color w:val="auto"/>
        </w:rPr>
        <w:t>Once the rollback is initiated, the system will reverse the original transaction. This includes:</w:t>
      </w:r>
    </w:p>
    <w:p w14:paraId="4BB33CC1" w14:textId="77777777" w:rsidR="008E7300" w:rsidRPr="008E7300" w:rsidRDefault="008E7300" w:rsidP="00CC7D23">
      <w:pPr>
        <w:numPr>
          <w:ilvl w:val="2"/>
          <w:numId w:val="43"/>
        </w:numPr>
        <w:spacing w:after="160" w:line="259" w:lineRule="auto"/>
        <w:rPr>
          <w:color w:val="auto"/>
        </w:rPr>
      </w:pPr>
      <w:r w:rsidRPr="008E7300">
        <w:rPr>
          <w:b/>
          <w:bCs/>
          <w:color w:val="auto"/>
        </w:rPr>
        <w:t>Updating Wallet Balances:</w:t>
      </w:r>
      <w:r w:rsidRPr="008E7300">
        <w:rPr>
          <w:color w:val="auto"/>
        </w:rPr>
        <w:t xml:space="preserve"> The system will adjust the respective wallet balances for both the sender and recipient (if applicable) to reflect the reversal.</w:t>
      </w:r>
    </w:p>
    <w:p w14:paraId="362E8631" w14:textId="77777777" w:rsidR="008E7300" w:rsidRPr="008E7300" w:rsidRDefault="008E7300" w:rsidP="00CC7D23">
      <w:pPr>
        <w:numPr>
          <w:ilvl w:val="2"/>
          <w:numId w:val="43"/>
        </w:numPr>
        <w:spacing w:after="160" w:line="259" w:lineRule="auto"/>
        <w:rPr>
          <w:color w:val="auto"/>
        </w:rPr>
      </w:pPr>
      <w:r w:rsidRPr="008E7300">
        <w:rPr>
          <w:b/>
          <w:bCs/>
          <w:color w:val="auto"/>
        </w:rPr>
        <w:t>Inventory Adjustment:</w:t>
      </w:r>
      <w:r w:rsidRPr="008E7300">
        <w:rPr>
          <w:color w:val="auto"/>
        </w:rPr>
        <w:t xml:space="preserve"> If the transaction involved the allocation or reservation of items (e.g., eVouchers), the system will return these items to the inventory.</w:t>
      </w:r>
    </w:p>
    <w:p w14:paraId="31DEC39E" w14:textId="77777777" w:rsidR="008E7300" w:rsidRPr="008E7300" w:rsidRDefault="008E7300" w:rsidP="00CC7D23">
      <w:pPr>
        <w:numPr>
          <w:ilvl w:val="0"/>
          <w:numId w:val="43"/>
        </w:numPr>
        <w:spacing w:after="160" w:line="259" w:lineRule="auto"/>
        <w:rPr>
          <w:color w:val="auto"/>
        </w:rPr>
      </w:pPr>
      <w:r w:rsidRPr="008E7300">
        <w:rPr>
          <w:b/>
          <w:bCs/>
          <w:color w:val="auto"/>
        </w:rPr>
        <w:t>Notification:</w:t>
      </w:r>
    </w:p>
    <w:p w14:paraId="4A03589E" w14:textId="3026164C" w:rsidR="008E7300" w:rsidRPr="008E7300" w:rsidRDefault="008E7300" w:rsidP="00CC7D23">
      <w:pPr>
        <w:numPr>
          <w:ilvl w:val="1"/>
          <w:numId w:val="43"/>
        </w:numPr>
        <w:spacing w:after="160" w:line="259" w:lineRule="auto"/>
        <w:rPr>
          <w:color w:val="auto"/>
        </w:rPr>
      </w:pPr>
      <w:r w:rsidRPr="008E7300">
        <w:rPr>
          <w:color w:val="auto"/>
        </w:rPr>
        <w:t>Both the original user(s) involved in the transaction and the administrator will receive notifications confirming the rollback</w:t>
      </w:r>
      <w:r w:rsidR="001113C2">
        <w:rPr>
          <w:color w:val="auto"/>
        </w:rPr>
        <w:t xml:space="preserve"> (SMS &amp; Push Notification)</w:t>
      </w:r>
      <w:r w:rsidRPr="008E7300">
        <w:rPr>
          <w:color w:val="auto"/>
        </w:rPr>
        <w:t>. These notifications will include details of the rollback, including the transaction ID, amount, and reason for the rollback.</w:t>
      </w:r>
    </w:p>
    <w:p w14:paraId="7D6B8587" w14:textId="77777777" w:rsidR="008E7300" w:rsidRPr="008E7300" w:rsidRDefault="008E7300" w:rsidP="008E7300">
      <w:pPr>
        <w:spacing w:after="160" w:line="259" w:lineRule="auto"/>
        <w:rPr>
          <w:b/>
          <w:bCs/>
          <w:color w:val="auto"/>
        </w:rPr>
      </w:pPr>
      <w:r w:rsidRPr="008E7300">
        <w:rPr>
          <w:b/>
          <w:bCs/>
          <w:color w:val="auto"/>
        </w:rPr>
        <w:t>4. Audit and Logging</w:t>
      </w:r>
    </w:p>
    <w:p w14:paraId="20EE8DF9" w14:textId="77777777" w:rsidR="008E7300" w:rsidRPr="008E7300" w:rsidRDefault="008E7300" w:rsidP="00CC7D23">
      <w:pPr>
        <w:numPr>
          <w:ilvl w:val="0"/>
          <w:numId w:val="44"/>
        </w:numPr>
        <w:spacing w:after="160" w:line="259" w:lineRule="auto"/>
        <w:rPr>
          <w:color w:val="auto"/>
        </w:rPr>
      </w:pPr>
      <w:r w:rsidRPr="008E7300">
        <w:rPr>
          <w:b/>
          <w:bCs/>
          <w:color w:val="auto"/>
        </w:rPr>
        <w:t>Audit Trail:</w:t>
      </w:r>
    </w:p>
    <w:p w14:paraId="7AC93BBB" w14:textId="77777777" w:rsidR="008E7300" w:rsidRPr="008E7300" w:rsidRDefault="008E7300" w:rsidP="00CC7D23">
      <w:pPr>
        <w:numPr>
          <w:ilvl w:val="1"/>
          <w:numId w:val="44"/>
        </w:numPr>
        <w:spacing w:after="160" w:line="259" w:lineRule="auto"/>
        <w:rPr>
          <w:color w:val="auto"/>
        </w:rPr>
      </w:pPr>
      <w:r w:rsidRPr="008E7300">
        <w:rPr>
          <w:color w:val="auto"/>
        </w:rPr>
        <w:t>The system will maintain a detailed audit log of all rollback transactions. This log will include:</w:t>
      </w:r>
    </w:p>
    <w:p w14:paraId="15057091" w14:textId="77777777" w:rsidR="008E7300" w:rsidRPr="008E7300" w:rsidRDefault="008E7300" w:rsidP="00CC7D23">
      <w:pPr>
        <w:numPr>
          <w:ilvl w:val="2"/>
          <w:numId w:val="44"/>
        </w:numPr>
        <w:spacing w:after="160" w:line="259" w:lineRule="auto"/>
        <w:rPr>
          <w:color w:val="auto"/>
        </w:rPr>
      </w:pPr>
      <w:r w:rsidRPr="008E7300">
        <w:rPr>
          <w:b/>
          <w:bCs/>
          <w:color w:val="auto"/>
        </w:rPr>
        <w:t>Rollback Details:</w:t>
      </w:r>
      <w:r w:rsidRPr="008E7300">
        <w:rPr>
          <w:color w:val="auto"/>
        </w:rPr>
        <w:t xml:space="preserve"> Transaction ID, date, time, original transaction details, and the reason for the rollback.</w:t>
      </w:r>
    </w:p>
    <w:p w14:paraId="0CBC396E" w14:textId="77777777" w:rsidR="008E7300" w:rsidRPr="008E7300" w:rsidRDefault="008E7300" w:rsidP="00CC7D23">
      <w:pPr>
        <w:numPr>
          <w:ilvl w:val="2"/>
          <w:numId w:val="44"/>
        </w:numPr>
        <w:spacing w:after="160" w:line="259" w:lineRule="auto"/>
        <w:rPr>
          <w:color w:val="auto"/>
        </w:rPr>
      </w:pPr>
      <w:r w:rsidRPr="008E7300">
        <w:rPr>
          <w:b/>
          <w:bCs/>
          <w:color w:val="auto"/>
        </w:rPr>
        <w:t>Administrator Actions:</w:t>
      </w:r>
      <w:r w:rsidRPr="008E7300">
        <w:rPr>
          <w:color w:val="auto"/>
        </w:rPr>
        <w:t xml:space="preserve"> The identity of the administrator who initiated the rollback and any notes or comments provided.</w:t>
      </w:r>
    </w:p>
    <w:p w14:paraId="460294B2" w14:textId="77777777" w:rsidR="008E7300" w:rsidRPr="008E7300" w:rsidRDefault="008E7300" w:rsidP="00CC7D23">
      <w:pPr>
        <w:numPr>
          <w:ilvl w:val="0"/>
          <w:numId w:val="44"/>
        </w:numPr>
        <w:spacing w:after="160" w:line="259" w:lineRule="auto"/>
        <w:rPr>
          <w:color w:val="auto"/>
        </w:rPr>
      </w:pPr>
      <w:r w:rsidRPr="008E7300">
        <w:rPr>
          <w:b/>
          <w:bCs/>
          <w:color w:val="auto"/>
        </w:rPr>
        <w:t>Access to Audit Logs:</w:t>
      </w:r>
    </w:p>
    <w:p w14:paraId="6C0F542B" w14:textId="77777777" w:rsidR="008E7300" w:rsidRPr="008E7300" w:rsidRDefault="008E7300" w:rsidP="00CC7D23">
      <w:pPr>
        <w:numPr>
          <w:ilvl w:val="1"/>
          <w:numId w:val="44"/>
        </w:numPr>
        <w:spacing w:after="160" w:line="259" w:lineRule="auto"/>
        <w:rPr>
          <w:color w:val="auto"/>
        </w:rPr>
      </w:pPr>
      <w:r w:rsidRPr="008E7300">
        <w:rPr>
          <w:color w:val="auto"/>
        </w:rPr>
        <w:t>The audit logs will be accessible to authorized users within the SalesPoint Admin Portal. These logs can be used for internal audits, compliance checks, and resolving disputes.</w:t>
      </w:r>
    </w:p>
    <w:p w14:paraId="7FD22760" w14:textId="77777777" w:rsidR="00B72BDD" w:rsidRDefault="00B72BDD">
      <w:pPr>
        <w:spacing w:after="160" w:line="259" w:lineRule="auto"/>
        <w:rPr>
          <w:color w:val="auto"/>
        </w:rPr>
      </w:pPr>
    </w:p>
    <w:p w14:paraId="5AC87CF8" w14:textId="3F16897F" w:rsidR="00F2471F" w:rsidRPr="00574042" w:rsidRDefault="00F2471F" w:rsidP="00F2471F">
      <w:pPr>
        <w:spacing w:after="160" w:line="259" w:lineRule="auto"/>
        <w:rPr>
          <w:b/>
          <w:bCs/>
          <w:color w:val="auto"/>
        </w:rPr>
      </w:pPr>
      <w:r>
        <w:rPr>
          <w:b/>
          <w:bCs/>
          <w:color w:val="auto"/>
        </w:rPr>
        <w:t>5</w:t>
      </w:r>
      <w:r w:rsidRPr="00574042">
        <w:rPr>
          <w:b/>
          <w:bCs/>
          <w:color w:val="auto"/>
        </w:rPr>
        <w:t>. Security and Compliance</w:t>
      </w:r>
    </w:p>
    <w:p w14:paraId="586F09F0" w14:textId="77777777" w:rsidR="00F2471F" w:rsidRPr="00574042" w:rsidRDefault="00F2471F" w:rsidP="00F2471F">
      <w:pPr>
        <w:numPr>
          <w:ilvl w:val="0"/>
          <w:numId w:val="48"/>
        </w:numPr>
        <w:spacing w:after="160" w:line="259" w:lineRule="auto"/>
        <w:rPr>
          <w:color w:val="auto"/>
        </w:rPr>
      </w:pPr>
      <w:r w:rsidRPr="00574042">
        <w:rPr>
          <w:b/>
          <w:bCs/>
          <w:color w:val="auto"/>
        </w:rPr>
        <w:t>Role-Based Access Control:</w:t>
      </w:r>
    </w:p>
    <w:p w14:paraId="36DD1FD8" w14:textId="3CC9A36B" w:rsidR="00F2471F" w:rsidRPr="00574042" w:rsidRDefault="00F2471F" w:rsidP="00F2471F">
      <w:pPr>
        <w:numPr>
          <w:ilvl w:val="1"/>
          <w:numId w:val="48"/>
        </w:numPr>
        <w:spacing w:after="160" w:line="259" w:lineRule="auto"/>
        <w:rPr>
          <w:color w:val="auto"/>
        </w:rPr>
      </w:pPr>
      <w:r w:rsidRPr="00574042">
        <w:rPr>
          <w:color w:val="auto"/>
        </w:rPr>
        <w:t xml:space="preserve">Access to the wallet </w:t>
      </w:r>
      <w:r w:rsidR="00510709">
        <w:rPr>
          <w:color w:val="auto"/>
        </w:rPr>
        <w:t>transaction rollback</w:t>
      </w:r>
      <w:r w:rsidRPr="00574042">
        <w:rPr>
          <w:color w:val="auto"/>
        </w:rPr>
        <w:t xml:space="preserve"> feature will be restricted based on the administrator's role. Different levels of access can be configured, allowing some administrators to perform </w:t>
      </w:r>
      <w:r w:rsidR="00510709">
        <w:rPr>
          <w:color w:val="auto"/>
        </w:rPr>
        <w:t>rollback</w:t>
      </w:r>
      <w:r w:rsidRPr="00574042">
        <w:rPr>
          <w:color w:val="auto"/>
        </w:rPr>
        <w:t xml:space="preserve"> only within certain limits, while others may have broader permissions.</w:t>
      </w:r>
    </w:p>
    <w:p w14:paraId="5C1B6B46" w14:textId="77777777" w:rsidR="00F2471F" w:rsidRPr="00574042" w:rsidRDefault="00F2471F" w:rsidP="00F2471F">
      <w:pPr>
        <w:numPr>
          <w:ilvl w:val="0"/>
          <w:numId w:val="48"/>
        </w:numPr>
        <w:spacing w:after="160" w:line="259" w:lineRule="auto"/>
        <w:rPr>
          <w:color w:val="auto"/>
        </w:rPr>
      </w:pPr>
      <w:r w:rsidRPr="00574042">
        <w:rPr>
          <w:b/>
          <w:bCs/>
          <w:color w:val="auto"/>
        </w:rPr>
        <w:t>Notifications:</w:t>
      </w:r>
    </w:p>
    <w:p w14:paraId="22EF330D" w14:textId="0C6D1395" w:rsidR="00F2471F" w:rsidRDefault="00F2471F" w:rsidP="00F2471F">
      <w:pPr>
        <w:numPr>
          <w:ilvl w:val="1"/>
          <w:numId w:val="48"/>
        </w:numPr>
        <w:spacing w:after="160" w:line="259" w:lineRule="auto"/>
        <w:rPr>
          <w:color w:val="auto"/>
        </w:rPr>
      </w:pPr>
      <w:r w:rsidRPr="00574042">
        <w:rPr>
          <w:color w:val="auto"/>
        </w:rPr>
        <w:lastRenderedPageBreak/>
        <w:t xml:space="preserve">Upon completion of a </w:t>
      </w:r>
      <w:r w:rsidR="00510709">
        <w:rPr>
          <w:color w:val="auto"/>
        </w:rPr>
        <w:t>rollback transaction</w:t>
      </w:r>
      <w:r w:rsidR="003726F7">
        <w:rPr>
          <w:color w:val="auto"/>
        </w:rPr>
        <w:t>,</w:t>
      </w:r>
      <w:r w:rsidRPr="00574042">
        <w:rPr>
          <w:color w:val="auto"/>
        </w:rPr>
        <w:t xml:space="preserve"> both the affected user and the administrator will receive notifications detailing the adjustment</w:t>
      </w:r>
      <w:r>
        <w:rPr>
          <w:color w:val="auto"/>
        </w:rPr>
        <w:t xml:space="preserve"> (SMS &amp; Push Notification)</w:t>
      </w:r>
      <w:r w:rsidRPr="00574042">
        <w:rPr>
          <w:color w:val="auto"/>
        </w:rPr>
        <w:t>. This helps in maintaining transparency and provides immediate feedback on the action taken.</w:t>
      </w:r>
    </w:p>
    <w:p w14:paraId="4D862C4C" w14:textId="77777777" w:rsidR="00F2471F" w:rsidRPr="00BF3317" w:rsidRDefault="00F2471F" w:rsidP="00F2471F">
      <w:pPr>
        <w:numPr>
          <w:ilvl w:val="0"/>
          <w:numId w:val="48"/>
        </w:numPr>
        <w:spacing w:after="160" w:line="259" w:lineRule="auto"/>
        <w:rPr>
          <w:b/>
          <w:bCs/>
          <w:color w:val="auto"/>
        </w:rPr>
      </w:pPr>
      <w:r w:rsidRPr="00BF3317">
        <w:rPr>
          <w:b/>
          <w:bCs/>
          <w:color w:val="auto"/>
        </w:rPr>
        <w:t>Enforce Google Captcha</w:t>
      </w:r>
    </w:p>
    <w:p w14:paraId="6268AA98" w14:textId="77777777" w:rsidR="00B72BDD" w:rsidRDefault="00B72BDD">
      <w:pPr>
        <w:spacing w:after="160" w:line="259" w:lineRule="auto"/>
        <w:rPr>
          <w:rFonts w:eastAsiaTheme="majorEastAsia" w:cstheme="majorBidi"/>
          <w:b/>
          <w:bCs/>
          <w:sz w:val="24"/>
          <w:szCs w:val="24"/>
        </w:rPr>
      </w:pPr>
      <w:r>
        <w:rPr>
          <w:b/>
          <w:bCs/>
        </w:rPr>
        <w:br w:type="page"/>
      </w:r>
    </w:p>
    <w:p w14:paraId="19BA3296" w14:textId="6D549F1A" w:rsidR="00731BC2" w:rsidRPr="00731BC2" w:rsidRDefault="000D7AAE" w:rsidP="005D21FE">
      <w:pPr>
        <w:pStyle w:val="Heading3"/>
        <w:numPr>
          <w:ilvl w:val="2"/>
          <w:numId w:val="5"/>
        </w:numPr>
        <w:rPr>
          <w:b/>
          <w:bCs/>
        </w:rPr>
      </w:pPr>
      <w:bookmarkStart w:id="115" w:name="_Toc174381593"/>
      <w:r>
        <w:rPr>
          <w:b/>
          <w:bCs/>
        </w:rPr>
        <w:lastRenderedPageBreak/>
        <w:t>Wallet Balance Adjustment</w:t>
      </w:r>
      <w:bookmarkEnd w:id="115"/>
    </w:p>
    <w:p w14:paraId="44E3DCF4" w14:textId="77777777" w:rsidR="00731BC2" w:rsidRDefault="00731BC2">
      <w:pPr>
        <w:spacing w:after="160" w:line="259" w:lineRule="auto"/>
        <w:rPr>
          <w:color w:val="auto"/>
        </w:rPr>
      </w:pPr>
    </w:p>
    <w:p w14:paraId="6D62C1D5" w14:textId="124C8F0A" w:rsidR="00574042" w:rsidRPr="00574042" w:rsidRDefault="00574042" w:rsidP="00574042">
      <w:pPr>
        <w:spacing w:after="160" w:line="259" w:lineRule="auto"/>
        <w:rPr>
          <w:color w:val="auto"/>
        </w:rPr>
      </w:pPr>
      <w:r w:rsidRPr="00574042">
        <w:rPr>
          <w:color w:val="auto"/>
        </w:rPr>
        <w:t>The Wallet Balance Adjustment feature allows administrators to manually adjust the balance of any Wallet within the SalesPoint system. This feature is essential for correcting discrepancies, applying special credits or debits, and managing wallet balances as needed. The adjustment process is tightly controlled and logged to ensure accountability and auditability.</w:t>
      </w:r>
    </w:p>
    <w:p w14:paraId="00B2E8F7" w14:textId="77777777" w:rsidR="00574042" w:rsidRPr="00574042" w:rsidRDefault="00574042" w:rsidP="00574042">
      <w:pPr>
        <w:spacing w:after="160" w:line="259" w:lineRule="auto"/>
        <w:rPr>
          <w:b/>
          <w:bCs/>
          <w:color w:val="auto"/>
        </w:rPr>
      </w:pPr>
      <w:r w:rsidRPr="00574042">
        <w:rPr>
          <w:b/>
          <w:bCs/>
          <w:color w:val="auto"/>
        </w:rPr>
        <w:t>1. Balance Adjustment Interface</w:t>
      </w:r>
    </w:p>
    <w:p w14:paraId="6AA00473" w14:textId="77777777" w:rsidR="00574042" w:rsidRPr="00574042" w:rsidRDefault="00574042" w:rsidP="00CC7D23">
      <w:pPr>
        <w:numPr>
          <w:ilvl w:val="0"/>
          <w:numId w:val="45"/>
        </w:numPr>
        <w:spacing w:after="160" w:line="259" w:lineRule="auto"/>
        <w:rPr>
          <w:color w:val="auto"/>
        </w:rPr>
      </w:pPr>
      <w:r w:rsidRPr="00574042">
        <w:rPr>
          <w:b/>
          <w:bCs/>
          <w:color w:val="auto"/>
        </w:rPr>
        <w:t>Administrative Access:</w:t>
      </w:r>
    </w:p>
    <w:p w14:paraId="17D79CE0" w14:textId="77777777" w:rsidR="00574042" w:rsidRPr="00574042" w:rsidRDefault="00574042" w:rsidP="00CC7D23">
      <w:pPr>
        <w:numPr>
          <w:ilvl w:val="1"/>
          <w:numId w:val="45"/>
        </w:numPr>
        <w:spacing w:after="160" w:line="259" w:lineRule="auto"/>
        <w:rPr>
          <w:color w:val="auto"/>
        </w:rPr>
      </w:pPr>
      <w:r w:rsidRPr="00574042">
        <w:rPr>
          <w:color w:val="auto"/>
        </w:rPr>
        <w:t>The wallet balance adjustment feature will be accessible only to authorized administrators via the SalesPoint Admin Portal. Access to this feature will be controlled through role-based access control (RBAC), ensuring that only users with the appropriate permissions can perform balance adjustments.</w:t>
      </w:r>
    </w:p>
    <w:p w14:paraId="45AA0E4C" w14:textId="77777777" w:rsidR="00574042" w:rsidRPr="00574042" w:rsidRDefault="00574042" w:rsidP="00CC7D23">
      <w:pPr>
        <w:numPr>
          <w:ilvl w:val="0"/>
          <w:numId w:val="45"/>
        </w:numPr>
        <w:spacing w:after="160" w:line="259" w:lineRule="auto"/>
        <w:rPr>
          <w:color w:val="auto"/>
        </w:rPr>
      </w:pPr>
      <w:r w:rsidRPr="00574042">
        <w:rPr>
          <w:b/>
          <w:bCs/>
          <w:color w:val="auto"/>
        </w:rPr>
        <w:t>User-Friendly Interface:</w:t>
      </w:r>
    </w:p>
    <w:p w14:paraId="27F35A0B" w14:textId="77777777" w:rsidR="00574042" w:rsidRPr="00574042" w:rsidRDefault="00574042" w:rsidP="00CC7D23">
      <w:pPr>
        <w:numPr>
          <w:ilvl w:val="1"/>
          <w:numId w:val="45"/>
        </w:numPr>
        <w:spacing w:after="160" w:line="259" w:lineRule="auto"/>
        <w:rPr>
          <w:color w:val="auto"/>
        </w:rPr>
      </w:pPr>
      <w:r w:rsidRPr="00574042">
        <w:rPr>
          <w:color w:val="auto"/>
        </w:rPr>
        <w:t>The interface for adjusting wallet balances will be designed to be straightforward and easy to use. Key functionalities include:</w:t>
      </w:r>
    </w:p>
    <w:p w14:paraId="3DD22912" w14:textId="77777777" w:rsidR="00574042" w:rsidRPr="00574042" w:rsidRDefault="00574042" w:rsidP="00CC7D23">
      <w:pPr>
        <w:numPr>
          <w:ilvl w:val="2"/>
          <w:numId w:val="45"/>
        </w:numPr>
        <w:spacing w:after="160" w:line="259" w:lineRule="auto"/>
        <w:rPr>
          <w:color w:val="auto"/>
        </w:rPr>
      </w:pPr>
      <w:r w:rsidRPr="00574042">
        <w:rPr>
          <w:b/>
          <w:bCs/>
          <w:color w:val="auto"/>
        </w:rPr>
        <w:t>Search and Selection:</w:t>
      </w:r>
      <w:r w:rsidRPr="00574042">
        <w:rPr>
          <w:color w:val="auto"/>
        </w:rPr>
        <w:t xml:space="preserve"> Administrators can search for and select the wallet to be adjusted using criteria such as wallet ID, associated user ID, or dealer name.</w:t>
      </w:r>
    </w:p>
    <w:p w14:paraId="052446B2" w14:textId="0B2C3E80" w:rsidR="00574042" w:rsidRPr="00BF4FF6" w:rsidRDefault="00574042" w:rsidP="00CC7D23">
      <w:pPr>
        <w:numPr>
          <w:ilvl w:val="2"/>
          <w:numId w:val="45"/>
        </w:numPr>
        <w:spacing w:after="160" w:line="259" w:lineRule="auto"/>
        <w:rPr>
          <w:b/>
          <w:bCs/>
          <w:color w:val="auto"/>
        </w:rPr>
      </w:pPr>
      <w:r w:rsidRPr="00BF4FF6">
        <w:rPr>
          <w:b/>
          <w:bCs/>
          <w:color w:val="auto"/>
        </w:rPr>
        <w:t>Adjustment Fields:</w:t>
      </w:r>
      <w:r w:rsidRPr="00BF4FF6">
        <w:rPr>
          <w:color w:val="auto"/>
        </w:rPr>
        <w:t xml:space="preserve"> The interface will provide fields for the administrator to enter the adjustment amount</w:t>
      </w:r>
      <w:r w:rsidR="00EF3AC4">
        <w:rPr>
          <w:color w:val="auto"/>
        </w:rPr>
        <w:t xml:space="preserve"> only in positive and radio button to select Debit or Credit</w:t>
      </w:r>
      <w:r w:rsidRPr="00BF4FF6">
        <w:rPr>
          <w:color w:val="auto"/>
        </w:rPr>
        <w:t xml:space="preserve"> and the reason for the adjustment.</w:t>
      </w:r>
      <w:r w:rsidRPr="00BF4FF6">
        <w:rPr>
          <w:b/>
          <w:bCs/>
          <w:color w:val="auto"/>
        </w:rPr>
        <w:t>2. Balance Adjustment Process</w:t>
      </w:r>
    </w:p>
    <w:p w14:paraId="5BB8BD0E" w14:textId="77777777" w:rsidR="00574042" w:rsidRPr="00574042" w:rsidRDefault="00574042" w:rsidP="00CC7D23">
      <w:pPr>
        <w:numPr>
          <w:ilvl w:val="0"/>
          <w:numId w:val="46"/>
        </w:numPr>
        <w:spacing w:after="160" w:line="259" w:lineRule="auto"/>
        <w:rPr>
          <w:color w:val="auto"/>
        </w:rPr>
      </w:pPr>
      <w:r w:rsidRPr="00574042">
        <w:rPr>
          <w:b/>
          <w:bCs/>
          <w:color w:val="auto"/>
        </w:rPr>
        <w:t>Reason for Adjustment:</w:t>
      </w:r>
    </w:p>
    <w:p w14:paraId="5939AA3C" w14:textId="77777777" w:rsidR="00574042" w:rsidRPr="00574042" w:rsidRDefault="00574042" w:rsidP="00CC7D23">
      <w:pPr>
        <w:numPr>
          <w:ilvl w:val="1"/>
          <w:numId w:val="46"/>
        </w:numPr>
        <w:spacing w:after="160" w:line="259" w:lineRule="auto"/>
        <w:rPr>
          <w:color w:val="auto"/>
        </w:rPr>
      </w:pPr>
      <w:r w:rsidRPr="00574042">
        <w:rPr>
          <w:color w:val="auto"/>
        </w:rPr>
        <w:t>Before processing the adjustment, the system will prompt the administrator to provide a reason for the balance adjustment. This could be selected from a predefined list (e.g., correction of error, promotional credit, system reconciliation) or entered as a custom reason. This reason will be stored along with the transaction details for future reference.</w:t>
      </w:r>
    </w:p>
    <w:p w14:paraId="1444AC12" w14:textId="77777777" w:rsidR="00574042" w:rsidRPr="00574042" w:rsidRDefault="00574042" w:rsidP="00CC7D23">
      <w:pPr>
        <w:numPr>
          <w:ilvl w:val="0"/>
          <w:numId w:val="46"/>
        </w:numPr>
        <w:spacing w:after="160" w:line="259" w:lineRule="auto"/>
        <w:rPr>
          <w:color w:val="auto"/>
        </w:rPr>
      </w:pPr>
      <w:commentRangeStart w:id="116"/>
      <w:commentRangeStart w:id="117"/>
      <w:commentRangeStart w:id="118"/>
      <w:r w:rsidRPr="00574042">
        <w:rPr>
          <w:b/>
          <w:bCs/>
          <w:color w:val="auto"/>
        </w:rPr>
        <w:t>Validation:</w:t>
      </w:r>
      <w:commentRangeEnd w:id="116"/>
      <w:r w:rsidR="002D4B20">
        <w:rPr>
          <w:rStyle w:val="CommentReference"/>
        </w:rPr>
        <w:commentReference w:id="116"/>
      </w:r>
      <w:commentRangeEnd w:id="117"/>
      <w:r w:rsidR="00921DF2">
        <w:rPr>
          <w:rStyle w:val="CommentReference"/>
        </w:rPr>
        <w:commentReference w:id="117"/>
      </w:r>
      <w:commentRangeEnd w:id="118"/>
      <w:r w:rsidR="00094D9C">
        <w:rPr>
          <w:rStyle w:val="CommentReference"/>
        </w:rPr>
        <w:commentReference w:id="118"/>
      </w:r>
    </w:p>
    <w:p w14:paraId="2989F413" w14:textId="77777777" w:rsidR="00574042" w:rsidRPr="00574042" w:rsidRDefault="00574042" w:rsidP="00CC7D23">
      <w:pPr>
        <w:numPr>
          <w:ilvl w:val="1"/>
          <w:numId w:val="46"/>
        </w:numPr>
        <w:spacing w:after="160" w:line="259" w:lineRule="auto"/>
        <w:rPr>
          <w:color w:val="auto"/>
        </w:rPr>
      </w:pPr>
      <w:r w:rsidRPr="00574042">
        <w:rPr>
          <w:color w:val="auto"/>
        </w:rPr>
        <w:t>The system will validate the entered adjustment amount to ensure it complies with predefined limits and rules set for the administrator's role. For instance:</w:t>
      </w:r>
    </w:p>
    <w:p w14:paraId="2C6545F5" w14:textId="5A89E575" w:rsidR="00574042" w:rsidRPr="00574042" w:rsidRDefault="00574042" w:rsidP="00CC7D23">
      <w:pPr>
        <w:numPr>
          <w:ilvl w:val="2"/>
          <w:numId w:val="46"/>
        </w:numPr>
        <w:spacing w:after="160" w:line="259" w:lineRule="auto"/>
        <w:rPr>
          <w:color w:val="auto"/>
        </w:rPr>
      </w:pPr>
      <w:r w:rsidRPr="00574042">
        <w:rPr>
          <w:b/>
          <w:bCs/>
          <w:color w:val="auto"/>
        </w:rPr>
        <w:t>Positive Adjustments:</w:t>
      </w:r>
      <w:r w:rsidRPr="00574042">
        <w:rPr>
          <w:color w:val="auto"/>
        </w:rPr>
        <w:t xml:space="preserve"> The system have a maximum credit limit that an administrator can apply.</w:t>
      </w:r>
      <w:r w:rsidR="00415C84">
        <w:rPr>
          <w:color w:val="auto"/>
        </w:rPr>
        <w:t xml:space="preserve"> This will be done for Credit transaction type only</w:t>
      </w:r>
    </w:p>
    <w:p w14:paraId="4439A5AA" w14:textId="61C81E73" w:rsidR="00574042" w:rsidRPr="00574042" w:rsidRDefault="00574042" w:rsidP="00CC7D23">
      <w:pPr>
        <w:numPr>
          <w:ilvl w:val="2"/>
          <w:numId w:val="46"/>
        </w:numPr>
        <w:spacing w:after="160" w:line="259" w:lineRule="auto"/>
        <w:rPr>
          <w:color w:val="auto"/>
        </w:rPr>
      </w:pPr>
      <w:r w:rsidRPr="00574042">
        <w:rPr>
          <w:b/>
          <w:bCs/>
          <w:color w:val="auto"/>
        </w:rPr>
        <w:t>Negative Adjustments:</w:t>
      </w:r>
      <w:r w:rsidRPr="00574042">
        <w:rPr>
          <w:color w:val="auto"/>
        </w:rPr>
        <w:t xml:space="preserve"> The system will ensure </w:t>
      </w:r>
      <w:r w:rsidR="00C41BFB">
        <w:rPr>
          <w:color w:val="auto"/>
        </w:rPr>
        <w:t>positive amount to be accepted</w:t>
      </w:r>
      <w:r w:rsidRPr="00574042">
        <w:rPr>
          <w:color w:val="auto"/>
        </w:rPr>
        <w:t>.</w:t>
      </w:r>
      <w:r w:rsidR="00415C84">
        <w:rPr>
          <w:color w:val="auto"/>
        </w:rPr>
        <w:t xml:space="preserve"> This will be done for Debit transaction type only.</w:t>
      </w:r>
    </w:p>
    <w:p w14:paraId="7295468B" w14:textId="77777777" w:rsidR="00574042" w:rsidRPr="00574042" w:rsidRDefault="00574042" w:rsidP="00CC7D23">
      <w:pPr>
        <w:numPr>
          <w:ilvl w:val="0"/>
          <w:numId w:val="46"/>
        </w:numPr>
        <w:spacing w:after="160" w:line="259" w:lineRule="auto"/>
        <w:rPr>
          <w:color w:val="auto"/>
        </w:rPr>
      </w:pPr>
      <w:r w:rsidRPr="00574042">
        <w:rPr>
          <w:b/>
          <w:bCs/>
          <w:color w:val="auto"/>
        </w:rPr>
        <w:t>Immediate Update:</w:t>
      </w:r>
    </w:p>
    <w:p w14:paraId="63C02FE4" w14:textId="77777777" w:rsidR="00574042" w:rsidRPr="00574042" w:rsidRDefault="00574042" w:rsidP="00CC7D23">
      <w:pPr>
        <w:numPr>
          <w:ilvl w:val="1"/>
          <w:numId w:val="46"/>
        </w:numPr>
        <w:spacing w:after="160" w:line="259" w:lineRule="auto"/>
        <w:rPr>
          <w:color w:val="auto"/>
        </w:rPr>
      </w:pPr>
      <w:r w:rsidRPr="00574042">
        <w:rPr>
          <w:color w:val="auto"/>
        </w:rPr>
        <w:lastRenderedPageBreak/>
        <w:t>Once the adjustment is confirmed, the system will immediately update the balance of the selected wallet. Both the adjusted amount and the updated balance will be displayed to the administrator for confirmation.</w:t>
      </w:r>
    </w:p>
    <w:p w14:paraId="5EFA1F29" w14:textId="77777777" w:rsidR="00574042" w:rsidRPr="00574042" w:rsidRDefault="00574042" w:rsidP="00574042">
      <w:pPr>
        <w:spacing w:after="160" w:line="259" w:lineRule="auto"/>
        <w:rPr>
          <w:b/>
          <w:bCs/>
          <w:color w:val="auto"/>
        </w:rPr>
      </w:pPr>
      <w:r w:rsidRPr="00574042">
        <w:rPr>
          <w:b/>
          <w:bCs/>
          <w:color w:val="auto"/>
        </w:rPr>
        <w:t xml:space="preserve">3. </w:t>
      </w:r>
      <w:commentRangeStart w:id="119"/>
      <w:commentRangeStart w:id="120"/>
      <w:commentRangeStart w:id="121"/>
      <w:r w:rsidRPr="00574042">
        <w:rPr>
          <w:b/>
          <w:bCs/>
          <w:color w:val="auto"/>
        </w:rPr>
        <w:t>Audit and Logging</w:t>
      </w:r>
      <w:commentRangeEnd w:id="119"/>
      <w:r w:rsidR="0013744F">
        <w:rPr>
          <w:rStyle w:val="CommentReference"/>
        </w:rPr>
        <w:commentReference w:id="119"/>
      </w:r>
      <w:commentRangeEnd w:id="120"/>
      <w:r w:rsidR="003B3D09">
        <w:rPr>
          <w:rStyle w:val="CommentReference"/>
        </w:rPr>
        <w:commentReference w:id="120"/>
      </w:r>
      <w:commentRangeEnd w:id="121"/>
      <w:r w:rsidR="007A025C">
        <w:rPr>
          <w:rStyle w:val="CommentReference"/>
        </w:rPr>
        <w:commentReference w:id="121"/>
      </w:r>
    </w:p>
    <w:p w14:paraId="3C8A3FDC" w14:textId="77777777" w:rsidR="00574042" w:rsidRPr="00574042" w:rsidRDefault="00574042" w:rsidP="00CC7D23">
      <w:pPr>
        <w:numPr>
          <w:ilvl w:val="0"/>
          <w:numId w:val="47"/>
        </w:numPr>
        <w:spacing w:after="160" w:line="259" w:lineRule="auto"/>
        <w:rPr>
          <w:color w:val="auto"/>
        </w:rPr>
      </w:pPr>
      <w:r w:rsidRPr="00574042">
        <w:rPr>
          <w:b/>
          <w:bCs/>
          <w:color w:val="auto"/>
        </w:rPr>
        <w:t>Audit Trail:</w:t>
      </w:r>
    </w:p>
    <w:p w14:paraId="1EC0BE34" w14:textId="7BDEA61A" w:rsidR="00574042" w:rsidRPr="00574042" w:rsidRDefault="00574042" w:rsidP="00CC7D23">
      <w:pPr>
        <w:numPr>
          <w:ilvl w:val="1"/>
          <w:numId w:val="47"/>
        </w:numPr>
        <w:spacing w:after="160" w:line="259" w:lineRule="auto"/>
        <w:rPr>
          <w:color w:val="auto"/>
        </w:rPr>
      </w:pPr>
      <w:r w:rsidRPr="00574042">
        <w:rPr>
          <w:color w:val="auto"/>
        </w:rPr>
        <w:t xml:space="preserve">Every wallet balance adjustment will be recorded in the system's </w:t>
      </w:r>
      <w:r w:rsidR="00B13CF4">
        <w:rPr>
          <w:color w:val="auto"/>
        </w:rPr>
        <w:t>wallet transaction history</w:t>
      </w:r>
      <w:r w:rsidRPr="00574042">
        <w:rPr>
          <w:color w:val="auto"/>
        </w:rPr>
        <w:t>. This log entry will include:</w:t>
      </w:r>
    </w:p>
    <w:p w14:paraId="634D9E37" w14:textId="77777777" w:rsidR="00574042" w:rsidRPr="00574042" w:rsidRDefault="00574042" w:rsidP="00CC7D23">
      <w:pPr>
        <w:numPr>
          <w:ilvl w:val="2"/>
          <w:numId w:val="47"/>
        </w:numPr>
        <w:spacing w:after="160" w:line="259" w:lineRule="auto"/>
        <w:rPr>
          <w:color w:val="auto"/>
        </w:rPr>
      </w:pPr>
      <w:r w:rsidRPr="00574042">
        <w:rPr>
          <w:b/>
          <w:bCs/>
          <w:color w:val="auto"/>
        </w:rPr>
        <w:t>Transaction Details:</w:t>
      </w:r>
      <w:r w:rsidRPr="00574042">
        <w:rPr>
          <w:color w:val="auto"/>
        </w:rPr>
        <w:t xml:space="preserve"> The amount of the adjustment, the type (credit or debit), the reason for the adjustment, and the date and time of the transaction.</w:t>
      </w:r>
    </w:p>
    <w:p w14:paraId="33BB8F34" w14:textId="77777777" w:rsidR="00574042" w:rsidRPr="00574042" w:rsidRDefault="00574042" w:rsidP="00CC7D23">
      <w:pPr>
        <w:numPr>
          <w:ilvl w:val="2"/>
          <w:numId w:val="47"/>
        </w:numPr>
        <w:spacing w:after="160" w:line="259" w:lineRule="auto"/>
        <w:rPr>
          <w:color w:val="auto"/>
        </w:rPr>
      </w:pPr>
      <w:r w:rsidRPr="00574042">
        <w:rPr>
          <w:b/>
          <w:bCs/>
          <w:color w:val="auto"/>
        </w:rPr>
        <w:t>Administrator Actions:</w:t>
      </w:r>
      <w:r w:rsidRPr="00574042">
        <w:rPr>
          <w:color w:val="auto"/>
        </w:rPr>
        <w:t xml:space="preserve"> The identity of the administrator who performed the adjustment, along with any comments or additional details provided during the adjustment process.</w:t>
      </w:r>
    </w:p>
    <w:p w14:paraId="3D7194F5" w14:textId="77777777" w:rsidR="00574042" w:rsidRPr="00574042" w:rsidRDefault="00574042" w:rsidP="00CC7D23">
      <w:pPr>
        <w:numPr>
          <w:ilvl w:val="2"/>
          <w:numId w:val="47"/>
        </w:numPr>
        <w:spacing w:after="160" w:line="259" w:lineRule="auto"/>
        <w:rPr>
          <w:color w:val="auto"/>
        </w:rPr>
      </w:pPr>
      <w:r w:rsidRPr="00574042">
        <w:rPr>
          <w:b/>
          <w:bCs/>
          <w:color w:val="auto"/>
        </w:rPr>
        <w:t>Wallet Information:</w:t>
      </w:r>
      <w:r w:rsidRPr="00574042">
        <w:rPr>
          <w:color w:val="auto"/>
        </w:rPr>
        <w:t xml:space="preserve"> The wallet ID, associated user ID, and the balance before and after the adjustment.</w:t>
      </w:r>
    </w:p>
    <w:p w14:paraId="496C5764" w14:textId="77777777" w:rsidR="00574042" w:rsidRPr="00574042" w:rsidRDefault="00574042" w:rsidP="00CC7D23">
      <w:pPr>
        <w:numPr>
          <w:ilvl w:val="0"/>
          <w:numId w:val="47"/>
        </w:numPr>
        <w:spacing w:after="160" w:line="259" w:lineRule="auto"/>
        <w:rPr>
          <w:color w:val="auto"/>
        </w:rPr>
      </w:pPr>
      <w:r w:rsidRPr="00574042">
        <w:rPr>
          <w:b/>
          <w:bCs/>
          <w:color w:val="auto"/>
        </w:rPr>
        <w:t>Access to Audit Logs:</w:t>
      </w:r>
    </w:p>
    <w:p w14:paraId="5C616FBE" w14:textId="77777777" w:rsidR="00574042" w:rsidRDefault="00574042" w:rsidP="00CC7D23">
      <w:pPr>
        <w:numPr>
          <w:ilvl w:val="1"/>
          <w:numId w:val="47"/>
        </w:numPr>
        <w:spacing w:after="160" w:line="259" w:lineRule="auto"/>
        <w:rPr>
          <w:color w:val="auto"/>
        </w:rPr>
      </w:pPr>
      <w:r w:rsidRPr="00574042">
        <w:rPr>
          <w:color w:val="auto"/>
        </w:rPr>
        <w:t>The audit logs related to balance adjustments will be accessible only to authorized users within the SalesPoint Admin Portal. These logs can be used for internal reviews, audits, and resolving disputes.</w:t>
      </w:r>
    </w:p>
    <w:p w14:paraId="120DFDA4" w14:textId="0607A7EA" w:rsidR="003B3D09" w:rsidRPr="00574042" w:rsidRDefault="003B3D09" w:rsidP="003B3D09">
      <w:pPr>
        <w:numPr>
          <w:ilvl w:val="1"/>
          <w:numId w:val="47"/>
        </w:numPr>
        <w:spacing w:after="160" w:line="259" w:lineRule="auto"/>
        <w:rPr>
          <w:color w:val="auto"/>
        </w:rPr>
      </w:pPr>
      <w:r w:rsidRPr="003B3D09">
        <w:rPr>
          <w:color w:val="auto"/>
        </w:rPr>
        <w:t>Any application user should not be able to modify or delete any of the audit logs</w:t>
      </w:r>
      <w:r>
        <w:rPr>
          <w:color w:val="auto"/>
        </w:rPr>
        <w:t>.</w:t>
      </w:r>
    </w:p>
    <w:p w14:paraId="2108B2C1" w14:textId="77777777" w:rsidR="00574042" w:rsidRPr="00574042" w:rsidRDefault="00574042" w:rsidP="00574042">
      <w:pPr>
        <w:spacing w:after="160" w:line="259" w:lineRule="auto"/>
        <w:rPr>
          <w:b/>
          <w:bCs/>
          <w:color w:val="auto"/>
        </w:rPr>
      </w:pPr>
      <w:r w:rsidRPr="00574042">
        <w:rPr>
          <w:b/>
          <w:bCs/>
          <w:color w:val="auto"/>
        </w:rPr>
        <w:t>4. Security and Compliance</w:t>
      </w:r>
    </w:p>
    <w:p w14:paraId="65BE4AB6" w14:textId="77777777" w:rsidR="00574042" w:rsidRPr="00574042" w:rsidRDefault="00574042" w:rsidP="00CC7D23">
      <w:pPr>
        <w:numPr>
          <w:ilvl w:val="0"/>
          <w:numId w:val="48"/>
        </w:numPr>
        <w:spacing w:after="160" w:line="259" w:lineRule="auto"/>
        <w:rPr>
          <w:color w:val="auto"/>
        </w:rPr>
      </w:pPr>
      <w:r w:rsidRPr="00574042">
        <w:rPr>
          <w:b/>
          <w:bCs/>
          <w:color w:val="auto"/>
        </w:rPr>
        <w:t>Role-Based Access Control:</w:t>
      </w:r>
    </w:p>
    <w:p w14:paraId="50451596" w14:textId="77777777" w:rsidR="00574042" w:rsidRPr="00574042" w:rsidRDefault="00574042" w:rsidP="00CC7D23">
      <w:pPr>
        <w:numPr>
          <w:ilvl w:val="1"/>
          <w:numId w:val="48"/>
        </w:numPr>
        <w:spacing w:after="160" w:line="259" w:lineRule="auto"/>
        <w:rPr>
          <w:color w:val="auto"/>
        </w:rPr>
      </w:pPr>
      <w:r w:rsidRPr="00574042">
        <w:rPr>
          <w:color w:val="auto"/>
        </w:rPr>
        <w:t>Access to the wallet balance adjustment feature will be restricted based on the administrator's role. Different levels of access can be configured, allowing some administrators to perform adjustments only within certain limits, while others may have broader permissions.</w:t>
      </w:r>
    </w:p>
    <w:p w14:paraId="4A16C283" w14:textId="77777777" w:rsidR="00574042" w:rsidRPr="00574042" w:rsidRDefault="00574042" w:rsidP="00CC7D23">
      <w:pPr>
        <w:numPr>
          <w:ilvl w:val="0"/>
          <w:numId w:val="48"/>
        </w:numPr>
        <w:spacing w:after="160" w:line="259" w:lineRule="auto"/>
        <w:rPr>
          <w:color w:val="auto"/>
        </w:rPr>
      </w:pPr>
      <w:r w:rsidRPr="00574042">
        <w:rPr>
          <w:b/>
          <w:bCs/>
          <w:color w:val="auto"/>
        </w:rPr>
        <w:t>Notifications:</w:t>
      </w:r>
    </w:p>
    <w:p w14:paraId="6630E564" w14:textId="5C73B2DC" w:rsidR="00574042" w:rsidRDefault="00574042" w:rsidP="00CC7D23">
      <w:pPr>
        <w:numPr>
          <w:ilvl w:val="1"/>
          <w:numId w:val="48"/>
        </w:numPr>
        <w:spacing w:after="160" w:line="259" w:lineRule="auto"/>
        <w:rPr>
          <w:color w:val="auto"/>
        </w:rPr>
      </w:pPr>
      <w:r w:rsidRPr="00574042">
        <w:rPr>
          <w:color w:val="auto"/>
        </w:rPr>
        <w:t>Upon completion of a balance adjustment, both the affected user and the administrator will receive notifications detailing the adjustment</w:t>
      </w:r>
      <w:r w:rsidR="00236F07">
        <w:rPr>
          <w:color w:val="auto"/>
        </w:rPr>
        <w:t xml:space="preserve"> (</w:t>
      </w:r>
      <w:r w:rsidR="00F65168">
        <w:rPr>
          <w:color w:val="auto"/>
        </w:rPr>
        <w:t>SMS &amp; Push Notification</w:t>
      </w:r>
      <w:r w:rsidR="00236F07">
        <w:rPr>
          <w:color w:val="auto"/>
        </w:rPr>
        <w:t>)</w:t>
      </w:r>
      <w:r w:rsidRPr="00574042">
        <w:rPr>
          <w:color w:val="auto"/>
        </w:rPr>
        <w:t>. This helps in maintaining transparency and provides immediate feedback on the action taken.</w:t>
      </w:r>
    </w:p>
    <w:p w14:paraId="5D9BDC04" w14:textId="79B2FF65" w:rsidR="00BF3317" w:rsidRPr="00BF3317" w:rsidRDefault="00BF3317" w:rsidP="00BF3317">
      <w:pPr>
        <w:numPr>
          <w:ilvl w:val="0"/>
          <w:numId w:val="48"/>
        </w:numPr>
        <w:spacing w:after="160" w:line="259" w:lineRule="auto"/>
        <w:rPr>
          <w:b/>
          <w:bCs/>
          <w:color w:val="auto"/>
        </w:rPr>
      </w:pPr>
      <w:r w:rsidRPr="00BF3317">
        <w:rPr>
          <w:b/>
          <w:bCs/>
          <w:color w:val="auto"/>
        </w:rPr>
        <w:t>Enforce Google Captcha</w:t>
      </w:r>
    </w:p>
    <w:p w14:paraId="32D70796" w14:textId="77777777" w:rsidR="008B1155" w:rsidRDefault="008B1155">
      <w:pPr>
        <w:spacing w:after="160" w:line="259" w:lineRule="auto"/>
        <w:rPr>
          <w:color w:val="auto"/>
        </w:rPr>
      </w:pPr>
    </w:p>
    <w:p w14:paraId="2387263D" w14:textId="77777777" w:rsidR="00B72BDD" w:rsidRDefault="00B72BDD">
      <w:pPr>
        <w:spacing w:after="160" w:line="259" w:lineRule="auto"/>
        <w:rPr>
          <w:rFonts w:eastAsiaTheme="majorEastAsia" w:cstheme="majorBidi"/>
          <w:b/>
          <w:bCs/>
          <w:sz w:val="24"/>
          <w:szCs w:val="24"/>
        </w:rPr>
      </w:pPr>
      <w:r>
        <w:rPr>
          <w:b/>
          <w:bCs/>
        </w:rPr>
        <w:br w:type="page"/>
      </w:r>
    </w:p>
    <w:p w14:paraId="345142D4" w14:textId="646576B0" w:rsidR="00731BC2" w:rsidRPr="00731BC2" w:rsidRDefault="002A5F72" w:rsidP="005D21FE">
      <w:pPr>
        <w:pStyle w:val="Heading3"/>
        <w:numPr>
          <w:ilvl w:val="2"/>
          <w:numId w:val="5"/>
        </w:numPr>
        <w:rPr>
          <w:b/>
          <w:bCs/>
        </w:rPr>
      </w:pPr>
      <w:bookmarkStart w:id="122" w:name="_Toc174381594"/>
      <w:r>
        <w:rPr>
          <w:b/>
          <w:bCs/>
        </w:rPr>
        <w:lastRenderedPageBreak/>
        <w:t>Rollback &amp; Adjustment Notification</w:t>
      </w:r>
      <w:bookmarkEnd w:id="122"/>
    </w:p>
    <w:p w14:paraId="1595F128" w14:textId="77777777" w:rsidR="00731BC2" w:rsidRDefault="00731BC2">
      <w:pPr>
        <w:spacing w:after="160" w:line="259" w:lineRule="auto"/>
        <w:rPr>
          <w:color w:val="auto"/>
        </w:rPr>
      </w:pPr>
    </w:p>
    <w:p w14:paraId="0B027024" w14:textId="77777777" w:rsidR="009F4E8D" w:rsidRPr="009F4E8D" w:rsidRDefault="009F4E8D" w:rsidP="009F4E8D">
      <w:pPr>
        <w:spacing w:after="160" w:line="259" w:lineRule="auto"/>
        <w:rPr>
          <w:b/>
          <w:bCs/>
          <w:color w:val="auto"/>
        </w:rPr>
      </w:pPr>
      <w:r w:rsidRPr="009F4E8D">
        <w:rPr>
          <w:b/>
          <w:bCs/>
          <w:color w:val="auto"/>
        </w:rPr>
        <w:t>1. Notification Triggers</w:t>
      </w:r>
    </w:p>
    <w:p w14:paraId="7794C09C" w14:textId="77777777" w:rsidR="009F4E8D" w:rsidRPr="009F4E8D" w:rsidRDefault="009F4E8D" w:rsidP="00CC7D23">
      <w:pPr>
        <w:numPr>
          <w:ilvl w:val="0"/>
          <w:numId w:val="49"/>
        </w:numPr>
        <w:spacing w:after="160" w:line="259" w:lineRule="auto"/>
        <w:rPr>
          <w:color w:val="auto"/>
        </w:rPr>
      </w:pPr>
      <w:r w:rsidRPr="009F4E8D">
        <w:rPr>
          <w:b/>
          <w:bCs/>
          <w:color w:val="auto"/>
        </w:rPr>
        <w:t>Transaction Rollbacks:</w:t>
      </w:r>
    </w:p>
    <w:p w14:paraId="20AE0EF8" w14:textId="77777777" w:rsidR="009F4E8D" w:rsidRPr="009F4E8D" w:rsidRDefault="009F4E8D" w:rsidP="00CC7D23">
      <w:pPr>
        <w:numPr>
          <w:ilvl w:val="1"/>
          <w:numId w:val="49"/>
        </w:numPr>
        <w:spacing w:after="160" w:line="259" w:lineRule="auto"/>
        <w:rPr>
          <w:color w:val="auto"/>
        </w:rPr>
      </w:pPr>
      <w:r w:rsidRPr="009F4E8D">
        <w:rPr>
          <w:color w:val="auto"/>
        </w:rPr>
        <w:t>Whenever a transaction is rolled back by an administrator, the system will trigger notifications to inform the affected user(s).</w:t>
      </w:r>
    </w:p>
    <w:p w14:paraId="508101F4" w14:textId="77777777" w:rsidR="009F4E8D" w:rsidRPr="009F4E8D" w:rsidRDefault="009F4E8D" w:rsidP="00CC7D23">
      <w:pPr>
        <w:numPr>
          <w:ilvl w:val="0"/>
          <w:numId w:val="49"/>
        </w:numPr>
        <w:spacing w:after="160" w:line="259" w:lineRule="auto"/>
        <w:rPr>
          <w:color w:val="auto"/>
        </w:rPr>
      </w:pPr>
      <w:r w:rsidRPr="009F4E8D">
        <w:rPr>
          <w:b/>
          <w:bCs/>
          <w:color w:val="auto"/>
        </w:rPr>
        <w:t>Wallet Balance Adjustments:</w:t>
      </w:r>
    </w:p>
    <w:p w14:paraId="0034E0E2" w14:textId="77777777" w:rsidR="009F4E8D" w:rsidRPr="009F4E8D" w:rsidRDefault="009F4E8D" w:rsidP="00CC7D23">
      <w:pPr>
        <w:numPr>
          <w:ilvl w:val="1"/>
          <w:numId w:val="49"/>
        </w:numPr>
        <w:spacing w:after="160" w:line="259" w:lineRule="auto"/>
        <w:rPr>
          <w:color w:val="auto"/>
        </w:rPr>
      </w:pPr>
      <w:r w:rsidRPr="009F4E8D">
        <w:rPr>
          <w:color w:val="auto"/>
        </w:rPr>
        <w:t>Any manual adjustment to a user’s wallet balance, whether credit or debit, will trigger notifications to ensure transparency and keep users informed.</w:t>
      </w:r>
    </w:p>
    <w:p w14:paraId="07A3FF85" w14:textId="77777777" w:rsidR="009F4E8D" w:rsidRPr="009F4E8D" w:rsidRDefault="009F4E8D" w:rsidP="009F4E8D">
      <w:pPr>
        <w:spacing w:after="160" w:line="259" w:lineRule="auto"/>
        <w:rPr>
          <w:b/>
          <w:bCs/>
          <w:color w:val="auto"/>
        </w:rPr>
      </w:pPr>
      <w:r w:rsidRPr="009F4E8D">
        <w:rPr>
          <w:b/>
          <w:bCs/>
          <w:color w:val="auto"/>
        </w:rPr>
        <w:t>2. Notification Channels</w:t>
      </w:r>
    </w:p>
    <w:p w14:paraId="398E3463" w14:textId="77777777" w:rsidR="009F4E8D" w:rsidRPr="009F4E8D" w:rsidRDefault="009F4E8D" w:rsidP="00CC7D23">
      <w:pPr>
        <w:numPr>
          <w:ilvl w:val="0"/>
          <w:numId w:val="50"/>
        </w:numPr>
        <w:spacing w:after="160" w:line="259" w:lineRule="auto"/>
        <w:rPr>
          <w:color w:val="auto"/>
        </w:rPr>
      </w:pPr>
      <w:r w:rsidRPr="009F4E8D">
        <w:rPr>
          <w:b/>
          <w:bCs/>
          <w:color w:val="auto"/>
        </w:rPr>
        <w:t>Push Notifications:</w:t>
      </w:r>
    </w:p>
    <w:p w14:paraId="1F7C7C1F" w14:textId="77777777" w:rsidR="009F4E8D" w:rsidRPr="009F4E8D" w:rsidRDefault="009F4E8D" w:rsidP="00CC7D23">
      <w:pPr>
        <w:numPr>
          <w:ilvl w:val="1"/>
          <w:numId w:val="50"/>
        </w:numPr>
        <w:spacing w:after="160" w:line="259" w:lineRule="auto"/>
        <w:rPr>
          <w:color w:val="auto"/>
        </w:rPr>
      </w:pPr>
      <w:r w:rsidRPr="009F4E8D">
        <w:rPr>
          <w:b/>
          <w:bCs/>
          <w:color w:val="auto"/>
        </w:rPr>
        <w:t>Trigger:</w:t>
      </w:r>
      <w:r w:rsidRPr="009F4E8D">
        <w:rPr>
          <w:color w:val="auto"/>
        </w:rPr>
        <w:t xml:space="preserve"> Upon a rollback or balance adjustment, the system will immediately send a push notification to the user's registered mobile device.</w:t>
      </w:r>
    </w:p>
    <w:p w14:paraId="05B2645E" w14:textId="77777777" w:rsidR="009F4E8D" w:rsidRPr="009F4E8D" w:rsidRDefault="009F4E8D" w:rsidP="00CC7D23">
      <w:pPr>
        <w:numPr>
          <w:ilvl w:val="1"/>
          <w:numId w:val="50"/>
        </w:numPr>
        <w:spacing w:after="160" w:line="259" w:lineRule="auto"/>
        <w:rPr>
          <w:color w:val="auto"/>
        </w:rPr>
      </w:pPr>
      <w:r w:rsidRPr="009F4E8D">
        <w:rPr>
          <w:b/>
          <w:bCs/>
          <w:color w:val="auto"/>
        </w:rPr>
        <w:t>Content:</w:t>
      </w:r>
      <w:r w:rsidRPr="009F4E8D">
        <w:rPr>
          <w:color w:val="auto"/>
        </w:rPr>
        <w:t xml:space="preserve"> The notification will include a brief message about the rollback or adjustment, specifying the amount, the date of the transaction, and the reason for the change.</w:t>
      </w:r>
    </w:p>
    <w:p w14:paraId="27C118FB" w14:textId="77777777" w:rsidR="009F4E8D" w:rsidRPr="009F4E8D" w:rsidRDefault="009F4E8D" w:rsidP="00CC7D23">
      <w:pPr>
        <w:numPr>
          <w:ilvl w:val="0"/>
          <w:numId w:val="50"/>
        </w:numPr>
        <w:spacing w:after="160" w:line="259" w:lineRule="auto"/>
        <w:rPr>
          <w:color w:val="auto"/>
        </w:rPr>
      </w:pPr>
      <w:r w:rsidRPr="009F4E8D">
        <w:rPr>
          <w:b/>
          <w:bCs/>
          <w:color w:val="auto"/>
        </w:rPr>
        <w:t>In-App Notifications:</w:t>
      </w:r>
    </w:p>
    <w:p w14:paraId="35E81CD1" w14:textId="77777777" w:rsidR="009F4E8D" w:rsidRPr="009F4E8D" w:rsidRDefault="009F4E8D" w:rsidP="00CC7D23">
      <w:pPr>
        <w:numPr>
          <w:ilvl w:val="1"/>
          <w:numId w:val="50"/>
        </w:numPr>
        <w:spacing w:after="160" w:line="259" w:lineRule="auto"/>
        <w:rPr>
          <w:color w:val="auto"/>
        </w:rPr>
      </w:pPr>
      <w:r w:rsidRPr="009F4E8D">
        <w:rPr>
          <w:b/>
          <w:bCs/>
          <w:color w:val="auto"/>
        </w:rPr>
        <w:t>Trigger:</w:t>
      </w:r>
      <w:r w:rsidRPr="009F4E8D">
        <w:rPr>
          <w:color w:val="auto"/>
        </w:rPr>
        <w:t xml:space="preserve"> Users will receive an in-app notification when they next log in to the SalesPoint app.</w:t>
      </w:r>
    </w:p>
    <w:p w14:paraId="24A64A48" w14:textId="383FED75" w:rsidR="009F4E8D" w:rsidRPr="009F4E8D" w:rsidRDefault="009F4E8D" w:rsidP="00CC7D23">
      <w:pPr>
        <w:numPr>
          <w:ilvl w:val="1"/>
          <w:numId w:val="50"/>
        </w:numPr>
        <w:spacing w:after="160" w:line="259" w:lineRule="auto"/>
        <w:rPr>
          <w:color w:val="auto"/>
        </w:rPr>
      </w:pPr>
      <w:r w:rsidRPr="009F4E8D">
        <w:rPr>
          <w:b/>
          <w:bCs/>
          <w:color w:val="auto"/>
        </w:rPr>
        <w:t>Content:</w:t>
      </w:r>
      <w:r w:rsidRPr="009F4E8D">
        <w:rPr>
          <w:color w:val="auto"/>
        </w:rPr>
        <w:t xml:space="preserve"> The in-app notification will provide similar details as the push notification.</w:t>
      </w:r>
    </w:p>
    <w:p w14:paraId="1A7C6328" w14:textId="77777777" w:rsidR="009F4E8D" w:rsidRPr="009F4E8D" w:rsidRDefault="009F4E8D" w:rsidP="00CC7D23">
      <w:pPr>
        <w:numPr>
          <w:ilvl w:val="0"/>
          <w:numId w:val="50"/>
        </w:numPr>
        <w:spacing w:after="160" w:line="259" w:lineRule="auto"/>
        <w:rPr>
          <w:color w:val="auto"/>
        </w:rPr>
      </w:pPr>
      <w:r w:rsidRPr="009F4E8D">
        <w:rPr>
          <w:b/>
          <w:bCs/>
          <w:color w:val="auto"/>
        </w:rPr>
        <w:t>SMS Notifications:</w:t>
      </w:r>
    </w:p>
    <w:p w14:paraId="30F4B572" w14:textId="77777777" w:rsidR="009F4E8D" w:rsidRPr="009F4E8D" w:rsidRDefault="009F4E8D" w:rsidP="00CC7D23">
      <w:pPr>
        <w:numPr>
          <w:ilvl w:val="1"/>
          <w:numId w:val="50"/>
        </w:numPr>
        <w:spacing w:after="160" w:line="259" w:lineRule="auto"/>
        <w:rPr>
          <w:color w:val="auto"/>
        </w:rPr>
      </w:pPr>
      <w:r w:rsidRPr="009F4E8D">
        <w:rPr>
          <w:b/>
          <w:bCs/>
          <w:color w:val="auto"/>
        </w:rPr>
        <w:t>Trigger:</w:t>
      </w:r>
      <w:r w:rsidRPr="009F4E8D">
        <w:rPr>
          <w:color w:val="auto"/>
        </w:rPr>
        <w:t xml:space="preserve"> An SMS notification will be sent to the user’s registered mobile number for every rollback or adjustment.</w:t>
      </w:r>
    </w:p>
    <w:p w14:paraId="36E1ADEE" w14:textId="77777777" w:rsidR="009F4E8D" w:rsidRPr="009F4E8D" w:rsidRDefault="009F4E8D" w:rsidP="00CC7D23">
      <w:pPr>
        <w:numPr>
          <w:ilvl w:val="1"/>
          <w:numId w:val="50"/>
        </w:numPr>
        <w:spacing w:after="160" w:line="259" w:lineRule="auto"/>
        <w:rPr>
          <w:color w:val="auto"/>
        </w:rPr>
      </w:pPr>
      <w:r w:rsidRPr="009F4E8D">
        <w:rPr>
          <w:b/>
          <w:bCs/>
          <w:color w:val="auto"/>
        </w:rPr>
        <w:t>Content:</w:t>
      </w:r>
      <w:r w:rsidRPr="009F4E8D">
        <w:rPr>
          <w:color w:val="auto"/>
        </w:rPr>
        <w:t xml:space="preserve"> The SMS will briefly inform the user about the rollback or adjustment, including the key details (amount, date, reason).</w:t>
      </w:r>
    </w:p>
    <w:p w14:paraId="0ADA634C" w14:textId="77777777" w:rsidR="009F4E8D" w:rsidRPr="009F4E8D" w:rsidRDefault="009F4E8D" w:rsidP="009F4E8D">
      <w:pPr>
        <w:spacing w:after="160" w:line="259" w:lineRule="auto"/>
        <w:rPr>
          <w:b/>
          <w:bCs/>
          <w:color w:val="auto"/>
        </w:rPr>
      </w:pPr>
      <w:r w:rsidRPr="009F4E8D">
        <w:rPr>
          <w:b/>
          <w:bCs/>
          <w:color w:val="auto"/>
        </w:rPr>
        <w:t>3. Notification Content</w:t>
      </w:r>
    </w:p>
    <w:p w14:paraId="77201A4C" w14:textId="77777777" w:rsidR="009F4E8D" w:rsidRPr="009F4E8D" w:rsidRDefault="009F4E8D" w:rsidP="00CC7D23">
      <w:pPr>
        <w:numPr>
          <w:ilvl w:val="0"/>
          <w:numId w:val="51"/>
        </w:numPr>
        <w:spacing w:after="160" w:line="259" w:lineRule="auto"/>
        <w:rPr>
          <w:color w:val="auto"/>
        </w:rPr>
      </w:pPr>
      <w:r w:rsidRPr="009F4E8D">
        <w:rPr>
          <w:b/>
          <w:bCs/>
          <w:color w:val="auto"/>
        </w:rPr>
        <w:t>Details Included:</w:t>
      </w:r>
    </w:p>
    <w:p w14:paraId="259DBE96" w14:textId="77777777" w:rsidR="009F4E8D" w:rsidRPr="009F4E8D" w:rsidRDefault="009F4E8D" w:rsidP="00CC7D23">
      <w:pPr>
        <w:numPr>
          <w:ilvl w:val="1"/>
          <w:numId w:val="51"/>
        </w:numPr>
        <w:spacing w:after="160" w:line="259" w:lineRule="auto"/>
        <w:rPr>
          <w:color w:val="auto"/>
        </w:rPr>
      </w:pPr>
      <w:r w:rsidRPr="009F4E8D">
        <w:rPr>
          <w:b/>
          <w:bCs/>
          <w:color w:val="auto"/>
        </w:rPr>
        <w:t>Amount:</w:t>
      </w:r>
      <w:r w:rsidRPr="009F4E8D">
        <w:rPr>
          <w:color w:val="auto"/>
        </w:rPr>
        <w:t xml:space="preserve"> The exact amount of the rollback or adjustment (credit or debit).</w:t>
      </w:r>
    </w:p>
    <w:p w14:paraId="2FA54667" w14:textId="77777777" w:rsidR="009F4E8D" w:rsidRPr="009F4E8D" w:rsidRDefault="009F4E8D" w:rsidP="00CC7D23">
      <w:pPr>
        <w:numPr>
          <w:ilvl w:val="1"/>
          <w:numId w:val="51"/>
        </w:numPr>
        <w:spacing w:after="160" w:line="259" w:lineRule="auto"/>
        <w:rPr>
          <w:color w:val="auto"/>
        </w:rPr>
      </w:pPr>
      <w:r w:rsidRPr="009F4E8D">
        <w:rPr>
          <w:b/>
          <w:bCs/>
          <w:color w:val="auto"/>
        </w:rPr>
        <w:t>Date and Time:</w:t>
      </w:r>
      <w:r w:rsidRPr="009F4E8D">
        <w:rPr>
          <w:color w:val="auto"/>
        </w:rPr>
        <w:t xml:space="preserve"> When the rollback or adjustment occurred.</w:t>
      </w:r>
    </w:p>
    <w:p w14:paraId="728AA2F3" w14:textId="77777777" w:rsidR="009F4E8D" w:rsidRPr="009F4E8D" w:rsidRDefault="009F4E8D" w:rsidP="00CC7D23">
      <w:pPr>
        <w:numPr>
          <w:ilvl w:val="1"/>
          <w:numId w:val="51"/>
        </w:numPr>
        <w:spacing w:after="160" w:line="259" w:lineRule="auto"/>
        <w:rPr>
          <w:color w:val="auto"/>
        </w:rPr>
      </w:pPr>
      <w:r w:rsidRPr="009F4E8D">
        <w:rPr>
          <w:b/>
          <w:bCs/>
          <w:color w:val="auto"/>
        </w:rPr>
        <w:t>Reason:</w:t>
      </w:r>
      <w:r w:rsidRPr="009F4E8D">
        <w:rPr>
          <w:color w:val="auto"/>
        </w:rPr>
        <w:t xml:space="preserve"> A brief description or code indicating the reason for the rollback or adjustment (e.g., "System Correction," "Customer Request," etc.).</w:t>
      </w:r>
    </w:p>
    <w:p w14:paraId="4B9A33B2" w14:textId="441B5B41" w:rsidR="009F4E8D" w:rsidRPr="009F4E8D" w:rsidRDefault="009F4E8D" w:rsidP="00CC7D23">
      <w:pPr>
        <w:numPr>
          <w:ilvl w:val="1"/>
          <w:numId w:val="51"/>
        </w:numPr>
        <w:spacing w:after="160" w:line="259" w:lineRule="auto"/>
        <w:rPr>
          <w:color w:val="auto"/>
        </w:rPr>
      </w:pPr>
      <w:r w:rsidRPr="009F4E8D">
        <w:rPr>
          <w:b/>
          <w:bCs/>
          <w:color w:val="auto"/>
        </w:rPr>
        <w:t>Transaction ID :</w:t>
      </w:r>
      <w:r w:rsidRPr="009F4E8D">
        <w:rPr>
          <w:color w:val="auto"/>
        </w:rPr>
        <w:t xml:space="preserve"> A reference to the original transaction that was rolled back or adjusted.</w:t>
      </w:r>
    </w:p>
    <w:p w14:paraId="0854C14D" w14:textId="77777777" w:rsidR="009F4E8D" w:rsidRDefault="009F4E8D">
      <w:pPr>
        <w:spacing w:after="160" w:line="259" w:lineRule="auto"/>
        <w:rPr>
          <w:color w:val="auto"/>
        </w:rPr>
      </w:pPr>
    </w:p>
    <w:p w14:paraId="58052427" w14:textId="12D2C602" w:rsidR="000D59E8" w:rsidRPr="00731BC2" w:rsidRDefault="00204E21" w:rsidP="005D21FE">
      <w:pPr>
        <w:pStyle w:val="Heading3"/>
        <w:numPr>
          <w:ilvl w:val="2"/>
          <w:numId w:val="5"/>
        </w:numPr>
        <w:rPr>
          <w:b/>
          <w:bCs/>
        </w:rPr>
      </w:pPr>
      <w:bookmarkStart w:id="123" w:name="_Toc174381595"/>
      <w:r>
        <w:rPr>
          <w:b/>
          <w:bCs/>
        </w:rPr>
        <w:lastRenderedPageBreak/>
        <w:t xml:space="preserve">Rollback &amp; Adjustment </w:t>
      </w:r>
      <w:r w:rsidR="00E97CAA">
        <w:rPr>
          <w:b/>
          <w:bCs/>
        </w:rPr>
        <w:t>Transaction Receipt</w:t>
      </w:r>
      <w:bookmarkEnd w:id="123"/>
    </w:p>
    <w:p w14:paraId="77822CFF" w14:textId="77777777" w:rsidR="000D59E8" w:rsidRDefault="000D59E8">
      <w:pPr>
        <w:spacing w:after="160" w:line="259" w:lineRule="auto"/>
        <w:rPr>
          <w:color w:val="auto"/>
        </w:rPr>
      </w:pPr>
    </w:p>
    <w:p w14:paraId="03639607" w14:textId="77777777" w:rsidR="009A2A3F" w:rsidRPr="009A2A3F" w:rsidRDefault="009A2A3F" w:rsidP="009A2A3F">
      <w:pPr>
        <w:spacing w:after="160" w:line="259" w:lineRule="auto"/>
        <w:rPr>
          <w:b/>
          <w:bCs/>
          <w:color w:val="auto"/>
        </w:rPr>
      </w:pPr>
      <w:r w:rsidRPr="009A2A3F">
        <w:rPr>
          <w:b/>
          <w:bCs/>
          <w:color w:val="auto"/>
        </w:rPr>
        <w:t>1. Receipt Generation</w:t>
      </w:r>
    </w:p>
    <w:p w14:paraId="1E7F4BE2" w14:textId="77777777" w:rsidR="009A2A3F" w:rsidRPr="009A2A3F" w:rsidRDefault="009A2A3F" w:rsidP="00CC7D23">
      <w:pPr>
        <w:numPr>
          <w:ilvl w:val="0"/>
          <w:numId w:val="52"/>
        </w:numPr>
        <w:spacing w:after="160" w:line="259" w:lineRule="auto"/>
        <w:rPr>
          <w:color w:val="auto"/>
        </w:rPr>
      </w:pPr>
      <w:r w:rsidRPr="009A2A3F">
        <w:rPr>
          <w:b/>
          <w:bCs/>
          <w:color w:val="auto"/>
        </w:rPr>
        <w:t>Trigger:</w:t>
      </w:r>
    </w:p>
    <w:p w14:paraId="148EDF91" w14:textId="33FDA436" w:rsidR="009A2A3F" w:rsidRPr="009A2A3F" w:rsidRDefault="009A2A3F" w:rsidP="00CC7D23">
      <w:pPr>
        <w:numPr>
          <w:ilvl w:val="1"/>
          <w:numId w:val="52"/>
        </w:numPr>
        <w:spacing w:after="160" w:line="259" w:lineRule="auto"/>
        <w:rPr>
          <w:color w:val="auto"/>
        </w:rPr>
      </w:pPr>
      <w:r w:rsidRPr="009A2A3F">
        <w:rPr>
          <w:color w:val="auto"/>
        </w:rPr>
        <w:t>A receipt will be generated</w:t>
      </w:r>
      <w:r>
        <w:rPr>
          <w:color w:val="auto"/>
        </w:rPr>
        <w:t xml:space="preserve"> upon requst</w:t>
      </w:r>
      <w:r w:rsidRPr="009A2A3F">
        <w:rPr>
          <w:color w:val="auto"/>
        </w:rPr>
        <w:t xml:space="preserve"> by the system whenever a rollback or balance adjustment transaction is completed.</w:t>
      </w:r>
    </w:p>
    <w:p w14:paraId="48237592" w14:textId="77777777" w:rsidR="009A2A3F" w:rsidRPr="009A2A3F" w:rsidRDefault="009A2A3F" w:rsidP="00CC7D23">
      <w:pPr>
        <w:numPr>
          <w:ilvl w:val="0"/>
          <w:numId w:val="52"/>
        </w:numPr>
        <w:spacing w:after="160" w:line="259" w:lineRule="auto"/>
        <w:rPr>
          <w:color w:val="auto"/>
        </w:rPr>
      </w:pPr>
      <w:commentRangeStart w:id="124"/>
      <w:commentRangeStart w:id="125"/>
      <w:commentRangeStart w:id="126"/>
      <w:r w:rsidRPr="009A2A3F">
        <w:rPr>
          <w:b/>
          <w:bCs/>
          <w:color w:val="auto"/>
        </w:rPr>
        <w:t>Content:</w:t>
      </w:r>
      <w:commentRangeEnd w:id="124"/>
      <w:r w:rsidR="00E944A5">
        <w:rPr>
          <w:rStyle w:val="CommentReference"/>
        </w:rPr>
        <w:commentReference w:id="124"/>
      </w:r>
      <w:commentRangeEnd w:id="125"/>
      <w:r w:rsidR="004F78A6">
        <w:rPr>
          <w:rStyle w:val="CommentReference"/>
        </w:rPr>
        <w:commentReference w:id="125"/>
      </w:r>
      <w:commentRangeEnd w:id="126"/>
      <w:r w:rsidR="00D6762C">
        <w:rPr>
          <w:rStyle w:val="CommentReference"/>
        </w:rPr>
        <w:commentReference w:id="126"/>
      </w:r>
    </w:p>
    <w:p w14:paraId="13624F36" w14:textId="77777777" w:rsidR="009A2A3F" w:rsidRPr="009A2A3F" w:rsidRDefault="009A2A3F" w:rsidP="00CC7D23">
      <w:pPr>
        <w:numPr>
          <w:ilvl w:val="1"/>
          <w:numId w:val="52"/>
        </w:numPr>
        <w:spacing w:after="160" w:line="259" w:lineRule="auto"/>
        <w:rPr>
          <w:color w:val="auto"/>
        </w:rPr>
      </w:pPr>
      <w:r w:rsidRPr="009A2A3F">
        <w:rPr>
          <w:b/>
          <w:bCs/>
          <w:color w:val="auto"/>
        </w:rPr>
        <w:t>Amount:</w:t>
      </w:r>
      <w:r w:rsidRPr="009A2A3F">
        <w:rPr>
          <w:color w:val="auto"/>
        </w:rPr>
        <w:t xml:space="preserve"> The exact amount of the rollback or adjustment (credit or debit).</w:t>
      </w:r>
    </w:p>
    <w:p w14:paraId="3D85970B" w14:textId="77777777" w:rsidR="009A2A3F" w:rsidRPr="009A2A3F" w:rsidRDefault="009A2A3F" w:rsidP="00CC7D23">
      <w:pPr>
        <w:numPr>
          <w:ilvl w:val="1"/>
          <w:numId w:val="52"/>
        </w:numPr>
        <w:spacing w:after="160" w:line="259" w:lineRule="auto"/>
        <w:rPr>
          <w:color w:val="auto"/>
        </w:rPr>
      </w:pPr>
      <w:r w:rsidRPr="009A2A3F">
        <w:rPr>
          <w:b/>
          <w:bCs/>
          <w:color w:val="auto"/>
        </w:rPr>
        <w:t>Date and Time:</w:t>
      </w:r>
      <w:r w:rsidRPr="009A2A3F">
        <w:rPr>
          <w:color w:val="auto"/>
        </w:rPr>
        <w:t xml:space="preserve"> When the rollback or adjustment was processed.</w:t>
      </w:r>
    </w:p>
    <w:p w14:paraId="49006553" w14:textId="77777777" w:rsidR="009A2A3F" w:rsidRDefault="009A2A3F" w:rsidP="00CC7D23">
      <w:pPr>
        <w:numPr>
          <w:ilvl w:val="1"/>
          <w:numId w:val="52"/>
        </w:numPr>
        <w:spacing w:after="160" w:line="259" w:lineRule="auto"/>
        <w:rPr>
          <w:color w:val="auto"/>
        </w:rPr>
      </w:pPr>
      <w:r w:rsidRPr="009A2A3F">
        <w:rPr>
          <w:b/>
          <w:bCs/>
          <w:color w:val="auto"/>
        </w:rPr>
        <w:t>Reason:</w:t>
      </w:r>
      <w:r w:rsidRPr="009A2A3F">
        <w:rPr>
          <w:color w:val="auto"/>
        </w:rPr>
        <w:t xml:space="preserve"> A description or code indicating the reason for the rollback or adjustment (e.g., "System Correction," "Customer Request," etc.).</w:t>
      </w:r>
    </w:p>
    <w:p w14:paraId="5FE81C74" w14:textId="36D44BED" w:rsidR="00201233" w:rsidRPr="0075221C" w:rsidRDefault="00645481" w:rsidP="00CC7D23">
      <w:pPr>
        <w:numPr>
          <w:ilvl w:val="1"/>
          <w:numId w:val="52"/>
        </w:numPr>
        <w:spacing w:after="160" w:line="259" w:lineRule="auto"/>
        <w:rPr>
          <w:b/>
          <w:bCs/>
          <w:color w:val="auto"/>
        </w:rPr>
      </w:pPr>
      <w:r w:rsidRPr="0075221C">
        <w:rPr>
          <w:b/>
          <w:bCs/>
          <w:color w:val="auto"/>
        </w:rPr>
        <w:t>Source IP</w:t>
      </w:r>
    </w:p>
    <w:p w14:paraId="67258EC7" w14:textId="1F02C8A0" w:rsidR="00645481" w:rsidRPr="0075221C" w:rsidRDefault="00F64B5E" w:rsidP="00CC7D23">
      <w:pPr>
        <w:numPr>
          <w:ilvl w:val="1"/>
          <w:numId w:val="52"/>
        </w:numPr>
        <w:spacing w:after="160" w:line="259" w:lineRule="auto"/>
        <w:rPr>
          <w:b/>
          <w:bCs/>
          <w:color w:val="auto"/>
        </w:rPr>
      </w:pPr>
      <w:r w:rsidRPr="0075221C">
        <w:rPr>
          <w:b/>
          <w:bCs/>
          <w:color w:val="auto"/>
        </w:rPr>
        <w:t>Type (Credit/Debit)</w:t>
      </w:r>
    </w:p>
    <w:p w14:paraId="09603696" w14:textId="3CFB7621" w:rsidR="00F64B5E" w:rsidRDefault="0075221C" w:rsidP="00CC7D23">
      <w:pPr>
        <w:numPr>
          <w:ilvl w:val="1"/>
          <w:numId w:val="52"/>
        </w:numPr>
        <w:spacing w:after="160" w:line="259" w:lineRule="auto"/>
        <w:rPr>
          <w:b/>
          <w:bCs/>
          <w:color w:val="auto"/>
        </w:rPr>
      </w:pPr>
      <w:r w:rsidRPr="0075221C">
        <w:rPr>
          <w:b/>
          <w:bCs/>
          <w:color w:val="auto"/>
        </w:rPr>
        <w:t>Receipt Account</w:t>
      </w:r>
    </w:p>
    <w:p w14:paraId="7A8C216B" w14:textId="071DA1F4" w:rsidR="004F78A6" w:rsidRPr="0075221C" w:rsidRDefault="004F78A6" w:rsidP="00CC7D23">
      <w:pPr>
        <w:numPr>
          <w:ilvl w:val="1"/>
          <w:numId w:val="52"/>
        </w:numPr>
        <w:spacing w:after="160" w:line="259" w:lineRule="auto"/>
        <w:rPr>
          <w:b/>
          <w:bCs/>
          <w:color w:val="auto"/>
        </w:rPr>
      </w:pPr>
      <w:r>
        <w:rPr>
          <w:b/>
          <w:bCs/>
          <w:color w:val="auto"/>
        </w:rPr>
        <w:t>Channel Type (Web, Mobile)</w:t>
      </w:r>
    </w:p>
    <w:p w14:paraId="2F3C034F" w14:textId="77777777" w:rsidR="009A2A3F" w:rsidRPr="009A2A3F" w:rsidRDefault="009A2A3F" w:rsidP="00CC7D23">
      <w:pPr>
        <w:numPr>
          <w:ilvl w:val="1"/>
          <w:numId w:val="52"/>
        </w:numPr>
        <w:spacing w:after="160" w:line="259" w:lineRule="auto"/>
        <w:rPr>
          <w:color w:val="auto"/>
        </w:rPr>
      </w:pPr>
      <w:r w:rsidRPr="009A2A3F">
        <w:rPr>
          <w:b/>
          <w:bCs/>
          <w:color w:val="auto"/>
        </w:rPr>
        <w:t>Created By:</w:t>
      </w:r>
      <w:r w:rsidRPr="009A2A3F">
        <w:rPr>
          <w:color w:val="auto"/>
        </w:rPr>
        <w:t xml:space="preserve"> The administrator or system user who initiated the transaction.</w:t>
      </w:r>
    </w:p>
    <w:p w14:paraId="2C57C597" w14:textId="77777777" w:rsidR="009A2A3F" w:rsidRPr="009A2A3F" w:rsidRDefault="009A2A3F" w:rsidP="00CC7D23">
      <w:pPr>
        <w:numPr>
          <w:ilvl w:val="1"/>
          <w:numId w:val="52"/>
        </w:numPr>
        <w:spacing w:after="160" w:line="259" w:lineRule="auto"/>
        <w:rPr>
          <w:color w:val="auto"/>
        </w:rPr>
      </w:pPr>
      <w:r w:rsidRPr="009A2A3F">
        <w:rPr>
          <w:b/>
          <w:bCs/>
          <w:color w:val="auto"/>
        </w:rPr>
        <w:t>Transaction ID:</w:t>
      </w:r>
      <w:r w:rsidRPr="009A2A3F">
        <w:rPr>
          <w:color w:val="auto"/>
        </w:rPr>
        <w:t xml:space="preserve"> A unique identifier for the rollback or adjustment transaction.</w:t>
      </w:r>
    </w:p>
    <w:p w14:paraId="3E440E2B" w14:textId="77777777" w:rsidR="009A2A3F" w:rsidRPr="009A2A3F" w:rsidRDefault="009A2A3F" w:rsidP="009A2A3F">
      <w:pPr>
        <w:spacing w:after="160" w:line="259" w:lineRule="auto"/>
        <w:rPr>
          <w:b/>
          <w:bCs/>
          <w:color w:val="auto"/>
        </w:rPr>
      </w:pPr>
      <w:r w:rsidRPr="009A2A3F">
        <w:rPr>
          <w:b/>
          <w:bCs/>
          <w:color w:val="auto"/>
        </w:rPr>
        <w:t>2. Receipt Accessibility</w:t>
      </w:r>
    </w:p>
    <w:p w14:paraId="53E05911" w14:textId="7BDF1602" w:rsidR="009A2A3F" w:rsidRPr="009A2A3F" w:rsidRDefault="009A2A3F" w:rsidP="00CC7D23">
      <w:pPr>
        <w:numPr>
          <w:ilvl w:val="0"/>
          <w:numId w:val="53"/>
        </w:numPr>
        <w:spacing w:after="160" w:line="259" w:lineRule="auto"/>
        <w:rPr>
          <w:color w:val="auto"/>
        </w:rPr>
      </w:pPr>
      <w:r w:rsidRPr="009A2A3F">
        <w:rPr>
          <w:b/>
          <w:bCs/>
          <w:color w:val="auto"/>
        </w:rPr>
        <w:t>Availability:</w:t>
      </w:r>
    </w:p>
    <w:p w14:paraId="60C5CC06" w14:textId="6E6B03E4" w:rsidR="009A2A3F" w:rsidRPr="009A2A3F" w:rsidRDefault="009A2A3F" w:rsidP="00CC7D23">
      <w:pPr>
        <w:numPr>
          <w:ilvl w:val="1"/>
          <w:numId w:val="53"/>
        </w:numPr>
        <w:spacing w:after="160" w:line="259" w:lineRule="auto"/>
        <w:rPr>
          <w:color w:val="auto"/>
        </w:rPr>
      </w:pPr>
      <w:r w:rsidRPr="009A2A3F">
        <w:rPr>
          <w:b/>
          <w:bCs/>
          <w:color w:val="auto"/>
        </w:rPr>
        <w:t>Access:</w:t>
      </w:r>
      <w:r w:rsidRPr="009A2A3F">
        <w:rPr>
          <w:color w:val="auto"/>
        </w:rPr>
        <w:t xml:space="preserve"> Users can access their rollback and adjustment receipts through the SalesPoint web portal </w:t>
      </w:r>
      <w:r w:rsidR="00690AA4">
        <w:rPr>
          <w:color w:val="auto"/>
        </w:rPr>
        <w:t>or Sales App</w:t>
      </w:r>
      <w:r w:rsidRPr="009A2A3F">
        <w:rPr>
          <w:color w:val="auto"/>
        </w:rPr>
        <w:t>.</w:t>
      </w:r>
    </w:p>
    <w:p w14:paraId="1F30DCC5" w14:textId="77777777" w:rsidR="009A2A3F" w:rsidRPr="009A2A3F" w:rsidRDefault="009A2A3F" w:rsidP="00CC7D23">
      <w:pPr>
        <w:numPr>
          <w:ilvl w:val="1"/>
          <w:numId w:val="53"/>
        </w:numPr>
        <w:spacing w:after="160" w:line="259" w:lineRule="auto"/>
        <w:rPr>
          <w:color w:val="auto"/>
        </w:rPr>
      </w:pPr>
      <w:r w:rsidRPr="009A2A3F">
        <w:rPr>
          <w:b/>
          <w:bCs/>
          <w:color w:val="auto"/>
        </w:rPr>
        <w:t>User Interface:</w:t>
      </w:r>
      <w:r w:rsidRPr="009A2A3F">
        <w:rPr>
          <w:color w:val="auto"/>
        </w:rPr>
        <w:t xml:space="preserve"> A dedicated section in the account history or transaction management area will be available where users can view and manage their receipts.</w:t>
      </w:r>
    </w:p>
    <w:p w14:paraId="30923C32" w14:textId="77777777" w:rsidR="009A2A3F" w:rsidRPr="009A2A3F" w:rsidRDefault="009A2A3F" w:rsidP="00CC7D23">
      <w:pPr>
        <w:numPr>
          <w:ilvl w:val="1"/>
          <w:numId w:val="53"/>
        </w:numPr>
        <w:spacing w:after="160" w:line="259" w:lineRule="auto"/>
        <w:rPr>
          <w:color w:val="auto"/>
        </w:rPr>
      </w:pPr>
      <w:r w:rsidRPr="009A2A3F">
        <w:rPr>
          <w:b/>
          <w:bCs/>
          <w:color w:val="auto"/>
        </w:rPr>
        <w:t>Filtering:</w:t>
      </w:r>
      <w:r w:rsidRPr="009A2A3F">
        <w:rPr>
          <w:color w:val="auto"/>
        </w:rPr>
        <w:t xml:space="preserve"> Users will be able to filter receipts by date range, transaction type (rollback or adjustment), and other relevant criteria.</w:t>
      </w:r>
    </w:p>
    <w:p w14:paraId="1E8BB95C" w14:textId="77777777" w:rsidR="00771C36" w:rsidRDefault="00771C36">
      <w:pPr>
        <w:spacing w:after="160" w:line="259" w:lineRule="auto"/>
        <w:rPr>
          <w:color w:val="auto"/>
        </w:rPr>
      </w:pPr>
    </w:p>
    <w:p w14:paraId="286BAB49" w14:textId="0E9607F4" w:rsidR="00F97C64" w:rsidRDefault="00F97C64">
      <w:pPr>
        <w:spacing w:after="160" w:line="259" w:lineRule="auto"/>
        <w:rPr>
          <w:color w:val="auto"/>
        </w:rPr>
      </w:pPr>
      <w:r>
        <w:rPr>
          <w:color w:val="auto"/>
        </w:rPr>
        <w:br w:type="page"/>
      </w:r>
    </w:p>
    <w:p w14:paraId="4596D14E" w14:textId="7500F2EC" w:rsidR="00F97C64" w:rsidRDefault="00190BBB" w:rsidP="005D21FE">
      <w:pPr>
        <w:pStyle w:val="Heading2"/>
        <w:numPr>
          <w:ilvl w:val="1"/>
          <w:numId w:val="5"/>
        </w:numPr>
        <w:rPr>
          <w:color w:val="auto"/>
        </w:rPr>
      </w:pPr>
      <w:bookmarkStart w:id="127" w:name="_Toc174381596"/>
      <w:r>
        <w:rPr>
          <w:color w:val="auto"/>
        </w:rPr>
        <w:lastRenderedPageBreak/>
        <w:t>eVoucher</w:t>
      </w:r>
      <w:bookmarkEnd w:id="127"/>
    </w:p>
    <w:p w14:paraId="47B3970A" w14:textId="77777777" w:rsidR="00190BBB" w:rsidRDefault="00190BBB">
      <w:pPr>
        <w:spacing w:after="160" w:line="259" w:lineRule="auto"/>
        <w:rPr>
          <w:color w:val="auto"/>
        </w:rPr>
      </w:pPr>
    </w:p>
    <w:p w14:paraId="62E55573" w14:textId="54E8B9BC" w:rsidR="000D59E8" w:rsidRPr="00731BC2" w:rsidRDefault="00D35199" w:rsidP="005D21FE">
      <w:pPr>
        <w:pStyle w:val="Heading3"/>
        <w:numPr>
          <w:ilvl w:val="2"/>
          <w:numId w:val="5"/>
        </w:numPr>
        <w:rPr>
          <w:b/>
          <w:bCs/>
        </w:rPr>
      </w:pPr>
      <w:bookmarkStart w:id="128" w:name="_Toc174381597"/>
      <w:r>
        <w:rPr>
          <w:b/>
          <w:bCs/>
        </w:rPr>
        <w:t>Get Single Voucher by Sales App</w:t>
      </w:r>
      <w:bookmarkEnd w:id="128"/>
    </w:p>
    <w:p w14:paraId="15DE2C5F" w14:textId="77777777" w:rsidR="000D59E8" w:rsidRDefault="000D59E8">
      <w:pPr>
        <w:spacing w:after="160" w:line="259" w:lineRule="auto"/>
        <w:rPr>
          <w:color w:val="auto"/>
        </w:rPr>
      </w:pPr>
    </w:p>
    <w:p w14:paraId="137FE48D" w14:textId="30783C5F" w:rsidR="00E77BDA" w:rsidRPr="00E77BDA" w:rsidRDefault="00E77BDA" w:rsidP="00E82D40">
      <w:pPr>
        <w:spacing w:after="160" w:line="259" w:lineRule="auto"/>
        <w:rPr>
          <w:color w:val="auto"/>
        </w:rPr>
      </w:pPr>
      <w:r w:rsidRPr="00E77BDA">
        <w:rPr>
          <w:color w:val="auto"/>
        </w:rPr>
        <w:t xml:space="preserve">This feature enables dealers to retrieve a </w:t>
      </w:r>
      <w:commentRangeStart w:id="129"/>
      <w:commentRangeStart w:id="130"/>
      <w:commentRangeStart w:id="131"/>
      <w:r w:rsidRPr="00E77BDA">
        <w:rPr>
          <w:color w:val="auto"/>
        </w:rPr>
        <w:t>single eVoucher via the Sales App</w:t>
      </w:r>
      <w:commentRangeEnd w:id="129"/>
      <w:r w:rsidR="00BD11F2">
        <w:rPr>
          <w:rStyle w:val="CommentReference"/>
        </w:rPr>
        <w:commentReference w:id="129"/>
      </w:r>
      <w:commentRangeEnd w:id="130"/>
      <w:r w:rsidR="00E82D40">
        <w:rPr>
          <w:rStyle w:val="CommentReference"/>
        </w:rPr>
        <w:commentReference w:id="130"/>
      </w:r>
      <w:commentRangeEnd w:id="131"/>
      <w:r w:rsidR="00B82929">
        <w:rPr>
          <w:rStyle w:val="CommentReference"/>
        </w:rPr>
        <w:commentReference w:id="131"/>
      </w:r>
      <w:r w:rsidRPr="00E77BDA">
        <w:rPr>
          <w:color w:val="auto"/>
        </w:rPr>
        <w:t>, ensuring secure handling of voucher PINs (HRN) using AES SHA-512 encryption. The system validates the dealer's POS, checks eVoucher inventory, and prioritizes vouchers based on reservation and expiry dates.</w:t>
      </w:r>
      <w:r w:rsidR="00E82D40">
        <w:rPr>
          <w:color w:val="auto"/>
        </w:rPr>
        <w:t xml:space="preserve"> System shall e</w:t>
      </w:r>
      <w:r w:rsidR="00E82D40" w:rsidRPr="00E82D40">
        <w:rPr>
          <w:color w:val="auto"/>
        </w:rPr>
        <w:t>nforce RBAC based validation to restrict the dealer from accessing only their own voucher details.</w:t>
      </w:r>
    </w:p>
    <w:p w14:paraId="0BFA03D1" w14:textId="77777777" w:rsidR="00227198" w:rsidRPr="00227198" w:rsidRDefault="00227198" w:rsidP="00227198">
      <w:pPr>
        <w:spacing w:after="160" w:line="259" w:lineRule="auto"/>
        <w:rPr>
          <w:b/>
          <w:bCs/>
          <w:color w:val="auto"/>
        </w:rPr>
      </w:pPr>
      <w:r w:rsidRPr="00227198">
        <w:rPr>
          <w:b/>
          <w:bCs/>
          <w:color w:val="auto"/>
        </w:rPr>
        <w:t>1. Dealer Interface in Sales App</w:t>
      </w:r>
    </w:p>
    <w:p w14:paraId="117123D3" w14:textId="77777777" w:rsidR="00227198" w:rsidRPr="00227198" w:rsidRDefault="00227198" w:rsidP="00CC7D23">
      <w:pPr>
        <w:numPr>
          <w:ilvl w:val="0"/>
          <w:numId w:val="54"/>
        </w:numPr>
        <w:spacing w:after="160" w:line="259" w:lineRule="auto"/>
        <w:rPr>
          <w:color w:val="auto"/>
        </w:rPr>
      </w:pPr>
      <w:r w:rsidRPr="00227198">
        <w:rPr>
          <w:b/>
          <w:bCs/>
          <w:color w:val="auto"/>
        </w:rPr>
        <w:t>Voucher Denomination Selection:</w:t>
      </w:r>
    </w:p>
    <w:p w14:paraId="3C780BCA" w14:textId="66DBD876" w:rsidR="00227198" w:rsidRDefault="00227198" w:rsidP="00CC7D23">
      <w:pPr>
        <w:numPr>
          <w:ilvl w:val="1"/>
          <w:numId w:val="54"/>
        </w:numPr>
        <w:spacing w:after="160" w:line="259" w:lineRule="auto"/>
        <w:rPr>
          <w:color w:val="auto"/>
        </w:rPr>
      </w:pPr>
      <w:r w:rsidRPr="00227198">
        <w:rPr>
          <w:color w:val="auto"/>
        </w:rPr>
        <w:t xml:space="preserve">Dealers can select the voucher denomination they wish to </w:t>
      </w:r>
      <w:r w:rsidR="00A03D5C">
        <w:rPr>
          <w:color w:val="auto"/>
        </w:rPr>
        <w:t>get</w:t>
      </w:r>
      <w:r w:rsidRPr="00227198">
        <w:rPr>
          <w:color w:val="auto"/>
        </w:rPr>
        <w:t>.</w:t>
      </w:r>
    </w:p>
    <w:p w14:paraId="2A00025B" w14:textId="52657B41" w:rsidR="00DE5100" w:rsidRPr="00DE5100" w:rsidRDefault="00DE5100" w:rsidP="00CC7D23">
      <w:pPr>
        <w:numPr>
          <w:ilvl w:val="0"/>
          <w:numId w:val="54"/>
        </w:numPr>
        <w:spacing w:after="160" w:line="259" w:lineRule="auto"/>
        <w:rPr>
          <w:b/>
          <w:bCs/>
          <w:color w:val="auto"/>
        </w:rPr>
      </w:pPr>
      <w:r w:rsidRPr="00DE5100">
        <w:rPr>
          <w:b/>
          <w:bCs/>
          <w:color w:val="auto"/>
        </w:rPr>
        <w:t>Delivery Method</w:t>
      </w:r>
    </w:p>
    <w:p w14:paraId="31C90FCB" w14:textId="4B99C83A" w:rsidR="00DE5100" w:rsidRPr="00227198" w:rsidRDefault="00DE5100" w:rsidP="00CC7D23">
      <w:pPr>
        <w:numPr>
          <w:ilvl w:val="1"/>
          <w:numId w:val="54"/>
        </w:numPr>
        <w:spacing w:after="160" w:line="259" w:lineRule="auto"/>
        <w:rPr>
          <w:color w:val="auto"/>
        </w:rPr>
      </w:pPr>
      <w:r>
        <w:rPr>
          <w:color w:val="auto"/>
        </w:rPr>
        <w:t>Dealer can select the delivery method (SMS or by Print)</w:t>
      </w:r>
    </w:p>
    <w:p w14:paraId="64691411" w14:textId="77777777" w:rsidR="00227198" w:rsidRPr="00227198" w:rsidRDefault="00227198" w:rsidP="00227198">
      <w:pPr>
        <w:spacing w:after="160" w:line="259" w:lineRule="auto"/>
        <w:rPr>
          <w:b/>
          <w:bCs/>
          <w:color w:val="auto"/>
        </w:rPr>
      </w:pPr>
      <w:r w:rsidRPr="00227198">
        <w:rPr>
          <w:b/>
          <w:bCs/>
          <w:color w:val="auto"/>
        </w:rPr>
        <w:t>2. POS Validation</w:t>
      </w:r>
    </w:p>
    <w:p w14:paraId="2E33C3DE" w14:textId="77777777" w:rsidR="00227198" w:rsidRPr="00227198" w:rsidRDefault="00227198" w:rsidP="00CC7D23">
      <w:pPr>
        <w:numPr>
          <w:ilvl w:val="0"/>
          <w:numId w:val="55"/>
        </w:numPr>
        <w:spacing w:after="160" w:line="259" w:lineRule="auto"/>
        <w:rPr>
          <w:color w:val="auto"/>
        </w:rPr>
      </w:pPr>
      <w:r w:rsidRPr="00227198">
        <w:rPr>
          <w:b/>
          <w:bCs/>
          <w:color w:val="auto"/>
        </w:rPr>
        <w:t>Active Status and Assignment Check:</w:t>
      </w:r>
    </w:p>
    <w:p w14:paraId="12EDE083" w14:textId="77777777" w:rsidR="00227198" w:rsidRPr="00227198" w:rsidRDefault="00227198" w:rsidP="00CC7D23">
      <w:pPr>
        <w:numPr>
          <w:ilvl w:val="1"/>
          <w:numId w:val="55"/>
        </w:numPr>
        <w:spacing w:after="160" w:line="259" w:lineRule="auto"/>
        <w:rPr>
          <w:color w:val="auto"/>
        </w:rPr>
      </w:pPr>
      <w:r w:rsidRPr="00227198">
        <w:rPr>
          <w:color w:val="auto"/>
        </w:rPr>
        <w:t>The system validates whether the POS device is active and correctly assigned to the requesting dealer.</w:t>
      </w:r>
    </w:p>
    <w:p w14:paraId="4ACAB24B" w14:textId="77777777" w:rsidR="00227198" w:rsidRPr="00227198" w:rsidRDefault="00227198" w:rsidP="00CC7D23">
      <w:pPr>
        <w:numPr>
          <w:ilvl w:val="0"/>
          <w:numId w:val="55"/>
        </w:numPr>
        <w:spacing w:after="160" w:line="259" w:lineRule="auto"/>
        <w:rPr>
          <w:color w:val="auto"/>
        </w:rPr>
      </w:pPr>
      <w:r w:rsidRPr="00227198">
        <w:rPr>
          <w:b/>
          <w:bCs/>
          <w:color w:val="auto"/>
        </w:rPr>
        <w:t>Balance Availability Check:</w:t>
      </w:r>
    </w:p>
    <w:p w14:paraId="5D26C3A2" w14:textId="77777777" w:rsidR="00227198" w:rsidRPr="00227198" w:rsidRDefault="00227198" w:rsidP="00CC7D23">
      <w:pPr>
        <w:numPr>
          <w:ilvl w:val="1"/>
          <w:numId w:val="55"/>
        </w:numPr>
        <w:spacing w:after="160" w:line="259" w:lineRule="auto"/>
        <w:rPr>
          <w:color w:val="auto"/>
        </w:rPr>
      </w:pPr>
      <w:r w:rsidRPr="00227198">
        <w:rPr>
          <w:color w:val="auto"/>
        </w:rPr>
        <w:t>The system checks if the dealer's account, associated with the POS, has sufficient balance to cover the requested voucher amount.</w:t>
      </w:r>
    </w:p>
    <w:p w14:paraId="332BF645" w14:textId="77777777" w:rsidR="00227198" w:rsidRPr="00227198" w:rsidRDefault="00227198" w:rsidP="00227198">
      <w:pPr>
        <w:spacing w:after="160" w:line="259" w:lineRule="auto"/>
        <w:rPr>
          <w:b/>
          <w:bCs/>
          <w:color w:val="auto"/>
        </w:rPr>
      </w:pPr>
      <w:r w:rsidRPr="00227198">
        <w:rPr>
          <w:b/>
          <w:bCs/>
          <w:color w:val="auto"/>
        </w:rPr>
        <w:t>3. Voucher Inventory Check</w:t>
      </w:r>
    </w:p>
    <w:p w14:paraId="3893756E" w14:textId="77777777" w:rsidR="00227198" w:rsidRPr="00227198" w:rsidRDefault="00227198" w:rsidP="00CC7D23">
      <w:pPr>
        <w:numPr>
          <w:ilvl w:val="0"/>
          <w:numId w:val="56"/>
        </w:numPr>
        <w:spacing w:after="160" w:line="259" w:lineRule="auto"/>
        <w:rPr>
          <w:color w:val="auto"/>
        </w:rPr>
      </w:pPr>
      <w:r w:rsidRPr="00227198">
        <w:rPr>
          <w:b/>
          <w:bCs/>
          <w:color w:val="auto"/>
        </w:rPr>
        <w:t>Shared Pool Inventory:</w:t>
      </w:r>
    </w:p>
    <w:p w14:paraId="0C0CD7ED" w14:textId="77777777" w:rsidR="00227198" w:rsidRPr="00227198" w:rsidRDefault="00227198" w:rsidP="00CC7D23">
      <w:pPr>
        <w:numPr>
          <w:ilvl w:val="1"/>
          <w:numId w:val="56"/>
        </w:numPr>
        <w:spacing w:after="160" w:line="259" w:lineRule="auto"/>
        <w:rPr>
          <w:color w:val="auto"/>
        </w:rPr>
      </w:pPr>
      <w:r w:rsidRPr="00227198">
        <w:rPr>
          <w:color w:val="auto"/>
        </w:rPr>
        <w:t>The system checks the shared pool for the requested voucher denomination.</w:t>
      </w:r>
    </w:p>
    <w:p w14:paraId="63C46634" w14:textId="77777777" w:rsidR="00227198" w:rsidRPr="00227198" w:rsidRDefault="00227198" w:rsidP="00CC7D23">
      <w:pPr>
        <w:numPr>
          <w:ilvl w:val="0"/>
          <w:numId w:val="56"/>
        </w:numPr>
        <w:spacing w:after="160" w:line="259" w:lineRule="auto"/>
        <w:rPr>
          <w:color w:val="auto"/>
        </w:rPr>
      </w:pPr>
      <w:r w:rsidRPr="00227198">
        <w:rPr>
          <w:b/>
          <w:bCs/>
          <w:color w:val="auto"/>
        </w:rPr>
        <w:t>Unavailable Vouchers Handling:</w:t>
      </w:r>
    </w:p>
    <w:p w14:paraId="0091C132" w14:textId="77777777" w:rsidR="00227198" w:rsidRPr="00227198" w:rsidRDefault="00227198" w:rsidP="00CC7D23">
      <w:pPr>
        <w:numPr>
          <w:ilvl w:val="1"/>
          <w:numId w:val="56"/>
        </w:numPr>
        <w:spacing w:after="160" w:line="259" w:lineRule="auto"/>
        <w:rPr>
          <w:color w:val="auto"/>
        </w:rPr>
      </w:pPr>
      <w:r w:rsidRPr="00227198">
        <w:rPr>
          <w:color w:val="auto"/>
        </w:rPr>
        <w:t xml:space="preserve">If the requested voucher denomination is </w:t>
      </w:r>
      <w:commentRangeStart w:id="132"/>
      <w:commentRangeStart w:id="133"/>
      <w:commentRangeStart w:id="134"/>
      <w:r w:rsidRPr="00227198">
        <w:rPr>
          <w:color w:val="auto"/>
        </w:rPr>
        <w:t xml:space="preserve">unavailable in the shared pool, </w:t>
      </w:r>
      <w:commentRangeEnd w:id="132"/>
      <w:r w:rsidR="005F348D">
        <w:rPr>
          <w:rStyle w:val="CommentReference"/>
        </w:rPr>
        <w:commentReference w:id="132"/>
      </w:r>
      <w:commentRangeEnd w:id="133"/>
      <w:r w:rsidR="00D4273C">
        <w:rPr>
          <w:rStyle w:val="CommentReference"/>
        </w:rPr>
        <w:commentReference w:id="133"/>
      </w:r>
      <w:commentRangeEnd w:id="134"/>
      <w:r w:rsidR="00B82929">
        <w:rPr>
          <w:rStyle w:val="CommentReference"/>
        </w:rPr>
        <w:commentReference w:id="134"/>
      </w:r>
      <w:r w:rsidRPr="00227198">
        <w:rPr>
          <w:color w:val="auto"/>
        </w:rPr>
        <w:t>the system notifies the dealer with an appropriate message.</w:t>
      </w:r>
    </w:p>
    <w:p w14:paraId="72AD48A5" w14:textId="77777777" w:rsidR="00227198" w:rsidRPr="00227198" w:rsidRDefault="00227198" w:rsidP="00227198">
      <w:pPr>
        <w:spacing w:after="160" w:line="259" w:lineRule="auto"/>
        <w:rPr>
          <w:b/>
          <w:bCs/>
          <w:color w:val="auto"/>
        </w:rPr>
      </w:pPr>
      <w:r w:rsidRPr="00227198">
        <w:rPr>
          <w:b/>
          <w:bCs/>
          <w:color w:val="auto"/>
        </w:rPr>
        <w:t>4. Voucher Prioritization</w:t>
      </w:r>
    </w:p>
    <w:p w14:paraId="7CC8C598" w14:textId="77777777" w:rsidR="00227198" w:rsidRPr="00227198" w:rsidRDefault="00227198" w:rsidP="00CC7D23">
      <w:pPr>
        <w:numPr>
          <w:ilvl w:val="0"/>
          <w:numId w:val="57"/>
        </w:numPr>
        <w:spacing w:after="160" w:line="259" w:lineRule="auto"/>
        <w:rPr>
          <w:color w:val="auto"/>
        </w:rPr>
      </w:pPr>
      <w:r w:rsidRPr="00227198">
        <w:rPr>
          <w:b/>
          <w:bCs/>
          <w:color w:val="auto"/>
        </w:rPr>
        <w:t>Reservation and Expiry Date Prioritization:</w:t>
      </w:r>
    </w:p>
    <w:p w14:paraId="3D5153ED" w14:textId="77777777" w:rsidR="00227198" w:rsidRPr="00227198" w:rsidRDefault="00227198" w:rsidP="00CC7D23">
      <w:pPr>
        <w:numPr>
          <w:ilvl w:val="1"/>
          <w:numId w:val="57"/>
        </w:numPr>
        <w:spacing w:after="160" w:line="259" w:lineRule="auto"/>
        <w:rPr>
          <w:color w:val="auto"/>
        </w:rPr>
      </w:pPr>
      <w:r w:rsidRPr="00227198">
        <w:rPr>
          <w:color w:val="auto"/>
        </w:rPr>
        <w:t>Vouchers are prioritized based on their reservation status and PIN expiry date.</w:t>
      </w:r>
    </w:p>
    <w:p w14:paraId="740D80BD" w14:textId="77777777" w:rsidR="00227198" w:rsidRPr="00227198" w:rsidRDefault="00227198" w:rsidP="00227198">
      <w:pPr>
        <w:spacing w:after="160" w:line="259" w:lineRule="auto"/>
        <w:rPr>
          <w:b/>
          <w:bCs/>
          <w:color w:val="auto"/>
        </w:rPr>
      </w:pPr>
      <w:r w:rsidRPr="00227198">
        <w:rPr>
          <w:b/>
          <w:bCs/>
          <w:color w:val="auto"/>
        </w:rPr>
        <w:t>5. Voucher Commitment &amp; Security</w:t>
      </w:r>
    </w:p>
    <w:p w14:paraId="4510C41A" w14:textId="77777777" w:rsidR="00227198" w:rsidRPr="00227198" w:rsidRDefault="00227198" w:rsidP="00CC7D23">
      <w:pPr>
        <w:numPr>
          <w:ilvl w:val="0"/>
          <w:numId w:val="58"/>
        </w:numPr>
        <w:spacing w:after="160" w:line="259" w:lineRule="auto"/>
        <w:rPr>
          <w:color w:val="auto"/>
        </w:rPr>
      </w:pPr>
      <w:r w:rsidRPr="00227198">
        <w:rPr>
          <w:b/>
          <w:bCs/>
          <w:color w:val="auto"/>
        </w:rPr>
        <w:t>Voucher Commitment Process:</w:t>
      </w:r>
    </w:p>
    <w:p w14:paraId="2F3FF396" w14:textId="235C1A68" w:rsidR="00227198" w:rsidRDefault="00227198" w:rsidP="00CC7D23">
      <w:pPr>
        <w:numPr>
          <w:ilvl w:val="1"/>
          <w:numId w:val="58"/>
        </w:numPr>
        <w:spacing w:after="160" w:line="259" w:lineRule="auto"/>
        <w:rPr>
          <w:color w:val="auto"/>
        </w:rPr>
      </w:pPr>
      <w:r w:rsidRPr="00227198">
        <w:rPr>
          <w:color w:val="auto"/>
        </w:rPr>
        <w:lastRenderedPageBreak/>
        <w:t>The system commits the voucher only after the dealer selects the "Print" option</w:t>
      </w:r>
      <w:r w:rsidR="00304DC6">
        <w:rPr>
          <w:color w:val="auto"/>
        </w:rPr>
        <w:t xml:space="preserve"> in case of By Print delivery method</w:t>
      </w:r>
      <w:r w:rsidRPr="00227198">
        <w:rPr>
          <w:color w:val="auto"/>
        </w:rPr>
        <w:t>.</w:t>
      </w:r>
    </w:p>
    <w:p w14:paraId="536A39F8" w14:textId="4690E7D2" w:rsidR="00304DC6" w:rsidRPr="00227198" w:rsidRDefault="00304DC6" w:rsidP="00CC7D23">
      <w:pPr>
        <w:numPr>
          <w:ilvl w:val="1"/>
          <w:numId w:val="58"/>
        </w:numPr>
        <w:spacing w:after="160" w:line="259" w:lineRule="auto"/>
        <w:rPr>
          <w:color w:val="auto"/>
        </w:rPr>
      </w:pPr>
      <w:r>
        <w:rPr>
          <w:color w:val="auto"/>
        </w:rPr>
        <w:t>The system commits the voucher only after sending SMS to the customer in case of SMS delivery method.</w:t>
      </w:r>
    </w:p>
    <w:p w14:paraId="437088AD" w14:textId="77777777" w:rsidR="00227198" w:rsidRPr="00227198" w:rsidRDefault="00227198" w:rsidP="00CC7D23">
      <w:pPr>
        <w:numPr>
          <w:ilvl w:val="0"/>
          <w:numId w:val="58"/>
        </w:numPr>
        <w:spacing w:after="160" w:line="259" w:lineRule="auto"/>
        <w:rPr>
          <w:color w:val="auto"/>
        </w:rPr>
      </w:pPr>
      <w:r w:rsidRPr="00227198">
        <w:rPr>
          <w:b/>
          <w:bCs/>
          <w:color w:val="auto"/>
        </w:rPr>
        <w:t>HRN Encryption &amp; Decryption:</w:t>
      </w:r>
    </w:p>
    <w:p w14:paraId="4F381DC1" w14:textId="1EAD350B" w:rsidR="00227198" w:rsidRPr="00227198" w:rsidRDefault="00227198" w:rsidP="00CC7D23">
      <w:pPr>
        <w:numPr>
          <w:ilvl w:val="1"/>
          <w:numId w:val="58"/>
        </w:numPr>
        <w:spacing w:after="160" w:line="259" w:lineRule="auto"/>
        <w:rPr>
          <w:color w:val="auto"/>
        </w:rPr>
      </w:pPr>
      <w:commentRangeStart w:id="135"/>
      <w:commentRangeStart w:id="136"/>
      <w:commentRangeStart w:id="137"/>
      <w:commentRangeStart w:id="138"/>
      <w:commentRangeStart w:id="139"/>
      <w:commentRangeStart w:id="140"/>
      <w:commentRangeStart w:id="141"/>
      <w:commentRangeStart w:id="142"/>
      <w:commentRangeStart w:id="143"/>
      <w:r w:rsidRPr="00227198">
        <w:rPr>
          <w:b/>
          <w:bCs/>
          <w:color w:val="auto"/>
        </w:rPr>
        <w:t>AES SHA-512 Encryption:</w:t>
      </w:r>
      <w:r w:rsidRPr="00227198">
        <w:rPr>
          <w:color w:val="auto"/>
        </w:rPr>
        <w:t xml:space="preserve"> The HRN is always encrypted using AES SHA-512</w:t>
      </w:r>
      <w:r w:rsidR="00AF1F92">
        <w:rPr>
          <w:color w:val="auto"/>
        </w:rPr>
        <w:t xml:space="preserve"> (encryption will be done in server side only)</w:t>
      </w:r>
      <w:r w:rsidRPr="00227198">
        <w:rPr>
          <w:color w:val="auto"/>
        </w:rPr>
        <w:t xml:space="preserve"> while stored in the system.</w:t>
      </w:r>
      <w:commentRangeEnd w:id="135"/>
      <w:r w:rsidR="00B42941">
        <w:rPr>
          <w:rStyle w:val="CommentReference"/>
        </w:rPr>
        <w:commentReference w:id="135"/>
      </w:r>
      <w:commentRangeEnd w:id="136"/>
      <w:r w:rsidR="00105E2F">
        <w:rPr>
          <w:rStyle w:val="CommentReference"/>
        </w:rPr>
        <w:commentReference w:id="136"/>
      </w:r>
      <w:commentRangeEnd w:id="137"/>
      <w:r w:rsidR="00771B6C">
        <w:rPr>
          <w:rStyle w:val="CommentReference"/>
        </w:rPr>
        <w:commentReference w:id="137"/>
      </w:r>
      <w:commentRangeEnd w:id="138"/>
      <w:r w:rsidR="002F51F5">
        <w:rPr>
          <w:rStyle w:val="CommentReference"/>
        </w:rPr>
        <w:commentReference w:id="138"/>
      </w:r>
      <w:commentRangeEnd w:id="139"/>
      <w:r w:rsidR="00BD3703">
        <w:rPr>
          <w:rStyle w:val="CommentReference"/>
        </w:rPr>
        <w:commentReference w:id="139"/>
      </w:r>
      <w:commentRangeEnd w:id="140"/>
      <w:r w:rsidR="00836621">
        <w:rPr>
          <w:rStyle w:val="CommentReference"/>
        </w:rPr>
        <w:commentReference w:id="140"/>
      </w:r>
      <w:commentRangeEnd w:id="141"/>
      <w:r w:rsidR="005032C5">
        <w:rPr>
          <w:rStyle w:val="CommentReference"/>
        </w:rPr>
        <w:commentReference w:id="141"/>
      </w:r>
      <w:commentRangeEnd w:id="142"/>
      <w:r w:rsidR="00235C73">
        <w:rPr>
          <w:rStyle w:val="CommentReference"/>
        </w:rPr>
        <w:commentReference w:id="142"/>
      </w:r>
      <w:commentRangeEnd w:id="143"/>
      <w:r w:rsidR="00737CC2">
        <w:rPr>
          <w:rStyle w:val="CommentReference"/>
        </w:rPr>
        <w:commentReference w:id="143"/>
      </w:r>
    </w:p>
    <w:p w14:paraId="36DA44D6" w14:textId="621A6326" w:rsidR="00227198" w:rsidRDefault="00227198" w:rsidP="00CC7D23">
      <w:pPr>
        <w:numPr>
          <w:ilvl w:val="1"/>
          <w:numId w:val="58"/>
        </w:numPr>
        <w:spacing w:after="160" w:line="259" w:lineRule="auto"/>
        <w:rPr>
          <w:color w:val="auto"/>
        </w:rPr>
      </w:pPr>
      <w:r w:rsidRPr="00227198">
        <w:rPr>
          <w:b/>
          <w:bCs/>
          <w:color w:val="auto"/>
        </w:rPr>
        <w:t>Decryption During Print:</w:t>
      </w:r>
      <w:r w:rsidRPr="00227198">
        <w:rPr>
          <w:color w:val="auto"/>
        </w:rPr>
        <w:t xml:space="preserve"> Decryption of the HRN occurs only during the print action on the POS device.</w:t>
      </w:r>
      <w:r w:rsidR="0047230A">
        <w:rPr>
          <w:color w:val="auto"/>
        </w:rPr>
        <w:t xml:space="preserve"> </w:t>
      </w:r>
      <w:r w:rsidR="0047230A">
        <w:t xml:space="preserve">We will </w:t>
      </w:r>
      <w:commentRangeStart w:id="144"/>
      <w:commentRangeStart w:id="145"/>
      <w:commentRangeStart w:id="146"/>
      <w:commentRangeStart w:id="147"/>
      <w:commentRangeStart w:id="148"/>
      <w:commentRangeStart w:id="149"/>
      <w:commentRangeStart w:id="150"/>
      <w:commentRangeStart w:id="151"/>
      <w:commentRangeStart w:id="152"/>
      <w:r w:rsidR="0047230A">
        <w:t>s</w:t>
      </w:r>
      <w:r w:rsidR="0047230A" w:rsidRPr="00DC55A2">
        <w:t xml:space="preserve">tore encryption keys securely </w:t>
      </w:r>
      <w:commentRangeEnd w:id="144"/>
      <w:r w:rsidR="00454D29">
        <w:rPr>
          <w:rStyle w:val="CommentReference"/>
        </w:rPr>
        <w:commentReference w:id="144"/>
      </w:r>
      <w:commentRangeEnd w:id="145"/>
      <w:r w:rsidR="00105E2F">
        <w:rPr>
          <w:rStyle w:val="CommentReference"/>
        </w:rPr>
        <w:commentReference w:id="145"/>
      </w:r>
      <w:commentRangeEnd w:id="146"/>
      <w:r w:rsidR="00080D72">
        <w:rPr>
          <w:rStyle w:val="CommentReference"/>
        </w:rPr>
        <w:commentReference w:id="146"/>
      </w:r>
      <w:commentRangeEnd w:id="147"/>
      <w:r w:rsidR="001F61AE">
        <w:rPr>
          <w:rStyle w:val="CommentReference"/>
        </w:rPr>
        <w:commentReference w:id="147"/>
      </w:r>
      <w:commentRangeEnd w:id="148"/>
      <w:r w:rsidR="00BE7841">
        <w:rPr>
          <w:rStyle w:val="CommentReference"/>
        </w:rPr>
        <w:commentReference w:id="148"/>
      </w:r>
      <w:commentRangeEnd w:id="149"/>
      <w:r w:rsidR="00836621">
        <w:rPr>
          <w:rStyle w:val="CommentReference"/>
        </w:rPr>
        <w:commentReference w:id="149"/>
      </w:r>
      <w:commentRangeEnd w:id="150"/>
      <w:r w:rsidR="005032C5">
        <w:rPr>
          <w:rStyle w:val="CommentReference"/>
        </w:rPr>
        <w:commentReference w:id="150"/>
      </w:r>
      <w:commentRangeEnd w:id="151"/>
      <w:r w:rsidR="00235C73">
        <w:rPr>
          <w:rStyle w:val="CommentReference"/>
        </w:rPr>
        <w:commentReference w:id="151"/>
      </w:r>
      <w:commentRangeEnd w:id="152"/>
      <w:r w:rsidR="00737CC2">
        <w:rPr>
          <w:rStyle w:val="CommentReference"/>
        </w:rPr>
        <w:commentReference w:id="152"/>
      </w:r>
      <w:r w:rsidR="0047230A" w:rsidRPr="00DC55A2">
        <w:t xml:space="preserve">on the mobile device using key storage mechanisms provided by the operating system, KeyStore on Android </w:t>
      </w:r>
      <w:r w:rsidR="0047230A">
        <w:t xml:space="preserve">and </w:t>
      </w:r>
      <w:r w:rsidR="0047230A" w:rsidRPr="00DC55A2">
        <w:t>Secure Enclave on iOS. Avoid hardcoding encryption keys in the application code or storing them in plaintext</w:t>
      </w:r>
      <w:r w:rsidR="0047230A">
        <w:t>.</w:t>
      </w:r>
    </w:p>
    <w:p w14:paraId="0507ED2D" w14:textId="7F22B32B" w:rsidR="000B20E0" w:rsidRDefault="000B20E0" w:rsidP="00CC7D23">
      <w:pPr>
        <w:numPr>
          <w:ilvl w:val="1"/>
          <w:numId w:val="58"/>
        </w:numPr>
        <w:spacing w:after="160" w:line="259" w:lineRule="auto"/>
        <w:rPr>
          <w:color w:val="auto"/>
        </w:rPr>
      </w:pPr>
      <w:r>
        <w:rPr>
          <w:b/>
          <w:bCs/>
          <w:color w:val="auto"/>
        </w:rPr>
        <w:t>Decryption During Send SMS:</w:t>
      </w:r>
      <w:r>
        <w:rPr>
          <w:color w:val="auto"/>
        </w:rPr>
        <w:t xml:space="preserve"> </w:t>
      </w:r>
      <w:r w:rsidRPr="00227198">
        <w:rPr>
          <w:color w:val="auto"/>
        </w:rPr>
        <w:t>Decryption of the HRN occurs only</w:t>
      </w:r>
      <w:r w:rsidR="00D96582">
        <w:rPr>
          <w:color w:val="auto"/>
        </w:rPr>
        <w:t xml:space="preserve"> during send SMS in case of SMS delivery method.</w:t>
      </w:r>
    </w:p>
    <w:p w14:paraId="51C40443" w14:textId="76033476" w:rsidR="00D96582" w:rsidRPr="002E4FA8" w:rsidRDefault="00D96582" w:rsidP="00CC7D23">
      <w:pPr>
        <w:numPr>
          <w:ilvl w:val="1"/>
          <w:numId w:val="58"/>
        </w:numPr>
        <w:spacing w:after="160" w:line="259" w:lineRule="auto"/>
        <w:rPr>
          <w:color w:val="auto"/>
        </w:rPr>
      </w:pPr>
      <w:r>
        <w:rPr>
          <w:b/>
          <w:bCs/>
          <w:color w:val="auto"/>
        </w:rPr>
        <w:t>All Decryption actions will be audited in the system.</w:t>
      </w:r>
    </w:p>
    <w:p w14:paraId="46C2FB8D" w14:textId="77777777" w:rsidR="002E4FA8" w:rsidRDefault="002E4FA8" w:rsidP="002E4FA8">
      <w:pPr>
        <w:numPr>
          <w:ilvl w:val="1"/>
          <w:numId w:val="58"/>
        </w:numPr>
        <w:spacing w:after="160" w:line="259" w:lineRule="auto"/>
        <w:rPr>
          <w:color w:val="auto"/>
        </w:rPr>
      </w:pPr>
      <w:r>
        <w:rPr>
          <w:color w:val="auto"/>
        </w:rPr>
        <w:t>Below intermediate design for encryption and decryption will be applied, until the permanent design placed in the Q2/2025:</w:t>
      </w:r>
    </w:p>
    <w:p w14:paraId="5D66AB35" w14:textId="34D1465E" w:rsidR="002E4FA8" w:rsidRPr="002E4FA8" w:rsidRDefault="002E4FA8" w:rsidP="002E4FA8">
      <w:pPr>
        <w:pStyle w:val="ListParagraph"/>
        <w:numPr>
          <w:ilvl w:val="0"/>
          <w:numId w:val="58"/>
        </w:numPr>
        <w:spacing w:before="100" w:beforeAutospacing="1" w:after="100" w:afterAutospacing="1"/>
        <w:rPr>
          <w:rFonts w:ascii="Times New Roman" w:eastAsia="Times New Roman" w:hAnsi="Times New Roman" w:cs="Times New Roman"/>
          <w:color w:val="auto"/>
          <w:sz w:val="24"/>
          <w:szCs w:val="24"/>
        </w:rPr>
      </w:pPr>
      <w:r w:rsidRPr="006974C1">
        <w:rPr>
          <w:noProof/>
        </w:rPr>
        <w:lastRenderedPageBreak/>
        <w:drawing>
          <wp:inline distT="0" distB="0" distL="0" distR="0" wp14:anchorId="61A5084A" wp14:editId="133BE9F5">
            <wp:extent cx="5219700" cy="4489563"/>
            <wp:effectExtent l="152400" t="152400" r="361950" b="368300"/>
            <wp:docPr id="12126951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8735" cy="4497334"/>
                    </a:xfrm>
                    <a:prstGeom prst="rect">
                      <a:avLst/>
                    </a:prstGeom>
                    <a:ln>
                      <a:noFill/>
                    </a:ln>
                    <a:effectLst>
                      <a:outerShdw blurRad="292100" dist="139700" dir="2700000" algn="tl" rotWithShape="0">
                        <a:srgbClr val="333333">
                          <a:alpha val="65000"/>
                        </a:srgbClr>
                      </a:outerShdw>
                    </a:effectLst>
                  </pic:spPr>
                </pic:pic>
              </a:graphicData>
            </a:graphic>
          </wp:inline>
        </w:drawing>
      </w:r>
    </w:p>
    <w:p w14:paraId="6E8FA9C5" w14:textId="77777777" w:rsidR="00227198" w:rsidRPr="00227198" w:rsidRDefault="00227198" w:rsidP="00227198">
      <w:pPr>
        <w:spacing w:after="160" w:line="259" w:lineRule="auto"/>
        <w:rPr>
          <w:b/>
          <w:bCs/>
          <w:color w:val="auto"/>
        </w:rPr>
      </w:pPr>
      <w:r w:rsidRPr="00227198">
        <w:rPr>
          <w:b/>
          <w:bCs/>
          <w:color w:val="auto"/>
        </w:rPr>
        <w:t>6. Transaction History Update</w:t>
      </w:r>
    </w:p>
    <w:p w14:paraId="1870D737" w14:textId="77777777" w:rsidR="00227198" w:rsidRPr="00227198" w:rsidRDefault="00227198" w:rsidP="00CC7D23">
      <w:pPr>
        <w:numPr>
          <w:ilvl w:val="0"/>
          <w:numId w:val="59"/>
        </w:numPr>
        <w:spacing w:after="160" w:line="259" w:lineRule="auto"/>
        <w:rPr>
          <w:color w:val="auto"/>
        </w:rPr>
      </w:pPr>
      <w:r w:rsidRPr="00227198">
        <w:rPr>
          <w:b/>
          <w:bCs/>
          <w:color w:val="auto"/>
        </w:rPr>
        <w:t>Logging eVoucher Details:</w:t>
      </w:r>
    </w:p>
    <w:p w14:paraId="7AB649B3" w14:textId="6C5DD74E" w:rsidR="00227198" w:rsidRPr="00227198" w:rsidRDefault="00227198" w:rsidP="00CC7D23">
      <w:pPr>
        <w:numPr>
          <w:ilvl w:val="1"/>
          <w:numId w:val="59"/>
        </w:numPr>
        <w:spacing w:after="160" w:line="259" w:lineRule="auto"/>
        <w:rPr>
          <w:color w:val="auto"/>
        </w:rPr>
      </w:pPr>
      <w:r w:rsidRPr="00227198">
        <w:rPr>
          <w:color w:val="auto"/>
        </w:rPr>
        <w:t>The system logs all eVoucher transaction details into the dealer's transaction history, including voucher denomination, transaction ID, and timestamp.</w:t>
      </w:r>
    </w:p>
    <w:p w14:paraId="3E365169" w14:textId="31CDEFA5" w:rsidR="00227198" w:rsidRPr="00227198" w:rsidRDefault="00DE5100" w:rsidP="00227198">
      <w:pPr>
        <w:spacing w:after="160" w:line="259" w:lineRule="auto"/>
        <w:rPr>
          <w:b/>
          <w:bCs/>
          <w:color w:val="auto"/>
        </w:rPr>
      </w:pPr>
      <w:r>
        <w:rPr>
          <w:b/>
          <w:bCs/>
          <w:color w:val="auto"/>
        </w:rPr>
        <w:t xml:space="preserve">7. </w:t>
      </w:r>
      <w:r w:rsidR="00227198" w:rsidRPr="00227198">
        <w:rPr>
          <w:b/>
          <w:bCs/>
          <w:color w:val="auto"/>
        </w:rPr>
        <w:t>Security &amp; Compliance</w:t>
      </w:r>
    </w:p>
    <w:p w14:paraId="44DE0CE0" w14:textId="77777777" w:rsidR="00227198" w:rsidRDefault="00227198" w:rsidP="00CC7D23">
      <w:pPr>
        <w:numPr>
          <w:ilvl w:val="0"/>
          <w:numId w:val="60"/>
        </w:numPr>
        <w:spacing w:after="160" w:line="259" w:lineRule="auto"/>
        <w:rPr>
          <w:color w:val="auto"/>
        </w:rPr>
      </w:pPr>
      <w:r w:rsidRPr="00227198">
        <w:rPr>
          <w:b/>
          <w:bCs/>
          <w:color w:val="auto"/>
        </w:rPr>
        <w:t>Data Protection:</w:t>
      </w:r>
      <w:r w:rsidRPr="00227198">
        <w:rPr>
          <w:color w:val="auto"/>
        </w:rPr>
        <w:t xml:space="preserve"> All data actions are securely logged, and HRN handling follows industry-standard security protocols to ensure data protection throughout the process.</w:t>
      </w:r>
    </w:p>
    <w:p w14:paraId="77BA1C82" w14:textId="39E4AE9F" w:rsidR="00D7034E" w:rsidRDefault="00D7034E" w:rsidP="00CC7D23">
      <w:pPr>
        <w:numPr>
          <w:ilvl w:val="0"/>
          <w:numId w:val="60"/>
        </w:numPr>
        <w:spacing w:after="160" w:line="259" w:lineRule="auto"/>
        <w:rPr>
          <w:color w:val="auto"/>
        </w:rPr>
      </w:pPr>
      <w:r>
        <w:t>We will s</w:t>
      </w:r>
      <w:r w:rsidRPr="00DC55A2">
        <w:t xml:space="preserve">tore encryption keys securely on the mobile device using key storage mechanisms provided by the operating system, KeyStore on Android </w:t>
      </w:r>
      <w:r>
        <w:t xml:space="preserve">and </w:t>
      </w:r>
      <w:r w:rsidRPr="00DC55A2">
        <w:t>Secure Enclave on iOS. Avoid hardcoding encryption keys in the application code or storing them in plaintext</w:t>
      </w:r>
      <w:r>
        <w:t>.</w:t>
      </w:r>
    </w:p>
    <w:p w14:paraId="7D95332F" w14:textId="77777777" w:rsidR="00F9557E" w:rsidRDefault="00F9557E" w:rsidP="00F9557E">
      <w:pPr>
        <w:spacing w:after="160" w:line="259" w:lineRule="auto"/>
        <w:rPr>
          <w:color w:val="auto"/>
        </w:rPr>
      </w:pPr>
    </w:p>
    <w:p w14:paraId="3AB3499C" w14:textId="1D4C65AC" w:rsidR="00F9557E" w:rsidRPr="00227198" w:rsidRDefault="00F9557E" w:rsidP="00245226">
      <w:pPr>
        <w:spacing w:after="160" w:line="259" w:lineRule="auto"/>
        <w:rPr>
          <w:color w:val="auto"/>
        </w:rPr>
      </w:pPr>
      <w:r w:rsidRPr="00F9557E">
        <w:rPr>
          <w:b/>
          <w:bCs/>
          <w:color w:val="auto"/>
        </w:rPr>
        <w:lastRenderedPageBreak/>
        <w:t>8. Sequence Diagram</w:t>
      </w:r>
    </w:p>
    <w:p w14:paraId="1F802C74" w14:textId="48ED4F58" w:rsidR="00E77BDA" w:rsidRPr="00245226" w:rsidRDefault="00245226" w:rsidP="00245226">
      <w:pPr>
        <w:spacing w:after="160" w:line="259" w:lineRule="auto"/>
        <w:rPr>
          <w:color w:val="auto"/>
        </w:rPr>
      </w:pPr>
      <w:r w:rsidRPr="00245226">
        <w:rPr>
          <w:noProof/>
          <w:color w:val="auto"/>
        </w:rPr>
        <w:lastRenderedPageBreak/>
        <w:drawing>
          <wp:inline distT="0" distB="0" distL="0" distR="0" wp14:anchorId="259D6C26" wp14:editId="5309BCE2">
            <wp:extent cx="5462905" cy="8229600"/>
            <wp:effectExtent l="76200" t="76200" r="137795" b="133350"/>
            <wp:docPr id="7865720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62905" cy="8229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758E58C" w14:textId="17908D0F" w:rsidR="000D59E8" w:rsidRPr="00731BC2" w:rsidRDefault="008100F2" w:rsidP="005D21FE">
      <w:pPr>
        <w:pStyle w:val="Heading3"/>
        <w:numPr>
          <w:ilvl w:val="2"/>
          <w:numId w:val="5"/>
        </w:numPr>
        <w:rPr>
          <w:b/>
          <w:bCs/>
        </w:rPr>
      </w:pPr>
      <w:bookmarkStart w:id="153" w:name="_Toc174381598"/>
      <w:r>
        <w:rPr>
          <w:b/>
          <w:bCs/>
        </w:rPr>
        <w:lastRenderedPageBreak/>
        <w:t>Get Single Voucher by SalesPoint Web Portal</w:t>
      </w:r>
      <w:bookmarkEnd w:id="153"/>
    </w:p>
    <w:p w14:paraId="20E565D5" w14:textId="77777777" w:rsidR="00C87E05" w:rsidRDefault="00C87E05">
      <w:pPr>
        <w:spacing w:after="160" w:line="259" w:lineRule="auto"/>
        <w:rPr>
          <w:color w:val="auto"/>
        </w:rPr>
      </w:pPr>
    </w:p>
    <w:p w14:paraId="695D1101" w14:textId="77777777" w:rsidR="00E6439F" w:rsidRPr="00E6439F" w:rsidRDefault="00E6439F" w:rsidP="00E6439F">
      <w:pPr>
        <w:spacing w:after="160" w:line="259" w:lineRule="auto"/>
        <w:rPr>
          <w:b/>
          <w:bCs/>
          <w:color w:val="auto"/>
        </w:rPr>
      </w:pPr>
      <w:r w:rsidRPr="00E6439F">
        <w:rPr>
          <w:b/>
          <w:bCs/>
          <w:color w:val="auto"/>
        </w:rPr>
        <w:t>1. User Interface for Dealers</w:t>
      </w:r>
    </w:p>
    <w:p w14:paraId="32623705" w14:textId="77777777" w:rsidR="00E6439F" w:rsidRPr="00E6439F" w:rsidRDefault="00E6439F" w:rsidP="00CC7D23">
      <w:pPr>
        <w:numPr>
          <w:ilvl w:val="0"/>
          <w:numId w:val="61"/>
        </w:numPr>
        <w:spacing w:after="160" w:line="259" w:lineRule="auto"/>
        <w:rPr>
          <w:color w:val="auto"/>
        </w:rPr>
      </w:pPr>
      <w:r w:rsidRPr="00E6439F">
        <w:rPr>
          <w:b/>
          <w:bCs/>
          <w:color w:val="auto"/>
        </w:rPr>
        <w:t>Voucher Selection Interface:</w:t>
      </w:r>
    </w:p>
    <w:p w14:paraId="7CE5849E" w14:textId="77777777" w:rsidR="00E6439F" w:rsidRPr="00E6439F" w:rsidRDefault="00E6439F" w:rsidP="00CC7D23">
      <w:pPr>
        <w:numPr>
          <w:ilvl w:val="1"/>
          <w:numId w:val="61"/>
        </w:numPr>
        <w:spacing w:after="160" w:line="259" w:lineRule="auto"/>
        <w:rPr>
          <w:color w:val="auto"/>
        </w:rPr>
      </w:pPr>
      <w:r w:rsidRPr="00E6439F">
        <w:rPr>
          <w:color w:val="auto"/>
        </w:rPr>
        <w:t>Dealers can log into the SalesPoint Web Portal and access a dedicated interface to select and retrieve eVouchers.</w:t>
      </w:r>
    </w:p>
    <w:p w14:paraId="0C1D9E62" w14:textId="77777777" w:rsidR="00E6439F" w:rsidRPr="00E6439F" w:rsidRDefault="00E6439F" w:rsidP="00CC7D23">
      <w:pPr>
        <w:numPr>
          <w:ilvl w:val="1"/>
          <w:numId w:val="61"/>
        </w:numPr>
        <w:spacing w:after="160" w:line="259" w:lineRule="auto"/>
        <w:rPr>
          <w:color w:val="auto"/>
        </w:rPr>
      </w:pPr>
      <w:r w:rsidRPr="00E6439F">
        <w:rPr>
          <w:color w:val="auto"/>
        </w:rPr>
        <w:t>Dealers will select the desired voucher denomination from available options.</w:t>
      </w:r>
    </w:p>
    <w:p w14:paraId="6751C82D" w14:textId="5AA67B80" w:rsidR="00E6439F" w:rsidRPr="00E6439F" w:rsidRDefault="00E6439F" w:rsidP="00E6439F">
      <w:pPr>
        <w:spacing w:after="160" w:line="259" w:lineRule="auto"/>
        <w:rPr>
          <w:b/>
          <w:bCs/>
          <w:color w:val="auto"/>
        </w:rPr>
      </w:pPr>
      <w:r w:rsidRPr="00E6439F">
        <w:rPr>
          <w:b/>
          <w:bCs/>
          <w:color w:val="auto"/>
        </w:rPr>
        <w:t>2.</w:t>
      </w:r>
      <w:r w:rsidR="00B75622">
        <w:rPr>
          <w:b/>
          <w:bCs/>
          <w:color w:val="auto"/>
        </w:rPr>
        <w:t xml:space="preserve"> </w:t>
      </w:r>
      <w:r w:rsidRPr="00E6439F">
        <w:rPr>
          <w:b/>
          <w:bCs/>
          <w:color w:val="auto"/>
        </w:rPr>
        <w:t>Dealer Balance Verification</w:t>
      </w:r>
    </w:p>
    <w:p w14:paraId="43C6068F" w14:textId="77777777" w:rsidR="00E6439F" w:rsidRPr="00E6439F" w:rsidRDefault="00E6439F" w:rsidP="00CC7D23">
      <w:pPr>
        <w:numPr>
          <w:ilvl w:val="0"/>
          <w:numId w:val="62"/>
        </w:numPr>
        <w:spacing w:after="160" w:line="259" w:lineRule="auto"/>
        <w:rPr>
          <w:color w:val="auto"/>
        </w:rPr>
      </w:pPr>
      <w:r w:rsidRPr="00E6439F">
        <w:rPr>
          <w:b/>
          <w:bCs/>
          <w:color w:val="auto"/>
        </w:rPr>
        <w:t>Dealer Balance Verification:</w:t>
      </w:r>
    </w:p>
    <w:p w14:paraId="1EF66B9A" w14:textId="77777777" w:rsidR="00E6439F" w:rsidRPr="00E6439F" w:rsidRDefault="00E6439F" w:rsidP="00CC7D23">
      <w:pPr>
        <w:numPr>
          <w:ilvl w:val="1"/>
          <w:numId w:val="62"/>
        </w:numPr>
        <w:spacing w:after="160" w:line="259" w:lineRule="auto"/>
        <w:rPr>
          <w:color w:val="auto"/>
        </w:rPr>
      </w:pPr>
      <w:r w:rsidRPr="00E6439F">
        <w:rPr>
          <w:color w:val="auto"/>
        </w:rPr>
        <w:t>Upon successful POS validation, the system checks the status and availability of the balance associated with the dealer to ensure sufficient funds are available for the transaction.</w:t>
      </w:r>
    </w:p>
    <w:p w14:paraId="6E8AA9A4" w14:textId="77777777" w:rsidR="00E6439F" w:rsidRPr="00E6439F" w:rsidRDefault="00E6439F" w:rsidP="00E6439F">
      <w:pPr>
        <w:spacing w:after="160" w:line="259" w:lineRule="auto"/>
        <w:rPr>
          <w:b/>
          <w:bCs/>
          <w:color w:val="auto"/>
        </w:rPr>
      </w:pPr>
      <w:r w:rsidRPr="00E6439F">
        <w:rPr>
          <w:b/>
          <w:bCs/>
          <w:color w:val="auto"/>
        </w:rPr>
        <w:t>3. Voucher Availability and Allocation</w:t>
      </w:r>
    </w:p>
    <w:p w14:paraId="589AE958" w14:textId="77777777" w:rsidR="00E6439F" w:rsidRPr="00E6439F" w:rsidRDefault="00E6439F" w:rsidP="00CC7D23">
      <w:pPr>
        <w:numPr>
          <w:ilvl w:val="0"/>
          <w:numId w:val="63"/>
        </w:numPr>
        <w:spacing w:after="160" w:line="259" w:lineRule="auto"/>
        <w:rPr>
          <w:color w:val="auto"/>
        </w:rPr>
      </w:pPr>
      <w:r w:rsidRPr="00E6439F">
        <w:rPr>
          <w:b/>
          <w:bCs/>
          <w:color w:val="auto"/>
        </w:rPr>
        <w:t>Shared Pool Check:</w:t>
      </w:r>
    </w:p>
    <w:p w14:paraId="49F6BD0B" w14:textId="77777777" w:rsidR="00E6439F" w:rsidRPr="00E6439F" w:rsidRDefault="00E6439F" w:rsidP="00CC7D23">
      <w:pPr>
        <w:numPr>
          <w:ilvl w:val="1"/>
          <w:numId w:val="63"/>
        </w:numPr>
        <w:spacing w:after="160" w:line="259" w:lineRule="auto"/>
        <w:rPr>
          <w:color w:val="auto"/>
        </w:rPr>
      </w:pPr>
      <w:r w:rsidRPr="00E6439F">
        <w:rPr>
          <w:color w:val="auto"/>
        </w:rPr>
        <w:t>The system queries the shared pool of vouchers to find a voucher that matches the requested denomination.</w:t>
      </w:r>
    </w:p>
    <w:p w14:paraId="19BF344D" w14:textId="77777777" w:rsidR="00E6439F" w:rsidRPr="00E6439F" w:rsidRDefault="00E6439F" w:rsidP="00CC7D23">
      <w:pPr>
        <w:numPr>
          <w:ilvl w:val="1"/>
          <w:numId w:val="63"/>
        </w:numPr>
        <w:spacing w:after="160" w:line="259" w:lineRule="auto"/>
        <w:rPr>
          <w:color w:val="auto"/>
        </w:rPr>
      </w:pPr>
      <w:r w:rsidRPr="00E6439F">
        <w:rPr>
          <w:color w:val="auto"/>
        </w:rPr>
        <w:t>If no available eVoucher PIN is found in the shared pool, the system displays an appropriate message to the dealer indicating the unavailability.</w:t>
      </w:r>
    </w:p>
    <w:p w14:paraId="574637A0" w14:textId="77777777" w:rsidR="00E6439F" w:rsidRPr="00E6439F" w:rsidRDefault="00E6439F" w:rsidP="00E6439F">
      <w:pPr>
        <w:spacing w:after="160" w:line="259" w:lineRule="auto"/>
        <w:rPr>
          <w:b/>
          <w:bCs/>
          <w:color w:val="auto"/>
        </w:rPr>
      </w:pPr>
      <w:r w:rsidRPr="00E6439F">
        <w:rPr>
          <w:b/>
          <w:bCs/>
          <w:color w:val="auto"/>
        </w:rPr>
        <w:t>4. Voucher Prioritization and Commitment</w:t>
      </w:r>
    </w:p>
    <w:p w14:paraId="3BD0E42B" w14:textId="77777777" w:rsidR="00E6439F" w:rsidRPr="00E6439F" w:rsidRDefault="00E6439F" w:rsidP="00CC7D23">
      <w:pPr>
        <w:numPr>
          <w:ilvl w:val="0"/>
          <w:numId w:val="64"/>
        </w:numPr>
        <w:spacing w:after="160" w:line="259" w:lineRule="auto"/>
        <w:rPr>
          <w:color w:val="auto"/>
        </w:rPr>
      </w:pPr>
      <w:r w:rsidRPr="00E6439F">
        <w:rPr>
          <w:b/>
          <w:bCs/>
          <w:color w:val="auto"/>
        </w:rPr>
        <w:t>Prioritization Logic:</w:t>
      </w:r>
    </w:p>
    <w:p w14:paraId="57CE26CD" w14:textId="77777777" w:rsidR="00E6439F" w:rsidRPr="00E6439F" w:rsidRDefault="00E6439F" w:rsidP="00CC7D23">
      <w:pPr>
        <w:numPr>
          <w:ilvl w:val="1"/>
          <w:numId w:val="64"/>
        </w:numPr>
        <w:spacing w:after="160" w:line="259" w:lineRule="auto"/>
        <w:rPr>
          <w:color w:val="auto"/>
        </w:rPr>
      </w:pPr>
      <w:r w:rsidRPr="00E6439F">
        <w:rPr>
          <w:color w:val="auto"/>
        </w:rPr>
        <w:t>The system prioritizes vouchers based on their reservation status and the expiry date of the PIN, ensuring that the most viable voucher is selected for distribution.</w:t>
      </w:r>
    </w:p>
    <w:p w14:paraId="1AB376DE" w14:textId="77777777" w:rsidR="00E6439F" w:rsidRPr="00E6439F" w:rsidRDefault="00E6439F" w:rsidP="00CC7D23">
      <w:pPr>
        <w:numPr>
          <w:ilvl w:val="0"/>
          <w:numId w:val="64"/>
        </w:numPr>
        <w:spacing w:after="160" w:line="259" w:lineRule="auto"/>
        <w:rPr>
          <w:color w:val="auto"/>
        </w:rPr>
      </w:pPr>
      <w:r w:rsidRPr="00E6439F">
        <w:rPr>
          <w:b/>
          <w:bCs/>
          <w:color w:val="auto"/>
        </w:rPr>
        <w:t>Voucher Commitment:</w:t>
      </w:r>
    </w:p>
    <w:p w14:paraId="71E3E7CE" w14:textId="77777777" w:rsidR="00E6439F" w:rsidRPr="00E6439F" w:rsidRDefault="00E6439F" w:rsidP="00CC7D23">
      <w:pPr>
        <w:numPr>
          <w:ilvl w:val="1"/>
          <w:numId w:val="64"/>
        </w:numPr>
        <w:spacing w:after="160" w:line="259" w:lineRule="auto"/>
        <w:rPr>
          <w:color w:val="auto"/>
        </w:rPr>
      </w:pPr>
      <w:r w:rsidRPr="00E6439F">
        <w:rPr>
          <w:color w:val="auto"/>
        </w:rPr>
        <w:t>Once a suitable voucher is identified and all checks are passed, the system commits the voucher by marking it for delivery.</w:t>
      </w:r>
    </w:p>
    <w:p w14:paraId="4F40BCC6" w14:textId="2AFA8A0C" w:rsidR="00E6439F" w:rsidRPr="00E6439F" w:rsidRDefault="00E6439F" w:rsidP="00CC7D23">
      <w:pPr>
        <w:numPr>
          <w:ilvl w:val="1"/>
          <w:numId w:val="64"/>
        </w:numPr>
        <w:spacing w:after="160" w:line="259" w:lineRule="auto"/>
        <w:rPr>
          <w:color w:val="auto"/>
        </w:rPr>
      </w:pPr>
      <w:r w:rsidRPr="00E6439F">
        <w:rPr>
          <w:color w:val="auto"/>
        </w:rPr>
        <w:t>The voucher commitment process includes setting the voucher as '</w:t>
      </w:r>
      <w:r w:rsidR="00ED69AD">
        <w:rPr>
          <w:color w:val="auto"/>
        </w:rPr>
        <w:t>Sold</w:t>
      </w:r>
      <w:r w:rsidRPr="00E6439F">
        <w:rPr>
          <w:color w:val="auto"/>
        </w:rPr>
        <w:t>' to prevent other transactions from claiming the same voucher.</w:t>
      </w:r>
    </w:p>
    <w:p w14:paraId="0196EA59" w14:textId="77777777" w:rsidR="00E6439F" w:rsidRPr="00E6439F" w:rsidRDefault="00E6439F" w:rsidP="00E6439F">
      <w:pPr>
        <w:spacing w:after="160" w:line="259" w:lineRule="auto"/>
        <w:rPr>
          <w:b/>
          <w:bCs/>
          <w:color w:val="auto"/>
        </w:rPr>
      </w:pPr>
      <w:r w:rsidRPr="00E6439F">
        <w:rPr>
          <w:b/>
          <w:bCs/>
          <w:color w:val="auto"/>
        </w:rPr>
        <w:t>5. Secure Voucher Distribution</w:t>
      </w:r>
    </w:p>
    <w:p w14:paraId="15A919D3" w14:textId="77777777" w:rsidR="00E6439F" w:rsidRPr="00E6439F" w:rsidRDefault="00E6439F" w:rsidP="00CC7D23">
      <w:pPr>
        <w:numPr>
          <w:ilvl w:val="0"/>
          <w:numId w:val="65"/>
        </w:numPr>
        <w:spacing w:after="160" w:line="259" w:lineRule="auto"/>
        <w:rPr>
          <w:color w:val="auto"/>
        </w:rPr>
      </w:pPr>
      <w:r w:rsidRPr="00E6439F">
        <w:rPr>
          <w:b/>
          <w:bCs/>
          <w:color w:val="auto"/>
        </w:rPr>
        <w:t>HRN Encryption and Delivery:</w:t>
      </w:r>
    </w:p>
    <w:p w14:paraId="13505DB1" w14:textId="77777777" w:rsidR="00E6439F" w:rsidRPr="00E6439F" w:rsidRDefault="00E6439F" w:rsidP="00CC7D23">
      <w:pPr>
        <w:numPr>
          <w:ilvl w:val="1"/>
          <w:numId w:val="65"/>
        </w:numPr>
        <w:spacing w:after="160" w:line="259" w:lineRule="auto"/>
        <w:rPr>
          <w:color w:val="auto"/>
        </w:rPr>
      </w:pPr>
      <w:r w:rsidRPr="00E6439F">
        <w:rPr>
          <w:color w:val="auto"/>
        </w:rPr>
        <w:t>The HRN (PIN) is encrypted using AES SHA-512, ensuring top-level security.</w:t>
      </w:r>
    </w:p>
    <w:p w14:paraId="0D270A76" w14:textId="77777777" w:rsidR="00E6439F" w:rsidRPr="00E6439F" w:rsidRDefault="00E6439F" w:rsidP="00CC7D23">
      <w:pPr>
        <w:numPr>
          <w:ilvl w:val="1"/>
          <w:numId w:val="65"/>
        </w:numPr>
        <w:spacing w:after="160" w:line="259" w:lineRule="auto"/>
        <w:rPr>
          <w:color w:val="auto"/>
        </w:rPr>
      </w:pPr>
      <w:r w:rsidRPr="00E6439F">
        <w:rPr>
          <w:color w:val="auto"/>
        </w:rPr>
        <w:t>The system sends the decrypted HRN directly to the customer’s mobile number via SMS, ensuring that the voucher is delivered securely and promptly.</w:t>
      </w:r>
    </w:p>
    <w:p w14:paraId="2DC900B6" w14:textId="77777777" w:rsidR="00E6439F" w:rsidRPr="00E6439F" w:rsidRDefault="00E6439F" w:rsidP="00E6439F">
      <w:pPr>
        <w:spacing w:after="160" w:line="259" w:lineRule="auto"/>
        <w:rPr>
          <w:b/>
          <w:bCs/>
          <w:color w:val="auto"/>
        </w:rPr>
      </w:pPr>
      <w:r w:rsidRPr="00E6439F">
        <w:rPr>
          <w:b/>
          <w:bCs/>
          <w:color w:val="auto"/>
        </w:rPr>
        <w:lastRenderedPageBreak/>
        <w:t>6. Transaction History Updates</w:t>
      </w:r>
    </w:p>
    <w:p w14:paraId="132D0BEA" w14:textId="77777777" w:rsidR="00E6439F" w:rsidRPr="00E6439F" w:rsidRDefault="00E6439F" w:rsidP="00CC7D23">
      <w:pPr>
        <w:numPr>
          <w:ilvl w:val="0"/>
          <w:numId w:val="66"/>
        </w:numPr>
        <w:spacing w:after="160" w:line="259" w:lineRule="auto"/>
        <w:rPr>
          <w:color w:val="auto"/>
        </w:rPr>
      </w:pPr>
      <w:r w:rsidRPr="00E6439F">
        <w:rPr>
          <w:b/>
          <w:bCs/>
          <w:color w:val="auto"/>
        </w:rPr>
        <w:t>Logging Transactions:</w:t>
      </w:r>
    </w:p>
    <w:p w14:paraId="422EDE45" w14:textId="77777777" w:rsidR="00E6439F" w:rsidRPr="00E6439F" w:rsidRDefault="00E6439F" w:rsidP="00CC7D23">
      <w:pPr>
        <w:numPr>
          <w:ilvl w:val="1"/>
          <w:numId w:val="66"/>
        </w:numPr>
        <w:spacing w:after="160" w:line="259" w:lineRule="auto"/>
        <w:rPr>
          <w:color w:val="auto"/>
        </w:rPr>
      </w:pPr>
      <w:r w:rsidRPr="00E6439F">
        <w:rPr>
          <w:color w:val="auto"/>
        </w:rPr>
        <w:t>Each transaction involving the retrieval and distribution of an eVoucher is logged in the dealer's transaction history.</w:t>
      </w:r>
    </w:p>
    <w:p w14:paraId="1B11DF7D" w14:textId="77387D1D" w:rsidR="00E6439F" w:rsidRPr="00E6439F" w:rsidRDefault="00E6439F" w:rsidP="00CC7D23">
      <w:pPr>
        <w:numPr>
          <w:ilvl w:val="1"/>
          <w:numId w:val="66"/>
        </w:numPr>
        <w:spacing w:after="160" w:line="259" w:lineRule="auto"/>
        <w:rPr>
          <w:color w:val="auto"/>
        </w:rPr>
      </w:pPr>
      <w:commentRangeStart w:id="154"/>
      <w:commentRangeStart w:id="155"/>
      <w:commentRangeStart w:id="156"/>
      <w:r w:rsidRPr="00E6439F">
        <w:rPr>
          <w:color w:val="auto"/>
        </w:rPr>
        <w:t>The log includes details of the transaction such as voucher denomination, date, time</w:t>
      </w:r>
      <w:r w:rsidR="005B6546">
        <w:rPr>
          <w:color w:val="auto"/>
        </w:rPr>
        <w:t>, Source IP, Channel Type (Web/App)</w:t>
      </w:r>
      <w:r w:rsidRPr="00E6439F">
        <w:rPr>
          <w:color w:val="auto"/>
        </w:rPr>
        <w:t>, and the recipient's mobile number.</w:t>
      </w:r>
      <w:commentRangeEnd w:id="154"/>
      <w:r w:rsidR="00F6438C">
        <w:rPr>
          <w:rStyle w:val="CommentReference"/>
        </w:rPr>
        <w:commentReference w:id="154"/>
      </w:r>
      <w:commentRangeEnd w:id="155"/>
      <w:r w:rsidR="005B6546">
        <w:rPr>
          <w:rStyle w:val="CommentReference"/>
        </w:rPr>
        <w:commentReference w:id="155"/>
      </w:r>
      <w:commentRangeEnd w:id="156"/>
      <w:r w:rsidR="00A154D4">
        <w:rPr>
          <w:rStyle w:val="CommentReference"/>
        </w:rPr>
        <w:commentReference w:id="156"/>
      </w:r>
    </w:p>
    <w:p w14:paraId="255BEC88" w14:textId="7C82ECA1" w:rsidR="00C87E05" w:rsidRDefault="0091608B">
      <w:pPr>
        <w:spacing w:after="160" w:line="259" w:lineRule="auto"/>
        <w:rPr>
          <w:b/>
          <w:bCs/>
          <w:color w:val="auto"/>
        </w:rPr>
      </w:pPr>
      <w:r>
        <w:rPr>
          <w:b/>
          <w:bCs/>
          <w:color w:val="auto"/>
        </w:rPr>
        <w:t>7. Sequence Diagram</w:t>
      </w:r>
    </w:p>
    <w:p w14:paraId="3044386C" w14:textId="5CADA1EA" w:rsidR="00E62D0B" w:rsidRPr="00E62D0B" w:rsidRDefault="00E62D0B" w:rsidP="00E62D0B">
      <w:pPr>
        <w:spacing w:after="160" w:line="259" w:lineRule="auto"/>
        <w:rPr>
          <w:color w:val="auto"/>
        </w:rPr>
      </w:pPr>
      <w:r w:rsidRPr="00E62D0B">
        <w:rPr>
          <w:noProof/>
          <w:color w:val="auto"/>
        </w:rPr>
        <w:lastRenderedPageBreak/>
        <w:drawing>
          <wp:inline distT="0" distB="0" distL="0" distR="0" wp14:anchorId="53BA61BB" wp14:editId="157A90E4">
            <wp:extent cx="5969635" cy="8229600"/>
            <wp:effectExtent l="76200" t="76200" r="126365" b="133350"/>
            <wp:docPr id="208008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9635" cy="8229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8DF49F" w14:textId="6A9D8B90" w:rsidR="00C87E05" w:rsidRPr="00731BC2" w:rsidRDefault="00F80828" w:rsidP="005D21FE">
      <w:pPr>
        <w:pStyle w:val="Heading3"/>
        <w:numPr>
          <w:ilvl w:val="2"/>
          <w:numId w:val="5"/>
        </w:numPr>
        <w:rPr>
          <w:b/>
          <w:bCs/>
        </w:rPr>
      </w:pPr>
      <w:bookmarkStart w:id="157" w:name="_Toc174381599"/>
      <w:r>
        <w:rPr>
          <w:b/>
          <w:bCs/>
        </w:rPr>
        <w:lastRenderedPageBreak/>
        <w:t xml:space="preserve">Get Multiple </w:t>
      </w:r>
      <w:r w:rsidR="00902BBE">
        <w:rPr>
          <w:b/>
          <w:bCs/>
        </w:rPr>
        <w:t>Voucher by Sales App</w:t>
      </w:r>
      <w:bookmarkEnd w:id="157"/>
    </w:p>
    <w:p w14:paraId="54DE7ACA" w14:textId="77777777" w:rsidR="00C87E05" w:rsidRDefault="00C87E05">
      <w:pPr>
        <w:spacing w:after="160" w:line="259" w:lineRule="auto"/>
        <w:rPr>
          <w:color w:val="auto"/>
        </w:rPr>
      </w:pPr>
    </w:p>
    <w:p w14:paraId="47A2F8CB" w14:textId="77777777" w:rsidR="008B66ED" w:rsidRPr="008B66ED" w:rsidRDefault="008B66ED" w:rsidP="008B66ED">
      <w:pPr>
        <w:spacing w:after="160" w:line="259" w:lineRule="auto"/>
        <w:rPr>
          <w:b/>
          <w:bCs/>
          <w:color w:val="auto"/>
        </w:rPr>
      </w:pPr>
      <w:r w:rsidRPr="008B66ED">
        <w:rPr>
          <w:b/>
          <w:bCs/>
          <w:color w:val="auto"/>
        </w:rPr>
        <w:t>1. User Interface for Dealers</w:t>
      </w:r>
    </w:p>
    <w:p w14:paraId="522F575E" w14:textId="77777777" w:rsidR="008B66ED" w:rsidRPr="008B66ED" w:rsidRDefault="008B66ED" w:rsidP="00CC7D23">
      <w:pPr>
        <w:numPr>
          <w:ilvl w:val="0"/>
          <w:numId w:val="67"/>
        </w:numPr>
        <w:spacing w:after="160" w:line="259" w:lineRule="auto"/>
        <w:rPr>
          <w:color w:val="auto"/>
        </w:rPr>
      </w:pPr>
      <w:r w:rsidRPr="008B66ED">
        <w:rPr>
          <w:b/>
          <w:bCs/>
          <w:color w:val="auto"/>
        </w:rPr>
        <w:t>Voucher Selection Interface:</w:t>
      </w:r>
    </w:p>
    <w:p w14:paraId="7D377FE5" w14:textId="77777777" w:rsidR="008B66ED" w:rsidRPr="008B66ED" w:rsidRDefault="008B66ED" w:rsidP="00CC7D23">
      <w:pPr>
        <w:numPr>
          <w:ilvl w:val="1"/>
          <w:numId w:val="67"/>
        </w:numPr>
        <w:spacing w:after="160" w:line="259" w:lineRule="auto"/>
        <w:rPr>
          <w:color w:val="auto"/>
        </w:rPr>
      </w:pPr>
      <w:r w:rsidRPr="008B66ED">
        <w:rPr>
          <w:color w:val="auto"/>
        </w:rPr>
        <w:t>Dealers can log into the Sales App and access a dedicated interface to select and retrieve multiple eVouchers.</w:t>
      </w:r>
    </w:p>
    <w:p w14:paraId="553270B9" w14:textId="77777777" w:rsidR="008B66ED" w:rsidRPr="008B66ED" w:rsidRDefault="008B66ED" w:rsidP="00CC7D23">
      <w:pPr>
        <w:numPr>
          <w:ilvl w:val="1"/>
          <w:numId w:val="67"/>
        </w:numPr>
        <w:spacing w:after="160" w:line="259" w:lineRule="auto"/>
        <w:rPr>
          <w:color w:val="auto"/>
        </w:rPr>
      </w:pPr>
      <w:r w:rsidRPr="008B66ED">
        <w:rPr>
          <w:color w:val="auto"/>
        </w:rPr>
        <w:t>Dealers will select the desired voucher denominations and specify the quantity for each.</w:t>
      </w:r>
    </w:p>
    <w:p w14:paraId="0B1B3EDB" w14:textId="77777777" w:rsidR="008B66ED" w:rsidRPr="008B66ED" w:rsidRDefault="008B66ED" w:rsidP="008B66ED">
      <w:pPr>
        <w:spacing w:after="160" w:line="259" w:lineRule="auto"/>
        <w:rPr>
          <w:b/>
          <w:bCs/>
          <w:color w:val="auto"/>
        </w:rPr>
      </w:pPr>
      <w:r w:rsidRPr="008B66ED">
        <w:rPr>
          <w:b/>
          <w:bCs/>
          <w:color w:val="auto"/>
        </w:rPr>
        <w:t>2. POS Validation and Dealer Balance Verification</w:t>
      </w:r>
    </w:p>
    <w:p w14:paraId="2F46FC46" w14:textId="77777777" w:rsidR="008B66ED" w:rsidRPr="008B66ED" w:rsidRDefault="008B66ED" w:rsidP="00CC7D23">
      <w:pPr>
        <w:numPr>
          <w:ilvl w:val="0"/>
          <w:numId w:val="68"/>
        </w:numPr>
        <w:spacing w:after="160" w:line="259" w:lineRule="auto"/>
        <w:rPr>
          <w:color w:val="auto"/>
        </w:rPr>
      </w:pPr>
      <w:r w:rsidRPr="008B66ED">
        <w:rPr>
          <w:b/>
          <w:bCs/>
          <w:color w:val="auto"/>
        </w:rPr>
        <w:t>POS Status Check:</w:t>
      </w:r>
    </w:p>
    <w:p w14:paraId="5148E36B" w14:textId="77777777" w:rsidR="008B66ED" w:rsidRDefault="008B66ED" w:rsidP="00CC7D23">
      <w:pPr>
        <w:numPr>
          <w:ilvl w:val="1"/>
          <w:numId w:val="68"/>
        </w:numPr>
        <w:spacing w:after="160" w:line="259" w:lineRule="auto"/>
        <w:rPr>
          <w:color w:val="auto"/>
        </w:rPr>
      </w:pPr>
      <w:r w:rsidRPr="008B66ED">
        <w:rPr>
          <w:color w:val="auto"/>
        </w:rPr>
        <w:t xml:space="preserve">The system validates whether the Point of Sale (POS) device is active and </w:t>
      </w:r>
      <w:commentRangeStart w:id="158"/>
      <w:commentRangeStart w:id="159"/>
      <w:commentRangeStart w:id="160"/>
      <w:r w:rsidRPr="008B66ED">
        <w:rPr>
          <w:color w:val="auto"/>
        </w:rPr>
        <w:t>correctly assigned to the dealer initiating the request.</w:t>
      </w:r>
      <w:commentRangeEnd w:id="158"/>
      <w:r w:rsidR="00B9272D">
        <w:rPr>
          <w:rStyle w:val="CommentReference"/>
        </w:rPr>
        <w:commentReference w:id="158"/>
      </w:r>
      <w:commentRangeEnd w:id="159"/>
      <w:r w:rsidR="006A44A0">
        <w:rPr>
          <w:rStyle w:val="CommentReference"/>
        </w:rPr>
        <w:commentReference w:id="159"/>
      </w:r>
      <w:commentRangeEnd w:id="160"/>
      <w:r w:rsidR="00B654A3">
        <w:rPr>
          <w:rStyle w:val="CommentReference"/>
        </w:rPr>
        <w:commentReference w:id="160"/>
      </w:r>
    </w:p>
    <w:p w14:paraId="01328638" w14:textId="05CA2615" w:rsidR="00146B38" w:rsidRPr="008B66ED" w:rsidRDefault="00146B38" w:rsidP="00CC7D23">
      <w:pPr>
        <w:numPr>
          <w:ilvl w:val="1"/>
          <w:numId w:val="68"/>
        </w:numPr>
        <w:spacing w:after="160" w:line="259" w:lineRule="auto"/>
        <w:rPr>
          <w:color w:val="auto"/>
        </w:rPr>
      </w:pPr>
      <w:r>
        <w:rPr>
          <w:color w:val="auto"/>
        </w:rPr>
        <w:t xml:space="preserve">System must validate </w:t>
      </w:r>
      <w:r w:rsidR="006A44A0">
        <w:rPr>
          <w:color w:val="auto"/>
        </w:rPr>
        <w:t>a combination of multiple parameters (POS ID, IMEI and Device ID) mapped to dealer account.</w:t>
      </w:r>
    </w:p>
    <w:p w14:paraId="74495F7A" w14:textId="77777777" w:rsidR="008B66ED" w:rsidRPr="008B66ED" w:rsidRDefault="008B66ED" w:rsidP="00CC7D23">
      <w:pPr>
        <w:numPr>
          <w:ilvl w:val="0"/>
          <w:numId w:val="68"/>
        </w:numPr>
        <w:spacing w:after="160" w:line="259" w:lineRule="auto"/>
        <w:rPr>
          <w:color w:val="auto"/>
        </w:rPr>
      </w:pPr>
      <w:r w:rsidRPr="008B66ED">
        <w:rPr>
          <w:b/>
          <w:bCs/>
          <w:color w:val="auto"/>
        </w:rPr>
        <w:t>Dealer Balance Verification:</w:t>
      </w:r>
    </w:p>
    <w:p w14:paraId="3DE0C2D5" w14:textId="77777777" w:rsidR="008B66ED" w:rsidRPr="008B66ED" w:rsidRDefault="008B66ED" w:rsidP="00CC7D23">
      <w:pPr>
        <w:numPr>
          <w:ilvl w:val="1"/>
          <w:numId w:val="68"/>
        </w:numPr>
        <w:spacing w:after="160" w:line="259" w:lineRule="auto"/>
        <w:rPr>
          <w:color w:val="auto"/>
        </w:rPr>
      </w:pPr>
      <w:r w:rsidRPr="008B66ED">
        <w:rPr>
          <w:color w:val="auto"/>
        </w:rPr>
        <w:t>Upon successful POS validation, the system checks the status and availability of the balance associated with the dealer to ensure sufficient funds are available for the requested vouchers.</w:t>
      </w:r>
    </w:p>
    <w:p w14:paraId="729F346D" w14:textId="77777777" w:rsidR="008B66ED" w:rsidRPr="008B66ED" w:rsidRDefault="008B66ED" w:rsidP="008B66ED">
      <w:pPr>
        <w:spacing w:after="160" w:line="259" w:lineRule="auto"/>
        <w:rPr>
          <w:b/>
          <w:bCs/>
          <w:color w:val="auto"/>
        </w:rPr>
      </w:pPr>
      <w:r w:rsidRPr="008B66ED">
        <w:rPr>
          <w:b/>
          <w:bCs/>
          <w:color w:val="auto"/>
        </w:rPr>
        <w:t>3. Voucher Inventory and Allocation</w:t>
      </w:r>
    </w:p>
    <w:p w14:paraId="60AB2BA3" w14:textId="77777777" w:rsidR="008B66ED" w:rsidRPr="008B66ED" w:rsidRDefault="008B66ED" w:rsidP="00CC7D23">
      <w:pPr>
        <w:numPr>
          <w:ilvl w:val="0"/>
          <w:numId w:val="69"/>
        </w:numPr>
        <w:spacing w:after="160" w:line="259" w:lineRule="auto"/>
        <w:rPr>
          <w:color w:val="auto"/>
        </w:rPr>
      </w:pPr>
      <w:r w:rsidRPr="008B66ED">
        <w:rPr>
          <w:b/>
          <w:bCs/>
          <w:color w:val="auto"/>
        </w:rPr>
        <w:t>Shared Pool Inventory Check:</w:t>
      </w:r>
    </w:p>
    <w:p w14:paraId="21B5F7BD" w14:textId="77777777" w:rsidR="008B66ED" w:rsidRPr="008B66ED" w:rsidRDefault="008B66ED" w:rsidP="00CC7D23">
      <w:pPr>
        <w:numPr>
          <w:ilvl w:val="1"/>
          <w:numId w:val="69"/>
        </w:numPr>
        <w:spacing w:after="160" w:line="259" w:lineRule="auto"/>
        <w:rPr>
          <w:color w:val="auto"/>
        </w:rPr>
      </w:pPr>
      <w:r w:rsidRPr="008B66ED">
        <w:rPr>
          <w:color w:val="auto"/>
        </w:rPr>
        <w:t>The system checks the shared pool for the requested voucher denominations and quantities.</w:t>
      </w:r>
    </w:p>
    <w:p w14:paraId="5CEDDA3C" w14:textId="77777777" w:rsidR="008B66ED" w:rsidRPr="008B66ED" w:rsidRDefault="008B66ED" w:rsidP="00CC7D23">
      <w:pPr>
        <w:numPr>
          <w:ilvl w:val="1"/>
          <w:numId w:val="69"/>
        </w:numPr>
        <w:spacing w:after="160" w:line="259" w:lineRule="auto"/>
        <w:rPr>
          <w:color w:val="auto"/>
        </w:rPr>
      </w:pPr>
      <w:r w:rsidRPr="008B66ED">
        <w:rPr>
          <w:color w:val="auto"/>
        </w:rPr>
        <w:t>If the requested eVoucher PINs are not available in the shared pool, the system displays an appropriate message to the dealer indicating the unavailability.</w:t>
      </w:r>
    </w:p>
    <w:p w14:paraId="2BDA2210" w14:textId="77777777" w:rsidR="008B66ED" w:rsidRPr="008B66ED" w:rsidRDefault="008B66ED" w:rsidP="008B66ED">
      <w:pPr>
        <w:spacing w:after="160" w:line="259" w:lineRule="auto"/>
        <w:rPr>
          <w:b/>
          <w:bCs/>
          <w:color w:val="auto"/>
        </w:rPr>
      </w:pPr>
      <w:r w:rsidRPr="008B66ED">
        <w:rPr>
          <w:b/>
          <w:bCs/>
          <w:color w:val="auto"/>
        </w:rPr>
        <w:t>4. Voucher Reservation and Deduction</w:t>
      </w:r>
    </w:p>
    <w:p w14:paraId="6A5999B9" w14:textId="77777777" w:rsidR="008B66ED" w:rsidRPr="008B66ED" w:rsidRDefault="008B66ED" w:rsidP="00CC7D23">
      <w:pPr>
        <w:numPr>
          <w:ilvl w:val="0"/>
          <w:numId w:val="70"/>
        </w:numPr>
        <w:spacing w:after="160" w:line="259" w:lineRule="auto"/>
        <w:rPr>
          <w:color w:val="auto"/>
        </w:rPr>
      </w:pPr>
      <w:r w:rsidRPr="008B66ED">
        <w:rPr>
          <w:b/>
          <w:bCs/>
          <w:color w:val="auto"/>
        </w:rPr>
        <w:t>Voucher Reservation:</w:t>
      </w:r>
    </w:p>
    <w:p w14:paraId="0A6B4D37" w14:textId="77777777" w:rsidR="008B66ED" w:rsidRPr="008B66ED" w:rsidRDefault="008B66ED" w:rsidP="00CC7D23">
      <w:pPr>
        <w:numPr>
          <w:ilvl w:val="1"/>
          <w:numId w:val="70"/>
        </w:numPr>
        <w:spacing w:after="160" w:line="259" w:lineRule="auto"/>
        <w:rPr>
          <w:color w:val="auto"/>
        </w:rPr>
      </w:pPr>
      <w:r w:rsidRPr="008B66ED">
        <w:rPr>
          <w:color w:val="auto"/>
        </w:rPr>
        <w:t>If eVoucher PINs are available, the system reserves the required quantity of vouchers from the shared pool.</w:t>
      </w:r>
    </w:p>
    <w:p w14:paraId="517DE5E3" w14:textId="77777777" w:rsidR="008B66ED" w:rsidRPr="008B66ED" w:rsidRDefault="008B66ED" w:rsidP="00CC7D23">
      <w:pPr>
        <w:numPr>
          <w:ilvl w:val="0"/>
          <w:numId w:val="70"/>
        </w:numPr>
        <w:spacing w:after="160" w:line="259" w:lineRule="auto"/>
        <w:rPr>
          <w:color w:val="auto"/>
        </w:rPr>
      </w:pPr>
      <w:r w:rsidRPr="008B66ED">
        <w:rPr>
          <w:b/>
          <w:bCs/>
          <w:color w:val="auto"/>
        </w:rPr>
        <w:t>Balance Deduction:</w:t>
      </w:r>
    </w:p>
    <w:p w14:paraId="65E90410" w14:textId="77777777" w:rsidR="008B66ED" w:rsidRPr="008B66ED" w:rsidRDefault="008B66ED" w:rsidP="00CC7D23">
      <w:pPr>
        <w:numPr>
          <w:ilvl w:val="1"/>
          <w:numId w:val="70"/>
        </w:numPr>
        <w:spacing w:after="160" w:line="259" w:lineRule="auto"/>
        <w:rPr>
          <w:color w:val="auto"/>
        </w:rPr>
      </w:pPr>
      <w:r w:rsidRPr="008B66ED">
        <w:rPr>
          <w:color w:val="auto"/>
        </w:rPr>
        <w:t>Upon successful reservation, the system deducts the total amount for the reserved vouchers from the dealer's eVoucher Wallet balance.</w:t>
      </w:r>
    </w:p>
    <w:p w14:paraId="374DC868" w14:textId="77777777" w:rsidR="008B66ED" w:rsidRPr="008B66ED" w:rsidRDefault="008B66ED" w:rsidP="008B66ED">
      <w:pPr>
        <w:spacing w:after="160" w:line="259" w:lineRule="auto"/>
        <w:rPr>
          <w:b/>
          <w:bCs/>
          <w:color w:val="auto"/>
        </w:rPr>
      </w:pPr>
      <w:r w:rsidRPr="008B66ED">
        <w:rPr>
          <w:b/>
          <w:bCs/>
          <w:color w:val="auto"/>
        </w:rPr>
        <w:t>5. Voucher Commitment &amp; Security</w:t>
      </w:r>
    </w:p>
    <w:p w14:paraId="3E0E1B84" w14:textId="77777777" w:rsidR="008B66ED" w:rsidRPr="008B66ED" w:rsidRDefault="008B66ED" w:rsidP="00CC7D23">
      <w:pPr>
        <w:numPr>
          <w:ilvl w:val="0"/>
          <w:numId w:val="71"/>
        </w:numPr>
        <w:spacing w:after="160" w:line="259" w:lineRule="auto"/>
        <w:rPr>
          <w:color w:val="auto"/>
        </w:rPr>
      </w:pPr>
      <w:r w:rsidRPr="008B66ED">
        <w:rPr>
          <w:b/>
          <w:bCs/>
          <w:color w:val="auto"/>
        </w:rPr>
        <w:t>Voucher Commitment Process:</w:t>
      </w:r>
    </w:p>
    <w:p w14:paraId="6AC4D30E" w14:textId="77777777" w:rsidR="00D43BF2" w:rsidRDefault="00D43BF2" w:rsidP="00CC7D23">
      <w:pPr>
        <w:numPr>
          <w:ilvl w:val="1"/>
          <w:numId w:val="71"/>
        </w:numPr>
        <w:spacing w:after="160" w:line="259" w:lineRule="auto"/>
        <w:rPr>
          <w:color w:val="auto"/>
        </w:rPr>
      </w:pPr>
      <w:r w:rsidRPr="00227198">
        <w:rPr>
          <w:color w:val="auto"/>
        </w:rPr>
        <w:lastRenderedPageBreak/>
        <w:t>The system commits the voucher only after the dealer selects the "Print" option</w:t>
      </w:r>
      <w:r>
        <w:rPr>
          <w:color w:val="auto"/>
        </w:rPr>
        <w:t xml:space="preserve"> in case of By Print delivery method</w:t>
      </w:r>
      <w:r w:rsidRPr="00227198">
        <w:rPr>
          <w:color w:val="auto"/>
        </w:rPr>
        <w:t>.</w:t>
      </w:r>
    </w:p>
    <w:p w14:paraId="1BE1AA43" w14:textId="77777777" w:rsidR="00D43BF2" w:rsidRPr="00227198" w:rsidRDefault="00D43BF2" w:rsidP="00CC7D23">
      <w:pPr>
        <w:numPr>
          <w:ilvl w:val="1"/>
          <w:numId w:val="71"/>
        </w:numPr>
        <w:spacing w:after="160" w:line="259" w:lineRule="auto"/>
        <w:rPr>
          <w:color w:val="auto"/>
        </w:rPr>
      </w:pPr>
      <w:r>
        <w:rPr>
          <w:color w:val="auto"/>
        </w:rPr>
        <w:t>The system commits the voucher only after sending SMS to the customer in case of SMS delivery method.</w:t>
      </w:r>
    </w:p>
    <w:p w14:paraId="1743FE08" w14:textId="77777777" w:rsidR="008B66ED" w:rsidRPr="008B66ED" w:rsidRDefault="008B66ED" w:rsidP="00CC7D23">
      <w:pPr>
        <w:numPr>
          <w:ilvl w:val="0"/>
          <w:numId w:val="71"/>
        </w:numPr>
        <w:spacing w:after="160" w:line="259" w:lineRule="auto"/>
        <w:rPr>
          <w:color w:val="auto"/>
        </w:rPr>
      </w:pPr>
      <w:r w:rsidRPr="008B66ED">
        <w:rPr>
          <w:b/>
          <w:bCs/>
          <w:color w:val="auto"/>
        </w:rPr>
        <w:t>HRN Encryption &amp; Decryption:</w:t>
      </w:r>
    </w:p>
    <w:p w14:paraId="2616F841" w14:textId="77777777" w:rsidR="0038550D" w:rsidRPr="00227198" w:rsidRDefault="0038550D" w:rsidP="00CC7D23">
      <w:pPr>
        <w:numPr>
          <w:ilvl w:val="1"/>
          <w:numId w:val="71"/>
        </w:numPr>
        <w:spacing w:after="160" w:line="259" w:lineRule="auto"/>
        <w:rPr>
          <w:color w:val="auto"/>
        </w:rPr>
      </w:pPr>
      <w:r w:rsidRPr="00227198">
        <w:rPr>
          <w:b/>
          <w:bCs/>
          <w:color w:val="auto"/>
        </w:rPr>
        <w:t>AES SHA-512 Encryption:</w:t>
      </w:r>
      <w:r w:rsidRPr="00227198">
        <w:rPr>
          <w:color w:val="auto"/>
        </w:rPr>
        <w:t xml:space="preserve"> The HRN is always encrypted using AES SHA-512 while stored in the system.</w:t>
      </w:r>
    </w:p>
    <w:p w14:paraId="5A3EA2B7" w14:textId="77777777" w:rsidR="0038550D" w:rsidRDefault="0038550D" w:rsidP="00CC7D23">
      <w:pPr>
        <w:numPr>
          <w:ilvl w:val="1"/>
          <w:numId w:val="71"/>
        </w:numPr>
        <w:spacing w:after="160" w:line="259" w:lineRule="auto"/>
        <w:rPr>
          <w:color w:val="auto"/>
        </w:rPr>
      </w:pPr>
      <w:r w:rsidRPr="00227198">
        <w:rPr>
          <w:b/>
          <w:bCs/>
          <w:color w:val="auto"/>
        </w:rPr>
        <w:t>Decryption During Print:</w:t>
      </w:r>
      <w:r w:rsidRPr="00227198">
        <w:rPr>
          <w:color w:val="auto"/>
        </w:rPr>
        <w:t xml:space="preserve"> Decryption of the HRN occurs only during the print action on the POS device.</w:t>
      </w:r>
    </w:p>
    <w:p w14:paraId="2FF51CCD" w14:textId="77777777" w:rsidR="0038550D" w:rsidRDefault="0038550D" w:rsidP="00CC7D23">
      <w:pPr>
        <w:numPr>
          <w:ilvl w:val="1"/>
          <w:numId w:val="71"/>
        </w:numPr>
        <w:spacing w:after="160" w:line="259" w:lineRule="auto"/>
        <w:rPr>
          <w:color w:val="auto"/>
        </w:rPr>
      </w:pPr>
      <w:r>
        <w:rPr>
          <w:b/>
          <w:bCs/>
          <w:color w:val="auto"/>
        </w:rPr>
        <w:t>Decryption During Send SMS:</w:t>
      </w:r>
      <w:r>
        <w:rPr>
          <w:color w:val="auto"/>
        </w:rPr>
        <w:t xml:space="preserve"> </w:t>
      </w:r>
      <w:r w:rsidRPr="00227198">
        <w:rPr>
          <w:color w:val="auto"/>
        </w:rPr>
        <w:t>Decryption of the HRN occurs only</w:t>
      </w:r>
      <w:r>
        <w:rPr>
          <w:color w:val="auto"/>
        </w:rPr>
        <w:t xml:space="preserve"> during send SMS in case of SMS delivery method.</w:t>
      </w:r>
    </w:p>
    <w:p w14:paraId="695EA189" w14:textId="77777777" w:rsidR="0038550D" w:rsidRPr="00227198" w:rsidRDefault="0038550D" w:rsidP="00CC7D23">
      <w:pPr>
        <w:numPr>
          <w:ilvl w:val="1"/>
          <w:numId w:val="71"/>
        </w:numPr>
        <w:spacing w:after="160" w:line="259" w:lineRule="auto"/>
        <w:rPr>
          <w:color w:val="auto"/>
        </w:rPr>
      </w:pPr>
      <w:r>
        <w:rPr>
          <w:b/>
          <w:bCs/>
          <w:color w:val="auto"/>
        </w:rPr>
        <w:t>All Decryption actions will be audited in the system.</w:t>
      </w:r>
    </w:p>
    <w:p w14:paraId="4B982E57" w14:textId="77777777" w:rsidR="008B66ED" w:rsidRPr="008B66ED" w:rsidRDefault="008B66ED" w:rsidP="008B66ED">
      <w:pPr>
        <w:spacing w:after="160" w:line="259" w:lineRule="auto"/>
        <w:rPr>
          <w:b/>
          <w:bCs/>
          <w:color w:val="auto"/>
        </w:rPr>
      </w:pPr>
      <w:r w:rsidRPr="008B66ED">
        <w:rPr>
          <w:b/>
          <w:bCs/>
          <w:color w:val="auto"/>
        </w:rPr>
        <w:t>6. Transaction History Update</w:t>
      </w:r>
    </w:p>
    <w:p w14:paraId="28368EF5" w14:textId="77777777" w:rsidR="008B66ED" w:rsidRPr="008B66ED" w:rsidRDefault="008B66ED" w:rsidP="00CC7D23">
      <w:pPr>
        <w:numPr>
          <w:ilvl w:val="0"/>
          <w:numId w:val="72"/>
        </w:numPr>
        <w:spacing w:after="160" w:line="259" w:lineRule="auto"/>
        <w:rPr>
          <w:color w:val="auto"/>
        </w:rPr>
      </w:pPr>
      <w:r w:rsidRPr="008B66ED">
        <w:rPr>
          <w:b/>
          <w:bCs/>
          <w:color w:val="auto"/>
        </w:rPr>
        <w:t>Logging eVoucher Details:</w:t>
      </w:r>
    </w:p>
    <w:p w14:paraId="50170E31" w14:textId="77777777" w:rsidR="008B66ED" w:rsidRDefault="008B66ED" w:rsidP="00CC7D23">
      <w:pPr>
        <w:numPr>
          <w:ilvl w:val="1"/>
          <w:numId w:val="72"/>
        </w:numPr>
        <w:spacing w:after="160" w:line="259" w:lineRule="auto"/>
        <w:rPr>
          <w:color w:val="auto"/>
        </w:rPr>
      </w:pPr>
      <w:r w:rsidRPr="008B66ED">
        <w:rPr>
          <w:color w:val="auto"/>
        </w:rPr>
        <w:t>Upon successful generation and printing of the eVouchers, the system logs all relevant transaction details in the dealer's transaction history, including each voucher's denomination, transaction ID, and timestamp.</w:t>
      </w:r>
    </w:p>
    <w:p w14:paraId="64297130" w14:textId="7429EE63" w:rsidR="0038550D" w:rsidRPr="0038550D" w:rsidRDefault="0038550D" w:rsidP="0038550D">
      <w:pPr>
        <w:spacing w:after="160" w:line="259" w:lineRule="auto"/>
        <w:rPr>
          <w:b/>
          <w:bCs/>
          <w:color w:val="auto"/>
        </w:rPr>
      </w:pPr>
      <w:r w:rsidRPr="0038550D">
        <w:rPr>
          <w:b/>
          <w:bCs/>
          <w:color w:val="auto"/>
        </w:rPr>
        <w:t>7. Sequence Diagram</w:t>
      </w:r>
    </w:p>
    <w:p w14:paraId="774F0FD3" w14:textId="62104F3E" w:rsidR="0038550D" w:rsidRPr="008B66ED" w:rsidRDefault="0038550D" w:rsidP="0038550D">
      <w:pPr>
        <w:spacing w:after="160" w:line="259" w:lineRule="auto"/>
        <w:rPr>
          <w:color w:val="auto"/>
        </w:rPr>
      </w:pPr>
      <w:r>
        <w:rPr>
          <w:color w:val="auto"/>
        </w:rPr>
        <w:t>The same sequence diagram for section 4.4.1 will be followed except the system will get multiple vouchers.</w:t>
      </w:r>
    </w:p>
    <w:p w14:paraId="3B2DFC11" w14:textId="77777777" w:rsidR="00345614" w:rsidRDefault="00345614">
      <w:pPr>
        <w:spacing w:after="160" w:line="259" w:lineRule="auto"/>
        <w:rPr>
          <w:color w:val="auto"/>
        </w:rPr>
      </w:pPr>
    </w:p>
    <w:p w14:paraId="4D077C1D" w14:textId="77777777" w:rsidR="00C87E05" w:rsidRDefault="00C87E05">
      <w:pPr>
        <w:spacing w:after="160" w:line="259" w:lineRule="auto"/>
        <w:rPr>
          <w:color w:val="auto"/>
        </w:rPr>
      </w:pPr>
    </w:p>
    <w:p w14:paraId="3CEAF50E" w14:textId="77777777" w:rsidR="00345614" w:rsidRDefault="00345614">
      <w:pPr>
        <w:spacing w:after="160" w:line="259" w:lineRule="auto"/>
        <w:rPr>
          <w:rFonts w:eastAsiaTheme="majorEastAsia" w:cstheme="majorBidi"/>
          <w:b/>
          <w:bCs/>
          <w:sz w:val="24"/>
          <w:szCs w:val="24"/>
        </w:rPr>
      </w:pPr>
      <w:r>
        <w:rPr>
          <w:b/>
          <w:bCs/>
        </w:rPr>
        <w:br w:type="page"/>
      </w:r>
    </w:p>
    <w:p w14:paraId="33314D5C" w14:textId="7F71698B" w:rsidR="00C87E05" w:rsidRPr="00731BC2" w:rsidRDefault="00086113" w:rsidP="005D21FE">
      <w:pPr>
        <w:pStyle w:val="Heading3"/>
        <w:numPr>
          <w:ilvl w:val="2"/>
          <w:numId w:val="5"/>
        </w:numPr>
        <w:rPr>
          <w:b/>
          <w:bCs/>
        </w:rPr>
      </w:pPr>
      <w:bookmarkStart w:id="161" w:name="_Toc174381600"/>
      <w:r>
        <w:rPr>
          <w:b/>
          <w:bCs/>
        </w:rPr>
        <w:lastRenderedPageBreak/>
        <w:t>Get Single Voucher by USSD</w:t>
      </w:r>
      <w:bookmarkEnd w:id="161"/>
    </w:p>
    <w:p w14:paraId="6728F7B1" w14:textId="77777777" w:rsidR="00C87E05" w:rsidRDefault="00C87E05">
      <w:pPr>
        <w:spacing w:after="160" w:line="259" w:lineRule="auto"/>
        <w:rPr>
          <w:color w:val="auto"/>
        </w:rPr>
      </w:pPr>
    </w:p>
    <w:p w14:paraId="48CB2F80" w14:textId="61B57135" w:rsidR="00A02002" w:rsidRPr="00A02002" w:rsidRDefault="00A02002" w:rsidP="00A02002">
      <w:pPr>
        <w:spacing w:after="160" w:line="259" w:lineRule="auto"/>
        <w:rPr>
          <w:color w:val="auto"/>
        </w:rPr>
      </w:pPr>
      <w:r w:rsidRPr="00A02002">
        <w:rPr>
          <w:color w:val="auto"/>
        </w:rPr>
        <w:t>This feature facilitates the acquisition of a single eVoucher via USSD</w:t>
      </w:r>
      <w:r>
        <w:rPr>
          <w:color w:val="auto"/>
        </w:rPr>
        <w:t xml:space="preserve">, </w:t>
      </w:r>
      <w:r w:rsidRPr="00A02002">
        <w:rPr>
          <w:color w:val="auto"/>
        </w:rPr>
        <w:t>allowing dealers to interact directly with the SalesPoint system through mobile devices without needing internet access. The system will provide APIs to manage the voucher retrieval process, validate dealer balances, and ensure secure transmission of voucher details.</w:t>
      </w:r>
    </w:p>
    <w:p w14:paraId="35EA1CEA" w14:textId="77777777" w:rsidR="00A02002" w:rsidRPr="00A02002" w:rsidRDefault="00A02002" w:rsidP="00A02002">
      <w:pPr>
        <w:spacing w:after="160" w:line="259" w:lineRule="auto"/>
        <w:rPr>
          <w:b/>
          <w:bCs/>
          <w:color w:val="auto"/>
        </w:rPr>
      </w:pPr>
      <w:r w:rsidRPr="00A02002">
        <w:rPr>
          <w:b/>
          <w:bCs/>
          <w:color w:val="auto"/>
        </w:rPr>
        <w:t>1. USSD Integration and API Provision</w:t>
      </w:r>
    </w:p>
    <w:p w14:paraId="7164078F" w14:textId="77777777" w:rsidR="00A02002" w:rsidRPr="00A02002" w:rsidRDefault="00A02002" w:rsidP="00CC7D23">
      <w:pPr>
        <w:numPr>
          <w:ilvl w:val="0"/>
          <w:numId w:val="73"/>
        </w:numPr>
        <w:spacing w:after="160" w:line="259" w:lineRule="auto"/>
        <w:rPr>
          <w:color w:val="auto"/>
        </w:rPr>
      </w:pPr>
      <w:r w:rsidRPr="00A02002">
        <w:rPr>
          <w:b/>
          <w:bCs/>
          <w:color w:val="auto"/>
        </w:rPr>
        <w:t>API for USSD Interaction:</w:t>
      </w:r>
    </w:p>
    <w:p w14:paraId="2582EEE3" w14:textId="77777777" w:rsidR="00A02002" w:rsidRPr="00A02002" w:rsidRDefault="00A02002" w:rsidP="00CC7D23">
      <w:pPr>
        <w:numPr>
          <w:ilvl w:val="1"/>
          <w:numId w:val="73"/>
        </w:numPr>
        <w:spacing w:after="160" w:line="259" w:lineRule="auto"/>
        <w:rPr>
          <w:color w:val="auto"/>
        </w:rPr>
      </w:pPr>
      <w:r w:rsidRPr="00A02002">
        <w:rPr>
          <w:color w:val="auto"/>
        </w:rPr>
        <w:t>The system will provide a set of APIs to facilitate interaction between the USSD gateway and the SalesPoint system. These APIs will include:</w:t>
      </w:r>
    </w:p>
    <w:p w14:paraId="2B1350B5" w14:textId="77777777" w:rsidR="00A02002" w:rsidRPr="00A02002" w:rsidRDefault="00A02002" w:rsidP="00CC7D23">
      <w:pPr>
        <w:numPr>
          <w:ilvl w:val="2"/>
          <w:numId w:val="73"/>
        </w:numPr>
        <w:spacing w:after="160" w:line="259" w:lineRule="auto"/>
        <w:rPr>
          <w:color w:val="auto"/>
        </w:rPr>
      </w:pPr>
      <w:r w:rsidRPr="00A02002">
        <w:rPr>
          <w:b/>
          <w:bCs/>
          <w:color w:val="auto"/>
        </w:rPr>
        <w:t>Wallet Account and Balance Validation API:</w:t>
      </w:r>
      <w:r w:rsidRPr="00A02002">
        <w:rPr>
          <w:color w:val="auto"/>
        </w:rPr>
        <w:t xml:space="preserve"> Validates the dealer’s wallet account and checks balance sufficiency based on input from the USSD system.</w:t>
      </w:r>
    </w:p>
    <w:p w14:paraId="1F0C0C38" w14:textId="77777777" w:rsidR="00A02002" w:rsidRPr="00A02002" w:rsidRDefault="00A02002" w:rsidP="00CC7D23">
      <w:pPr>
        <w:numPr>
          <w:ilvl w:val="2"/>
          <w:numId w:val="73"/>
        </w:numPr>
        <w:spacing w:after="160" w:line="259" w:lineRule="auto"/>
        <w:rPr>
          <w:color w:val="auto"/>
        </w:rPr>
      </w:pPr>
      <w:r w:rsidRPr="00A02002">
        <w:rPr>
          <w:b/>
          <w:bCs/>
          <w:color w:val="auto"/>
        </w:rPr>
        <w:t>Available Denomination API:</w:t>
      </w:r>
      <w:r w:rsidRPr="00A02002">
        <w:rPr>
          <w:color w:val="auto"/>
        </w:rPr>
        <w:t xml:space="preserve"> Provides information on available voucher denominations that dealers can select.</w:t>
      </w:r>
    </w:p>
    <w:p w14:paraId="2C3D795E" w14:textId="77777777" w:rsidR="00A02002" w:rsidRPr="00A02002" w:rsidRDefault="00A02002" w:rsidP="00CC7D23">
      <w:pPr>
        <w:numPr>
          <w:ilvl w:val="2"/>
          <w:numId w:val="73"/>
        </w:numPr>
        <w:spacing w:after="160" w:line="259" w:lineRule="auto"/>
        <w:rPr>
          <w:color w:val="auto"/>
        </w:rPr>
      </w:pPr>
      <w:r w:rsidRPr="00A02002">
        <w:rPr>
          <w:b/>
          <w:bCs/>
          <w:color w:val="auto"/>
        </w:rPr>
        <w:t>Single Voucher Request API:</w:t>
      </w:r>
      <w:r w:rsidRPr="00A02002">
        <w:rPr>
          <w:color w:val="auto"/>
        </w:rPr>
        <w:t xml:space="preserve"> Processes requests for single vouchers based on the dealer’s denomination selection.</w:t>
      </w:r>
    </w:p>
    <w:p w14:paraId="4D65C764" w14:textId="77777777" w:rsidR="00A02002" w:rsidRPr="00A02002" w:rsidRDefault="00A02002" w:rsidP="00A02002">
      <w:pPr>
        <w:spacing w:after="160" w:line="259" w:lineRule="auto"/>
        <w:rPr>
          <w:b/>
          <w:bCs/>
          <w:color w:val="auto"/>
        </w:rPr>
      </w:pPr>
      <w:r w:rsidRPr="00A02002">
        <w:rPr>
          <w:b/>
          <w:bCs/>
          <w:color w:val="auto"/>
        </w:rPr>
        <w:t>2. USSD Dealer Interaction</w:t>
      </w:r>
    </w:p>
    <w:p w14:paraId="549F22AA" w14:textId="77777777" w:rsidR="00A02002" w:rsidRPr="00A02002" w:rsidRDefault="00A02002" w:rsidP="00CC7D23">
      <w:pPr>
        <w:numPr>
          <w:ilvl w:val="0"/>
          <w:numId w:val="74"/>
        </w:numPr>
        <w:spacing w:after="160" w:line="259" w:lineRule="auto"/>
        <w:rPr>
          <w:color w:val="auto"/>
        </w:rPr>
      </w:pPr>
      <w:r w:rsidRPr="00A02002">
        <w:rPr>
          <w:b/>
          <w:bCs/>
          <w:color w:val="auto"/>
        </w:rPr>
        <w:t>Voucher Denomination Selection:</w:t>
      </w:r>
    </w:p>
    <w:p w14:paraId="7801BDB4" w14:textId="77777777" w:rsidR="00A02002" w:rsidRPr="00A02002" w:rsidRDefault="00A02002" w:rsidP="00CC7D23">
      <w:pPr>
        <w:numPr>
          <w:ilvl w:val="1"/>
          <w:numId w:val="74"/>
        </w:numPr>
        <w:spacing w:after="160" w:line="259" w:lineRule="auto"/>
        <w:rPr>
          <w:color w:val="auto"/>
        </w:rPr>
      </w:pPr>
      <w:r w:rsidRPr="00A02002">
        <w:rPr>
          <w:color w:val="auto"/>
        </w:rPr>
        <w:t>Dealers can select the desired voucher denomination directly via USSD commands, which interact with the SalesPoint system to fetch and display available options.</w:t>
      </w:r>
    </w:p>
    <w:p w14:paraId="75D79C72" w14:textId="77777777" w:rsidR="00A02002" w:rsidRPr="00A02002" w:rsidRDefault="00A02002" w:rsidP="00A02002">
      <w:pPr>
        <w:spacing w:after="160" w:line="259" w:lineRule="auto"/>
        <w:rPr>
          <w:b/>
          <w:bCs/>
          <w:color w:val="auto"/>
        </w:rPr>
      </w:pPr>
      <w:r w:rsidRPr="00A02002">
        <w:rPr>
          <w:b/>
          <w:bCs/>
          <w:color w:val="auto"/>
        </w:rPr>
        <w:t>3. Voucher Validation and Allocation</w:t>
      </w:r>
    </w:p>
    <w:p w14:paraId="6B99BD91" w14:textId="649A01EA" w:rsidR="00A02002" w:rsidRPr="00A02002" w:rsidRDefault="00A02002" w:rsidP="00CC7D23">
      <w:pPr>
        <w:numPr>
          <w:ilvl w:val="0"/>
          <w:numId w:val="75"/>
        </w:numPr>
        <w:spacing w:after="160" w:line="259" w:lineRule="auto"/>
        <w:rPr>
          <w:color w:val="auto"/>
        </w:rPr>
      </w:pPr>
      <w:r w:rsidRPr="00A02002">
        <w:rPr>
          <w:b/>
          <w:bCs/>
          <w:color w:val="auto"/>
        </w:rPr>
        <w:t xml:space="preserve">Dealer </w:t>
      </w:r>
      <w:r w:rsidR="0050593E">
        <w:rPr>
          <w:b/>
          <w:bCs/>
          <w:color w:val="auto"/>
        </w:rPr>
        <w:t xml:space="preserve">PIN </w:t>
      </w:r>
      <w:r w:rsidRPr="00A02002">
        <w:rPr>
          <w:b/>
          <w:bCs/>
          <w:color w:val="auto"/>
        </w:rPr>
        <w:t>and Balance Validation:</w:t>
      </w:r>
    </w:p>
    <w:p w14:paraId="040A6322" w14:textId="77777777" w:rsidR="00A02002" w:rsidRDefault="00A02002" w:rsidP="00CC7D23">
      <w:pPr>
        <w:numPr>
          <w:ilvl w:val="1"/>
          <w:numId w:val="75"/>
        </w:numPr>
        <w:spacing w:after="160" w:line="259" w:lineRule="auto"/>
        <w:rPr>
          <w:color w:val="auto"/>
        </w:rPr>
      </w:pPr>
      <w:r w:rsidRPr="00A02002">
        <w:rPr>
          <w:color w:val="auto"/>
        </w:rPr>
        <w:t>Upon a voucher request, the system first validates the dealer's identity and checks the associated eWallet balance to ensure it can cover the voucher cost.</w:t>
      </w:r>
    </w:p>
    <w:p w14:paraId="127251BA" w14:textId="19E1EEFB" w:rsidR="0050593E" w:rsidRPr="00A02002" w:rsidRDefault="0050593E" w:rsidP="00CC7D23">
      <w:pPr>
        <w:numPr>
          <w:ilvl w:val="1"/>
          <w:numId w:val="75"/>
        </w:numPr>
        <w:spacing w:after="160" w:line="259" w:lineRule="auto"/>
        <w:rPr>
          <w:color w:val="auto"/>
        </w:rPr>
      </w:pPr>
      <w:r>
        <w:rPr>
          <w:color w:val="auto"/>
        </w:rPr>
        <w:t>The system will validate the dealer PIN passed in the API.</w:t>
      </w:r>
    </w:p>
    <w:p w14:paraId="1D89C1C8" w14:textId="77777777" w:rsidR="00A02002" w:rsidRPr="00A02002" w:rsidRDefault="00A02002" w:rsidP="00CC7D23">
      <w:pPr>
        <w:numPr>
          <w:ilvl w:val="0"/>
          <w:numId w:val="75"/>
        </w:numPr>
        <w:spacing w:after="160" w:line="259" w:lineRule="auto"/>
        <w:rPr>
          <w:color w:val="auto"/>
        </w:rPr>
      </w:pPr>
      <w:r w:rsidRPr="00A02002">
        <w:rPr>
          <w:b/>
          <w:bCs/>
          <w:color w:val="auto"/>
        </w:rPr>
        <w:t>Shared Pool Inventory Check:</w:t>
      </w:r>
    </w:p>
    <w:p w14:paraId="48DBD27F" w14:textId="77777777" w:rsidR="00A02002" w:rsidRPr="00A02002" w:rsidRDefault="00A02002" w:rsidP="00CC7D23">
      <w:pPr>
        <w:numPr>
          <w:ilvl w:val="1"/>
          <w:numId w:val="75"/>
        </w:numPr>
        <w:spacing w:after="160" w:line="259" w:lineRule="auto"/>
        <w:rPr>
          <w:color w:val="auto"/>
        </w:rPr>
      </w:pPr>
      <w:r w:rsidRPr="00A02002">
        <w:rPr>
          <w:color w:val="auto"/>
        </w:rPr>
        <w:t>The system checks the shared pool for the requested voucher denomination.</w:t>
      </w:r>
    </w:p>
    <w:p w14:paraId="34273EDC" w14:textId="77777777" w:rsidR="00A02002" w:rsidRPr="00A02002" w:rsidRDefault="00A02002" w:rsidP="00CC7D23">
      <w:pPr>
        <w:numPr>
          <w:ilvl w:val="1"/>
          <w:numId w:val="75"/>
        </w:numPr>
        <w:spacing w:after="160" w:line="259" w:lineRule="auto"/>
        <w:rPr>
          <w:color w:val="auto"/>
        </w:rPr>
      </w:pPr>
      <w:r w:rsidRPr="00A02002">
        <w:rPr>
          <w:color w:val="auto"/>
        </w:rPr>
        <w:t>If no available eVoucher PIN is found in the shared pool, the USSD system displays an appropriate message to the dealer.</w:t>
      </w:r>
    </w:p>
    <w:p w14:paraId="60A346E6" w14:textId="77777777" w:rsidR="00A02002" w:rsidRPr="00A02002" w:rsidRDefault="00A02002" w:rsidP="00A02002">
      <w:pPr>
        <w:spacing w:after="160" w:line="259" w:lineRule="auto"/>
        <w:rPr>
          <w:b/>
          <w:bCs/>
          <w:color w:val="auto"/>
        </w:rPr>
      </w:pPr>
      <w:r w:rsidRPr="00A02002">
        <w:rPr>
          <w:b/>
          <w:bCs/>
          <w:color w:val="auto"/>
        </w:rPr>
        <w:t>4. Voucher Reservation and Commitment</w:t>
      </w:r>
    </w:p>
    <w:p w14:paraId="72E3E29B" w14:textId="77777777" w:rsidR="00A02002" w:rsidRPr="00A02002" w:rsidRDefault="00A02002" w:rsidP="00CC7D23">
      <w:pPr>
        <w:numPr>
          <w:ilvl w:val="0"/>
          <w:numId w:val="76"/>
        </w:numPr>
        <w:spacing w:after="160" w:line="259" w:lineRule="auto"/>
        <w:rPr>
          <w:color w:val="auto"/>
        </w:rPr>
      </w:pPr>
      <w:r w:rsidRPr="00A02002">
        <w:rPr>
          <w:b/>
          <w:bCs/>
          <w:color w:val="auto"/>
        </w:rPr>
        <w:t>Voucher Reservation:</w:t>
      </w:r>
    </w:p>
    <w:p w14:paraId="2B795A95" w14:textId="77777777" w:rsidR="00A02002" w:rsidRPr="00A02002" w:rsidRDefault="00A02002" w:rsidP="00CC7D23">
      <w:pPr>
        <w:numPr>
          <w:ilvl w:val="1"/>
          <w:numId w:val="76"/>
        </w:numPr>
        <w:spacing w:after="160" w:line="259" w:lineRule="auto"/>
        <w:rPr>
          <w:color w:val="auto"/>
        </w:rPr>
      </w:pPr>
      <w:r w:rsidRPr="00A02002">
        <w:rPr>
          <w:color w:val="auto"/>
        </w:rPr>
        <w:lastRenderedPageBreak/>
        <w:t>If an eVoucher PIN is available, the system reserves the voucher, deducting the amount from the dealer’s eVoucher Wallet balance.</w:t>
      </w:r>
    </w:p>
    <w:p w14:paraId="6994CCC9" w14:textId="77777777" w:rsidR="00A02002" w:rsidRPr="00A02002" w:rsidRDefault="00A02002" w:rsidP="00CC7D23">
      <w:pPr>
        <w:numPr>
          <w:ilvl w:val="0"/>
          <w:numId w:val="76"/>
        </w:numPr>
        <w:spacing w:after="160" w:line="259" w:lineRule="auto"/>
        <w:rPr>
          <w:color w:val="auto"/>
        </w:rPr>
      </w:pPr>
      <w:r w:rsidRPr="00A02002">
        <w:rPr>
          <w:b/>
          <w:bCs/>
          <w:color w:val="auto"/>
        </w:rPr>
        <w:t>Voucher Commitment:</w:t>
      </w:r>
    </w:p>
    <w:p w14:paraId="0C811FE0" w14:textId="77777777" w:rsidR="00A02002" w:rsidRPr="00A02002" w:rsidRDefault="00A02002" w:rsidP="00CC7D23">
      <w:pPr>
        <w:numPr>
          <w:ilvl w:val="1"/>
          <w:numId w:val="76"/>
        </w:numPr>
        <w:spacing w:after="160" w:line="259" w:lineRule="auto"/>
        <w:rPr>
          <w:color w:val="auto"/>
        </w:rPr>
      </w:pPr>
      <w:r w:rsidRPr="00A02002">
        <w:rPr>
          <w:color w:val="auto"/>
        </w:rPr>
        <w:t>Following successful reservation, the system commits the voucher and prepares it for distribution.</w:t>
      </w:r>
    </w:p>
    <w:p w14:paraId="50B09A95" w14:textId="77777777" w:rsidR="00A02002" w:rsidRPr="00A02002" w:rsidRDefault="00A02002" w:rsidP="00A02002">
      <w:pPr>
        <w:spacing w:after="160" w:line="259" w:lineRule="auto"/>
        <w:rPr>
          <w:b/>
          <w:bCs/>
          <w:color w:val="auto"/>
        </w:rPr>
      </w:pPr>
      <w:r w:rsidRPr="00A02002">
        <w:rPr>
          <w:b/>
          <w:bCs/>
          <w:color w:val="auto"/>
        </w:rPr>
        <w:t>5. Voucher Distribution</w:t>
      </w:r>
    </w:p>
    <w:p w14:paraId="2227278A" w14:textId="77777777" w:rsidR="00A02002" w:rsidRPr="00A02002" w:rsidRDefault="00A02002" w:rsidP="00CC7D23">
      <w:pPr>
        <w:numPr>
          <w:ilvl w:val="0"/>
          <w:numId w:val="77"/>
        </w:numPr>
        <w:spacing w:after="160" w:line="259" w:lineRule="auto"/>
        <w:rPr>
          <w:color w:val="auto"/>
        </w:rPr>
      </w:pPr>
      <w:r w:rsidRPr="00A02002">
        <w:rPr>
          <w:b/>
          <w:bCs/>
          <w:color w:val="auto"/>
        </w:rPr>
        <w:t>HRN Encryption and SMS Delivery:</w:t>
      </w:r>
    </w:p>
    <w:p w14:paraId="532491B4" w14:textId="77777777" w:rsidR="00A02002" w:rsidRPr="00A02002" w:rsidRDefault="00A02002" w:rsidP="00CC7D23">
      <w:pPr>
        <w:numPr>
          <w:ilvl w:val="1"/>
          <w:numId w:val="77"/>
        </w:numPr>
        <w:spacing w:after="160" w:line="259" w:lineRule="auto"/>
        <w:rPr>
          <w:color w:val="auto"/>
        </w:rPr>
      </w:pPr>
      <w:r w:rsidRPr="00A02002">
        <w:rPr>
          <w:color w:val="auto"/>
        </w:rPr>
        <w:t>The HRN is encrypted and securely stored until the commitment phase.</w:t>
      </w:r>
    </w:p>
    <w:p w14:paraId="3CF6858D" w14:textId="77777777" w:rsidR="00A02002" w:rsidRDefault="00A02002" w:rsidP="00CC7D23">
      <w:pPr>
        <w:numPr>
          <w:ilvl w:val="1"/>
          <w:numId w:val="77"/>
        </w:numPr>
        <w:spacing w:after="160" w:line="259" w:lineRule="auto"/>
        <w:rPr>
          <w:color w:val="auto"/>
        </w:rPr>
      </w:pPr>
      <w:r w:rsidRPr="00A02002">
        <w:rPr>
          <w:color w:val="auto"/>
        </w:rPr>
        <w:t>Once committed, the system sends the HRN to the customer’s mobile number via SMS, ensuring the voucher is only accessible to the intended recipient.</w:t>
      </w:r>
    </w:p>
    <w:p w14:paraId="6DA2CB02" w14:textId="10E5C8E2" w:rsidR="004B34DF" w:rsidRPr="00A02002" w:rsidRDefault="004B34DF" w:rsidP="00CC7D23">
      <w:pPr>
        <w:numPr>
          <w:ilvl w:val="1"/>
          <w:numId w:val="77"/>
        </w:numPr>
        <w:spacing w:after="160" w:line="259" w:lineRule="auto"/>
        <w:rPr>
          <w:color w:val="auto"/>
        </w:rPr>
      </w:pPr>
      <w:r>
        <w:rPr>
          <w:color w:val="auto"/>
        </w:rPr>
        <w:t>The system will be sent by SalesPoint backend system to customer mobile number via SNG/SendPoint system.</w:t>
      </w:r>
    </w:p>
    <w:p w14:paraId="586E3FEC" w14:textId="77777777" w:rsidR="00A02002" w:rsidRPr="00A02002" w:rsidRDefault="00A02002" w:rsidP="00A02002">
      <w:pPr>
        <w:spacing w:after="160" w:line="259" w:lineRule="auto"/>
        <w:rPr>
          <w:b/>
          <w:bCs/>
          <w:color w:val="auto"/>
        </w:rPr>
      </w:pPr>
      <w:r w:rsidRPr="00A02002">
        <w:rPr>
          <w:b/>
          <w:bCs/>
          <w:color w:val="auto"/>
        </w:rPr>
        <w:t>6. Transaction Logging</w:t>
      </w:r>
    </w:p>
    <w:p w14:paraId="18972870" w14:textId="77777777" w:rsidR="00A02002" w:rsidRPr="00A02002" w:rsidRDefault="00A02002" w:rsidP="00CC7D23">
      <w:pPr>
        <w:numPr>
          <w:ilvl w:val="0"/>
          <w:numId w:val="78"/>
        </w:numPr>
        <w:spacing w:after="160" w:line="259" w:lineRule="auto"/>
        <w:rPr>
          <w:color w:val="auto"/>
        </w:rPr>
      </w:pPr>
      <w:r w:rsidRPr="00A02002">
        <w:rPr>
          <w:b/>
          <w:bCs/>
          <w:color w:val="auto"/>
        </w:rPr>
        <w:t>Update Transaction History:</w:t>
      </w:r>
    </w:p>
    <w:p w14:paraId="79F71325" w14:textId="77777777" w:rsidR="00A02002" w:rsidRPr="00A02002" w:rsidRDefault="00A02002" w:rsidP="00CC7D23">
      <w:pPr>
        <w:numPr>
          <w:ilvl w:val="1"/>
          <w:numId w:val="78"/>
        </w:numPr>
        <w:spacing w:after="160" w:line="259" w:lineRule="auto"/>
        <w:rPr>
          <w:color w:val="auto"/>
        </w:rPr>
      </w:pPr>
      <w:r w:rsidRPr="00A02002">
        <w:rPr>
          <w:color w:val="auto"/>
        </w:rPr>
        <w:t>The system logs all details of the voucher transaction in the dealer’s transaction history, including the denomination, transaction ID, and timestamp of the distribution.</w:t>
      </w:r>
    </w:p>
    <w:p w14:paraId="16A67711" w14:textId="75F30BB1" w:rsidR="00A02002" w:rsidRPr="00A02002" w:rsidRDefault="00503B71" w:rsidP="00A02002">
      <w:pPr>
        <w:spacing w:after="160" w:line="259" w:lineRule="auto"/>
        <w:rPr>
          <w:b/>
          <w:bCs/>
          <w:color w:val="auto"/>
        </w:rPr>
      </w:pPr>
      <w:r>
        <w:rPr>
          <w:b/>
          <w:bCs/>
          <w:color w:val="auto"/>
        </w:rPr>
        <w:t xml:space="preserve">7. </w:t>
      </w:r>
      <w:r w:rsidR="00A02002" w:rsidRPr="00A02002">
        <w:rPr>
          <w:b/>
          <w:bCs/>
          <w:color w:val="auto"/>
        </w:rPr>
        <w:t>Security and Compliance</w:t>
      </w:r>
    </w:p>
    <w:p w14:paraId="0B328E23" w14:textId="77777777" w:rsidR="00A02002" w:rsidRPr="00A02002" w:rsidRDefault="00A02002" w:rsidP="00CC7D23">
      <w:pPr>
        <w:numPr>
          <w:ilvl w:val="0"/>
          <w:numId w:val="79"/>
        </w:numPr>
        <w:spacing w:after="160" w:line="259" w:lineRule="auto"/>
        <w:rPr>
          <w:color w:val="auto"/>
        </w:rPr>
      </w:pPr>
      <w:r w:rsidRPr="00A02002">
        <w:rPr>
          <w:b/>
          <w:bCs/>
          <w:color w:val="auto"/>
        </w:rPr>
        <w:t>Secure API Communication:</w:t>
      </w:r>
    </w:p>
    <w:p w14:paraId="2D8388B7" w14:textId="308B1B5C" w:rsidR="00A02002" w:rsidRPr="00A02002" w:rsidRDefault="00A02002" w:rsidP="00CC7D23">
      <w:pPr>
        <w:numPr>
          <w:ilvl w:val="1"/>
          <w:numId w:val="79"/>
        </w:numPr>
        <w:spacing w:after="160" w:line="259" w:lineRule="auto"/>
        <w:rPr>
          <w:color w:val="auto"/>
        </w:rPr>
      </w:pPr>
      <w:r w:rsidRPr="00A02002">
        <w:rPr>
          <w:color w:val="auto"/>
        </w:rPr>
        <w:t xml:space="preserve">All API communications between the USSD gateway and the SalesPoint system are secured with </w:t>
      </w:r>
      <w:r w:rsidR="0084481A">
        <w:rPr>
          <w:color w:val="auto"/>
        </w:rPr>
        <w:t>HTTPS</w:t>
      </w:r>
      <w:r w:rsidR="00F40139">
        <w:rPr>
          <w:color w:val="auto"/>
        </w:rPr>
        <w:t xml:space="preserve"> and bearer token</w:t>
      </w:r>
      <w:r w:rsidRPr="00A02002">
        <w:rPr>
          <w:color w:val="auto"/>
        </w:rPr>
        <w:t xml:space="preserve"> to prevent unauthorized access and data breaches.</w:t>
      </w:r>
    </w:p>
    <w:p w14:paraId="1F9E5DFB" w14:textId="77777777" w:rsidR="00A02002" w:rsidRPr="00A02002" w:rsidRDefault="00A02002" w:rsidP="00CC7D23">
      <w:pPr>
        <w:numPr>
          <w:ilvl w:val="0"/>
          <w:numId w:val="79"/>
        </w:numPr>
        <w:spacing w:after="160" w:line="259" w:lineRule="auto"/>
        <w:rPr>
          <w:color w:val="auto"/>
        </w:rPr>
      </w:pPr>
      <w:r w:rsidRPr="00A02002">
        <w:rPr>
          <w:b/>
          <w:bCs/>
          <w:color w:val="auto"/>
        </w:rPr>
        <w:t>Audit Trails:</w:t>
      </w:r>
    </w:p>
    <w:p w14:paraId="1988194A" w14:textId="77777777" w:rsidR="00A02002" w:rsidRDefault="00A02002" w:rsidP="00CC7D23">
      <w:pPr>
        <w:numPr>
          <w:ilvl w:val="1"/>
          <w:numId w:val="79"/>
        </w:numPr>
        <w:spacing w:after="160" w:line="259" w:lineRule="auto"/>
        <w:rPr>
          <w:color w:val="auto"/>
        </w:rPr>
      </w:pPr>
      <w:r w:rsidRPr="00A02002">
        <w:rPr>
          <w:color w:val="auto"/>
        </w:rPr>
        <w:t>The system maintains detailed audit trails for all operations related to eVoucher transactions via USSD, facilitating compliance with regulatory standards and internal audits.</w:t>
      </w:r>
    </w:p>
    <w:p w14:paraId="1DF88E2C" w14:textId="77777777" w:rsidR="00F40139" w:rsidRPr="00A02002" w:rsidRDefault="00F40139" w:rsidP="00F40139">
      <w:pPr>
        <w:spacing w:after="160" w:line="259" w:lineRule="auto"/>
        <w:rPr>
          <w:color w:val="auto"/>
        </w:rPr>
      </w:pPr>
    </w:p>
    <w:p w14:paraId="74769A2D" w14:textId="77777777" w:rsidR="00D72488" w:rsidRDefault="00D72488">
      <w:pPr>
        <w:spacing w:after="160" w:line="259" w:lineRule="auto"/>
        <w:rPr>
          <w:b/>
          <w:bCs/>
          <w:color w:val="auto"/>
        </w:rPr>
      </w:pPr>
      <w:r>
        <w:rPr>
          <w:b/>
          <w:bCs/>
          <w:color w:val="auto"/>
        </w:rPr>
        <w:br w:type="page"/>
      </w:r>
    </w:p>
    <w:p w14:paraId="517006F7" w14:textId="0F596B50" w:rsidR="004C5408" w:rsidRPr="00A02002" w:rsidRDefault="004C5408" w:rsidP="004C5408">
      <w:pPr>
        <w:spacing w:after="160" w:line="259" w:lineRule="auto"/>
        <w:rPr>
          <w:b/>
          <w:bCs/>
          <w:color w:val="auto"/>
        </w:rPr>
      </w:pPr>
      <w:r>
        <w:rPr>
          <w:b/>
          <w:bCs/>
          <w:color w:val="auto"/>
        </w:rPr>
        <w:lastRenderedPageBreak/>
        <w:t xml:space="preserve">8. </w:t>
      </w:r>
      <w:commentRangeStart w:id="162"/>
      <w:commentRangeStart w:id="163"/>
      <w:commentRangeStart w:id="164"/>
      <w:r w:rsidRPr="00A02002">
        <w:rPr>
          <w:b/>
          <w:bCs/>
          <w:color w:val="auto"/>
        </w:rPr>
        <w:t>Se</w:t>
      </w:r>
      <w:r>
        <w:rPr>
          <w:b/>
          <w:bCs/>
          <w:color w:val="auto"/>
        </w:rPr>
        <w:t>quence Diagram</w:t>
      </w:r>
      <w:commentRangeEnd w:id="162"/>
      <w:r w:rsidR="006574F7">
        <w:rPr>
          <w:rStyle w:val="CommentReference"/>
        </w:rPr>
        <w:commentReference w:id="162"/>
      </w:r>
      <w:commentRangeEnd w:id="163"/>
      <w:r w:rsidR="00D277BC">
        <w:rPr>
          <w:rStyle w:val="CommentReference"/>
        </w:rPr>
        <w:commentReference w:id="163"/>
      </w:r>
      <w:commentRangeEnd w:id="164"/>
      <w:r w:rsidR="0040249A">
        <w:rPr>
          <w:rStyle w:val="CommentReference"/>
        </w:rPr>
        <w:commentReference w:id="164"/>
      </w:r>
    </w:p>
    <w:p w14:paraId="66C56281" w14:textId="589864EE" w:rsidR="0019197E" w:rsidRPr="0019197E" w:rsidRDefault="0019197E" w:rsidP="0019197E">
      <w:pPr>
        <w:spacing w:after="160" w:line="259" w:lineRule="auto"/>
        <w:rPr>
          <w:color w:val="auto"/>
        </w:rPr>
      </w:pPr>
      <w:r w:rsidRPr="0019197E">
        <w:rPr>
          <w:noProof/>
          <w:color w:val="auto"/>
        </w:rPr>
        <w:drawing>
          <wp:inline distT="0" distB="0" distL="0" distR="0" wp14:anchorId="6B7AF2E6" wp14:editId="319EEEFD">
            <wp:extent cx="6400800" cy="6847840"/>
            <wp:effectExtent l="76200" t="76200" r="133350" b="124460"/>
            <wp:docPr id="979524817" name="Picture 3"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524817" name="Picture 3" descr="A screenshot of a computer screen&#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00800" cy="68478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9834E0" w14:textId="2432FD5B" w:rsidR="00D72488" w:rsidRPr="00D72488" w:rsidRDefault="00D72488" w:rsidP="00D72488">
      <w:pPr>
        <w:spacing w:after="160" w:line="259" w:lineRule="auto"/>
        <w:rPr>
          <w:color w:val="auto"/>
        </w:rPr>
      </w:pPr>
    </w:p>
    <w:p w14:paraId="73D2CA9C" w14:textId="73585B99" w:rsidR="00A02002" w:rsidRDefault="00A02002">
      <w:pPr>
        <w:spacing w:after="160" w:line="259" w:lineRule="auto"/>
        <w:rPr>
          <w:rFonts w:eastAsiaTheme="majorEastAsia" w:cstheme="majorBidi"/>
          <w:b/>
          <w:bCs/>
          <w:sz w:val="24"/>
          <w:szCs w:val="24"/>
        </w:rPr>
      </w:pPr>
    </w:p>
    <w:p w14:paraId="0D0E90B5" w14:textId="619D8A62" w:rsidR="00C87E05" w:rsidRPr="00731BC2" w:rsidRDefault="00054E03" w:rsidP="005D21FE">
      <w:pPr>
        <w:pStyle w:val="Heading3"/>
        <w:numPr>
          <w:ilvl w:val="2"/>
          <w:numId w:val="5"/>
        </w:numPr>
        <w:rPr>
          <w:b/>
          <w:bCs/>
        </w:rPr>
      </w:pPr>
      <w:bookmarkStart w:id="165" w:name="_Toc174381601"/>
      <w:r>
        <w:rPr>
          <w:b/>
          <w:bCs/>
        </w:rPr>
        <w:lastRenderedPageBreak/>
        <w:t>Download Voucher</w:t>
      </w:r>
      <w:bookmarkEnd w:id="165"/>
    </w:p>
    <w:p w14:paraId="19F37AA0" w14:textId="77777777" w:rsidR="00C87E05" w:rsidRDefault="00C87E05">
      <w:pPr>
        <w:spacing w:after="160" w:line="259" w:lineRule="auto"/>
        <w:rPr>
          <w:color w:val="auto"/>
        </w:rPr>
      </w:pPr>
    </w:p>
    <w:p w14:paraId="66BAEA19" w14:textId="77777777" w:rsidR="00F84FEE" w:rsidRPr="00F84FEE" w:rsidRDefault="00F84FEE" w:rsidP="00F84FEE">
      <w:pPr>
        <w:spacing w:after="160" w:line="259" w:lineRule="auto"/>
        <w:rPr>
          <w:color w:val="auto"/>
        </w:rPr>
      </w:pPr>
      <w:r w:rsidRPr="00F84FEE">
        <w:rPr>
          <w:color w:val="auto"/>
        </w:rPr>
        <w:t>This feature allows dealers to download multiple eVouchers via the Sales App, targeting their Point of Sale (POS) devices. It involves validation of POS status, balance checks, voucher allocation from a shared pool, and secure PIN downloading.</w:t>
      </w:r>
    </w:p>
    <w:p w14:paraId="2BB3B778" w14:textId="77777777" w:rsidR="00F84FEE" w:rsidRPr="00F84FEE" w:rsidRDefault="00F84FEE" w:rsidP="00F84FEE">
      <w:pPr>
        <w:spacing w:after="160" w:line="259" w:lineRule="auto"/>
        <w:rPr>
          <w:b/>
          <w:bCs/>
          <w:color w:val="auto"/>
        </w:rPr>
      </w:pPr>
      <w:r w:rsidRPr="00F84FEE">
        <w:rPr>
          <w:b/>
          <w:bCs/>
          <w:color w:val="auto"/>
        </w:rPr>
        <w:t>System Components</w:t>
      </w:r>
    </w:p>
    <w:p w14:paraId="28925023" w14:textId="77777777" w:rsidR="00F84FEE" w:rsidRPr="00F84FEE" w:rsidRDefault="00F84FEE" w:rsidP="00CC7D23">
      <w:pPr>
        <w:numPr>
          <w:ilvl w:val="0"/>
          <w:numId w:val="80"/>
        </w:numPr>
        <w:spacing w:after="160" w:line="259" w:lineRule="auto"/>
        <w:rPr>
          <w:color w:val="auto"/>
        </w:rPr>
      </w:pPr>
      <w:r w:rsidRPr="00F84FEE">
        <w:rPr>
          <w:b/>
          <w:bCs/>
          <w:color w:val="auto"/>
        </w:rPr>
        <w:t>Sales App:</w:t>
      </w:r>
    </w:p>
    <w:p w14:paraId="10190484" w14:textId="77777777" w:rsidR="00F84FEE" w:rsidRPr="00F84FEE" w:rsidRDefault="00F84FEE" w:rsidP="00CC7D23">
      <w:pPr>
        <w:numPr>
          <w:ilvl w:val="1"/>
          <w:numId w:val="80"/>
        </w:numPr>
        <w:spacing w:after="160" w:line="259" w:lineRule="auto"/>
        <w:rPr>
          <w:color w:val="auto"/>
        </w:rPr>
      </w:pPr>
      <w:r w:rsidRPr="00F84FEE">
        <w:rPr>
          <w:color w:val="auto"/>
        </w:rPr>
        <w:t>Interface for dealers to select and initiate the download of eVouchers.</w:t>
      </w:r>
    </w:p>
    <w:p w14:paraId="2ACEFF77" w14:textId="77777777" w:rsidR="00F84FEE" w:rsidRPr="00F84FEE" w:rsidRDefault="00F84FEE" w:rsidP="00CC7D23">
      <w:pPr>
        <w:numPr>
          <w:ilvl w:val="0"/>
          <w:numId w:val="80"/>
        </w:numPr>
        <w:spacing w:after="160" w:line="259" w:lineRule="auto"/>
        <w:rPr>
          <w:color w:val="auto"/>
        </w:rPr>
      </w:pPr>
      <w:r w:rsidRPr="00F84FEE">
        <w:rPr>
          <w:b/>
          <w:bCs/>
          <w:color w:val="auto"/>
        </w:rPr>
        <w:t>SalesPoint Backend:</w:t>
      </w:r>
    </w:p>
    <w:p w14:paraId="622B44F5" w14:textId="77777777" w:rsidR="00F84FEE" w:rsidRPr="00F84FEE" w:rsidRDefault="00F84FEE" w:rsidP="00CC7D23">
      <w:pPr>
        <w:numPr>
          <w:ilvl w:val="1"/>
          <w:numId w:val="80"/>
        </w:numPr>
        <w:spacing w:after="160" w:line="259" w:lineRule="auto"/>
        <w:rPr>
          <w:color w:val="auto"/>
        </w:rPr>
      </w:pPr>
      <w:r w:rsidRPr="00F84FEE">
        <w:rPr>
          <w:color w:val="auto"/>
        </w:rPr>
        <w:t>Manages all backend operations including dealer validations, balance checks, voucher reservations, and transaction logging.</w:t>
      </w:r>
    </w:p>
    <w:p w14:paraId="310144D8" w14:textId="77777777" w:rsidR="00F84FEE" w:rsidRPr="00F84FEE" w:rsidRDefault="00F84FEE" w:rsidP="00CC7D23">
      <w:pPr>
        <w:numPr>
          <w:ilvl w:val="0"/>
          <w:numId w:val="80"/>
        </w:numPr>
        <w:spacing w:after="160" w:line="259" w:lineRule="auto"/>
        <w:rPr>
          <w:color w:val="auto"/>
        </w:rPr>
      </w:pPr>
      <w:r w:rsidRPr="00F84FEE">
        <w:rPr>
          <w:b/>
          <w:bCs/>
          <w:color w:val="auto"/>
        </w:rPr>
        <w:t>POS Device:</w:t>
      </w:r>
    </w:p>
    <w:p w14:paraId="18BAE425" w14:textId="7B8335FE" w:rsidR="00F84FEE" w:rsidRDefault="00F84FEE" w:rsidP="00CC7D23">
      <w:pPr>
        <w:numPr>
          <w:ilvl w:val="1"/>
          <w:numId w:val="80"/>
        </w:numPr>
        <w:spacing w:after="160" w:line="259" w:lineRule="auto"/>
        <w:rPr>
          <w:color w:val="auto"/>
        </w:rPr>
      </w:pPr>
      <w:r w:rsidRPr="00F84FEE">
        <w:rPr>
          <w:color w:val="auto"/>
        </w:rPr>
        <w:t xml:space="preserve">Endpoint for downloading and </w:t>
      </w:r>
      <w:commentRangeStart w:id="166"/>
      <w:commentRangeStart w:id="167"/>
      <w:commentRangeStart w:id="168"/>
      <w:r w:rsidRPr="00F84FEE">
        <w:rPr>
          <w:color w:val="auto"/>
        </w:rPr>
        <w:t>storing eVouchers for transactional use.</w:t>
      </w:r>
      <w:commentRangeEnd w:id="166"/>
      <w:r w:rsidR="00C57695">
        <w:rPr>
          <w:rStyle w:val="CommentReference"/>
        </w:rPr>
        <w:commentReference w:id="166"/>
      </w:r>
      <w:commentRangeEnd w:id="167"/>
      <w:r w:rsidR="0067602B">
        <w:rPr>
          <w:rStyle w:val="CommentReference"/>
        </w:rPr>
        <w:commentReference w:id="167"/>
      </w:r>
      <w:commentRangeEnd w:id="168"/>
      <w:r w:rsidR="007A54C4">
        <w:rPr>
          <w:rStyle w:val="CommentReference"/>
        </w:rPr>
        <w:commentReference w:id="168"/>
      </w:r>
    </w:p>
    <w:p w14:paraId="73D86B00" w14:textId="0CE8A9CE" w:rsidR="003D69D4" w:rsidRPr="00F84FEE" w:rsidRDefault="003D69D4" w:rsidP="003D69D4">
      <w:pPr>
        <w:numPr>
          <w:ilvl w:val="1"/>
          <w:numId w:val="80"/>
        </w:numPr>
        <w:spacing w:after="160" w:line="259" w:lineRule="auto"/>
        <w:rPr>
          <w:color w:val="auto"/>
        </w:rPr>
      </w:pPr>
      <w:r w:rsidRPr="003D69D4">
        <w:rPr>
          <w:color w:val="auto"/>
        </w:rPr>
        <w:t>eVoucher should be stored in encrypted format in</w:t>
      </w:r>
      <w:r>
        <w:rPr>
          <w:color w:val="auto"/>
        </w:rPr>
        <w:t xml:space="preserve"> Keystore.</w:t>
      </w:r>
    </w:p>
    <w:p w14:paraId="54CF1277" w14:textId="77777777" w:rsidR="00F84FEE" w:rsidRPr="00F84FEE" w:rsidRDefault="00F84FEE" w:rsidP="00F84FEE">
      <w:pPr>
        <w:spacing w:after="160" w:line="259" w:lineRule="auto"/>
        <w:rPr>
          <w:b/>
          <w:bCs/>
          <w:color w:val="auto"/>
        </w:rPr>
      </w:pPr>
      <w:r w:rsidRPr="00F84FEE">
        <w:rPr>
          <w:b/>
          <w:bCs/>
          <w:color w:val="auto"/>
        </w:rPr>
        <w:t>Functional Flow</w:t>
      </w:r>
    </w:p>
    <w:p w14:paraId="270453D2" w14:textId="77777777" w:rsidR="00F84FEE" w:rsidRPr="00F84FEE" w:rsidRDefault="00F84FEE" w:rsidP="00CC7D23">
      <w:pPr>
        <w:numPr>
          <w:ilvl w:val="0"/>
          <w:numId w:val="81"/>
        </w:numPr>
        <w:spacing w:after="160" w:line="259" w:lineRule="auto"/>
        <w:rPr>
          <w:color w:val="auto"/>
        </w:rPr>
      </w:pPr>
      <w:r w:rsidRPr="00F84FEE">
        <w:rPr>
          <w:b/>
          <w:bCs/>
          <w:color w:val="auto"/>
        </w:rPr>
        <w:t>Dealer Interaction:</w:t>
      </w:r>
    </w:p>
    <w:p w14:paraId="6C106B0A" w14:textId="77777777" w:rsidR="00F84FEE" w:rsidRPr="00F84FEE" w:rsidRDefault="00F84FEE" w:rsidP="00CC7D23">
      <w:pPr>
        <w:numPr>
          <w:ilvl w:val="1"/>
          <w:numId w:val="81"/>
        </w:numPr>
        <w:spacing w:after="160" w:line="259" w:lineRule="auto"/>
        <w:rPr>
          <w:color w:val="auto"/>
        </w:rPr>
      </w:pPr>
      <w:r w:rsidRPr="00F84FEE">
        <w:rPr>
          <w:color w:val="auto"/>
        </w:rPr>
        <w:t>Dealers log into the Sales App to select voucher denominations and quantities.</w:t>
      </w:r>
    </w:p>
    <w:p w14:paraId="4CE750F9" w14:textId="77777777" w:rsidR="00F84FEE" w:rsidRPr="00F84FEE" w:rsidRDefault="00F84FEE" w:rsidP="00CC7D23">
      <w:pPr>
        <w:numPr>
          <w:ilvl w:val="0"/>
          <w:numId w:val="81"/>
        </w:numPr>
        <w:spacing w:after="160" w:line="259" w:lineRule="auto"/>
        <w:rPr>
          <w:color w:val="auto"/>
        </w:rPr>
      </w:pPr>
      <w:r w:rsidRPr="00F84FEE">
        <w:rPr>
          <w:b/>
          <w:bCs/>
          <w:color w:val="auto"/>
        </w:rPr>
        <w:t>POS and Balance Validation:</w:t>
      </w:r>
    </w:p>
    <w:p w14:paraId="611A417D" w14:textId="1C896F21" w:rsidR="00F84FEE" w:rsidRPr="00F84FEE" w:rsidRDefault="00F84FEE" w:rsidP="00CC7D23">
      <w:pPr>
        <w:numPr>
          <w:ilvl w:val="1"/>
          <w:numId w:val="81"/>
        </w:numPr>
        <w:spacing w:after="160" w:line="259" w:lineRule="auto"/>
        <w:rPr>
          <w:color w:val="auto"/>
        </w:rPr>
      </w:pPr>
      <w:r w:rsidRPr="00F84FEE">
        <w:rPr>
          <w:color w:val="auto"/>
        </w:rPr>
        <w:t>System validates the POS device for active status and proper assignment</w:t>
      </w:r>
      <w:r w:rsidR="002C709C">
        <w:rPr>
          <w:color w:val="auto"/>
        </w:rPr>
        <w:t xml:space="preserve"> using POS MAC address and if it’s assigned to the requested dealer</w:t>
      </w:r>
      <w:r w:rsidRPr="00F84FEE">
        <w:rPr>
          <w:color w:val="auto"/>
        </w:rPr>
        <w:t>.</w:t>
      </w:r>
    </w:p>
    <w:p w14:paraId="474F3ADE" w14:textId="77777777" w:rsidR="00F84FEE" w:rsidRPr="00F84FEE" w:rsidRDefault="00F84FEE" w:rsidP="00CC7D23">
      <w:pPr>
        <w:numPr>
          <w:ilvl w:val="1"/>
          <w:numId w:val="81"/>
        </w:numPr>
        <w:spacing w:after="160" w:line="259" w:lineRule="auto"/>
        <w:rPr>
          <w:color w:val="auto"/>
        </w:rPr>
      </w:pPr>
      <w:r w:rsidRPr="00F84FEE">
        <w:rPr>
          <w:color w:val="auto"/>
        </w:rPr>
        <w:t>Checks dealer’s balance for sufficiency against the total voucher cost.</w:t>
      </w:r>
    </w:p>
    <w:p w14:paraId="4592240D" w14:textId="77777777" w:rsidR="00F84FEE" w:rsidRPr="00F84FEE" w:rsidRDefault="00F84FEE" w:rsidP="00CC7D23">
      <w:pPr>
        <w:numPr>
          <w:ilvl w:val="0"/>
          <w:numId w:val="81"/>
        </w:numPr>
        <w:spacing w:after="160" w:line="259" w:lineRule="auto"/>
        <w:rPr>
          <w:color w:val="auto"/>
        </w:rPr>
      </w:pPr>
      <w:r w:rsidRPr="00F84FEE">
        <w:rPr>
          <w:b/>
          <w:bCs/>
          <w:color w:val="auto"/>
        </w:rPr>
        <w:t>Voucher Allocation:</w:t>
      </w:r>
    </w:p>
    <w:p w14:paraId="127DD28E" w14:textId="77777777" w:rsidR="00F84FEE" w:rsidRPr="00F84FEE" w:rsidRDefault="00F84FEE" w:rsidP="00CC7D23">
      <w:pPr>
        <w:numPr>
          <w:ilvl w:val="1"/>
          <w:numId w:val="81"/>
        </w:numPr>
        <w:spacing w:after="160" w:line="259" w:lineRule="auto"/>
        <w:rPr>
          <w:color w:val="auto"/>
        </w:rPr>
      </w:pPr>
      <w:r w:rsidRPr="00F84FEE">
        <w:rPr>
          <w:color w:val="auto"/>
        </w:rPr>
        <w:t>System searches the shared pool for the requested denominations.</w:t>
      </w:r>
    </w:p>
    <w:p w14:paraId="00033E2C" w14:textId="77777777" w:rsidR="00F84FEE" w:rsidRPr="00F84FEE" w:rsidRDefault="00F84FEE" w:rsidP="00CC7D23">
      <w:pPr>
        <w:numPr>
          <w:ilvl w:val="1"/>
          <w:numId w:val="81"/>
        </w:numPr>
        <w:spacing w:after="160" w:line="259" w:lineRule="auto"/>
        <w:rPr>
          <w:color w:val="auto"/>
        </w:rPr>
      </w:pPr>
      <w:r w:rsidRPr="00F84FEE">
        <w:rPr>
          <w:color w:val="auto"/>
        </w:rPr>
        <w:t>If unavailable, displays an appropriate message.</w:t>
      </w:r>
    </w:p>
    <w:p w14:paraId="1774D463" w14:textId="77777777" w:rsidR="00F84FEE" w:rsidRPr="00F84FEE" w:rsidRDefault="00F84FEE" w:rsidP="00CC7D23">
      <w:pPr>
        <w:numPr>
          <w:ilvl w:val="1"/>
          <w:numId w:val="81"/>
        </w:numPr>
        <w:spacing w:after="160" w:line="259" w:lineRule="auto"/>
        <w:rPr>
          <w:color w:val="auto"/>
        </w:rPr>
      </w:pPr>
      <w:r w:rsidRPr="00F84FEE">
        <w:rPr>
          <w:color w:val="auto"/>
        </w:rPr>
        <w:t>If available, reserves vouchers and deducts the corresponding amount from the dealer’s eWallet.</w:t>
      </w:r>
    </w:p>
    <w:p w14:paraId="7804887E" w14:textId="77777777" w:rsidR="00F84FEE" w:rsidRPr="00F84FEE" w:rsidRDefault="00F84FEE" w:rsidP="00CC7D23">
      <w:pPr>
        <w:numPr>
          <w:ilvl w:val="0"/>
          <w:numId w:val="81"/>
        </w:numPr>
        <w:spacing w:after="160" w:line="259" w:lineRule="auto"/>
        <w:rPr>
          <w:color w:val="auto"/>
        </w:rPr>
      </w:pPr>
      <w:r w:rsidRPr="00F84FEE">
        <w:rPr>
          <w:b/>
          <w:bCs/>
          <w:color w:val="auto"/>
        </w:rPr>
        <w:t>Voucher Download and Commitment:</w:t>
      </w:r>
    </w:p>
    <w:p w14:paraId="60F55015" w14:textId="77777777" w:rsidR="00F84FEE" w:rsidRDefault="00F84FEE" w:rsidP="00CC7D23">
      <w:pPr>
        <w:numPr>
          <w:ilvl w:val="1"/>
          <w:numId w:val="81"/>
        </w:numPr>
        <w:spacing w:after="160" w:line="259" w:lineRule="auto"/>
        <w:rPr>
          <w:color w:val="auto"/>
        </w:rPr>
      </w:pPr>
      <w:r w:rsidRPr="00F84FEE">
        <w:rPr>
          <w:color w:val="auto"/>
        </w:rPr>
        <w:t>Committed vouchers are downloaded directly to the dealer’s POS device.</w:t>
      </w:r>
    </w:p>
    <w:p w14:paraId="3B4BA6F0" w14:textId="60500E17" w:rsidR="00527C03" w:rsidRPr="00F84FEE" w:rsidRDefault="00527C03" w:rsidP="00CC7D23">
      <w:pPr>
        <w:numPr>
          <w:ilvl w:val="1"/>
          <w:numId w:val="81"/>
        </w:numPr>
        <w:spacing w:after="160" w:line="259" w:lineRule="auto"/>
        <w:rPr>
          <w:color w:val="auto"/>
        </w:rPr>
      </w:pPr>
      <w:r>
        <w:t xml:space="preserve">POS devices use only Android OS, so vouchers PINs will be stored in </w:t>
      </w:r>
      <w:r w:rsidRPr="00407EEC">
        <w:t>Android Keystore system</w:t>
      </w:r>
      <w:r>
        <w:t>.</w:t>
      </w:r>
    </w:p>
    <w:p w14:paraId="3E0E1311" w14:textId="77777777" w:rsidR="00F84FEE" w:rsidRPr="00F84FEE" w:rsidRDefault="00F84FEE" w:rsidP="00CC7D23">
      <w:pPr>
        <w:numPr>
          <w:ilvl w:val="1"/>
          <w:numId w:val="81"/>
        </w:numPr>
        <w:spacing w:after="160" w:line="259" w:lineRule="auto"/>
        <w:rPr>
          <w:color w:val="auto"/>
        </w:rPr>
      </w:pPr>
      <w:r w:rsidRPr="00F84FEE">
        <w:rPr>
          <w:color w:val="auto"/>
        </w:rPr>
        <w:t>The system updates the transaction as complete upon successful download.</w:t>
      </w:r>
    </w:p>
    <w:p w14:paraId="3CFE3A0F" w14:textId="77777777" w:rsidR="00F84FEE" w:rsidRPr="00F84FEE" w:rsidRDefault="00F84FEE" w:rsidP="00CC7D23">
      <w:pPr>
        <w:numPr>
          <w:ilvl w:val="0"/>
          <w:numId w:val="81"/>
        </w:numPr>
        <w:spacing w:after="160" w:line="259" w:lineRule="auto"/>
        <w:rPr>
          <w:color w:val="auto"/>
        </w:rPr>
      </w:pPr>
      <w:r w:rsidRPr="00F84FEE">
        <w:rPr>
          <w:b/>
          <w:bCs/>
          <w:color w:val="auto"/>
        </w:rPr>
        <w:lastRenderedPageBreak/>
        <w:t>Transaction History Update:</w:t>
      </w:r>
    </w:p>
    <w:p w14:paraId="000624D9" w14:textId="77777777" w:rsidR="00F84FEE" w:rsidRDefault="00F84FEE" w:rsidP="00CC7D23">
      <w:pPr>
        <w:numPr>
          <w:ilvl w:val="1"/>
          <w:numId w:val="81"/>
        </w:numPr>
        <w:spacing w:after="160" w:line="259" w:lineRule="auto"/>
        <w:rPr>
          <w:color w:val="auto"/>
        </w:rPr>
      </w:pPr>
      <w:r w:rsidRPr="00F84FEE">
        <w:rPr>
          <w:color w:val="auto"/>
        </w:rPr>
        <w:t>Detailed transaction records are updated in real-time, reflecting the downloaded voucher details in the dealer’s account.</w:t>
      </w:r>
    </w:p>
    <w:p w14:paraId="5B5E64CF" w14:textId="77777777" w:rsidR="00BE1BC4" w:rsidRPr="00F84FEE" w:rsidRDefault="00BE1BC4" w:rsidP="00BE1BC4">
      <w:pPr>
        <w:spacing w:after="160" w:line="259" w:lineRule="auto"/>
        <w:ind w:left="1440"/>
        <w:rPr>
          <w:color w:val="auto"/>
        </w:rPr>
      </w:pPr>
    </w:p>
    <w:p w14:paraId="5B129F9B" w14:textId="65083EDD" w:rsidR="00C87E05" w:rsidRPr="00731BC2" w:rsidRDefault="00FB1B3E" w:rsidP="005D21FE">
      <w:pPr>
        <w:pStyle w:val="Heading3"/>
        <w:numPr>
          <w:ilvl w:val="2"/>
          <w:numId w:val="5"/>
        </w:numPr>
        <w:rPr>
          <w:b/>
          <w:bCs/>
        </w:rPr>
      </w:pPr>
      <w:bookmarkStart w:id="169" w:name="_Toc174381602"/>
      <w:r>
        <w:rPr>
          <w:b/>
          <w:bCs/>
        </w:rPr>
        <w:t>Void Voucher</w:t>
      </w:r>
      <w:bookmarkEnd w:id="169"/>
    </w:p>
    <w:p w14:paraId="76E912A3" w14:textId="77777777" w:rsidR="00C87E05" w:rsidRDefault="00C87E05">
      <w:pPr>
        <w:spacing w:after="160" w:line="259" w:lineRule="auto"/>
        <w:rPr>
          <w:color w:val="auto"/>
        </w:rPr>
      </w:pPr>
    </w:p>
    <w:p w14:paraId="252C0768" w14:textId="3E50A6C5" w:rsidR="00645460" w:rsidRPr="00645460" w:rsidRDefault="00645460" w:rsidP="00645460">
      <w:pPr>
        <w:spacing w:after="160" w:line="259" w:lineRule="auto"/>
        <w:rPr>
          <w:color w:val="auto"/>
        </w:rPr>
      </w:pPr>
      <w:r w:rsidRPr="00645460">
        <w:rPr>
          <w:color w:val="auto"/>
        </w:rPr>
        <w:t>This feature enables DSMs</w:t>
      </w:r>
      <w:r>
        <w:rPr>
          <w:color w:val="auto"/>
        </w:rPr>
        <w:t xml:space="preserve"> </w:t>
      </w:r>
      <w:r w:rsidRPr="00645460">
        <w:rPr>
          <w:color w:val="auto"/>
        </w:rPr>
        <w:t>and distributors to void and potentially re-print eVouchers through both the Sales App and SalesPoint Web Portal. The process involves validating the active status of the voucher, handling reprint requests, and ensuring transaction integrity and auditability.</w:t>
      </w:r>
    </w:p>
    <w:p w14:paraId="2524F095" w14:textId="77777777" w:rsidR="00645460" w:rsidRPr="00645460" w:rsidRDefault="00645460" w:rsidP="00645460">
      <w:pPr>
        <w:spacing w:after="160" w:line="259" w:lineRule="auto"/>
        <w:rPr>
          <w:b/>
          <w:bCs/>
          <w:color w:val="auto"/>
        </w:rPr>
      </w:pPr>
      <w:r w:rsidRPr="00645460">
        <w:rPr>
          <w:b/>
          <w:bCs/>
          <w:color w:val="auto"/>
        </w:rPr>
        <w:t>System Components</w:t>
      </w:r>
    </w:p>
    <w:p w14:paraId="152E48C4" w14:textId="77777777" w:rsidR="00645460" w:rsidRPr="00645460" w:rsidRDefault="00645460" w:rsidP="00CC7D23">
      <w:pPr>
        <w:numPr>
          <w:ilvl w:val="0"/>
          <w:numId w:val="82"/>
        </w:numPr>
        <w:spacing w:after="160" w:line="259" w:lineRule="auto"/>
        <w:rPr>
          <w:color w:val="auto"/>
        </w:rPr>
      </w:pPr>
      <w:r w:rsidRPr="00645460">
        <w:rPr>
          <w:b/>
          <w:bCs/>
          <w:color w:val="auto"/>
        </w:rPr>
        <w:t>Sales App &amp; SalesPoint Web Portal:</w:t>
      </w:r>
    </w:p>
    <w:p w14:paraId="2BAA495E" w14:textId="77777777" w:rsidR="00645460" w:rsidRPr="00645460" w:rsidRDefault="00645460" w:rsidP="00CC7D23">
      <w:pPr>
        <w:numPr>
          <w:ilvl w:val="1"/>
          <w:numId w:val="82"/>
        </w:numPr>
        <w:spacing w:after="160" w:line="259" w:lineRule="auto"/>
        <w:rPr>
          <w:color w:val="auto"/>
        </w:rPr>
      </w:pPr>
      <w:r w:rsidRPr="00645460">
        <w:rPr>
          <w:color w:val="auto"/>
        </w:rPr>
        <w:t xml:space="preserve">Interfaces where DSMs and distributors can </w:t>
      </w:r>
      <w:commentRangeStart w:id="170"/>
      <w:commentRangeStart w:id="171"/>
      <w:commentRangeStart w:id="172"/>
      <w:r w:rsidRPr="00645460">
        <w:rPr>
          <w:color w:val="auto"/>
        </w:rPr>
        <w:t>initiate voucher voiding actions.</w:t>
      </w:r>
      <w:commentRangeEnd w:id="170"/>
      <w:r w:rsidR="005D2A2D">
        <w:rPr>
          <w:rStyle w:val="CommentReference"/>
        </w:rPr>
        <w:commentReference w:id="170"/>
      </w:r>
      <w:commentRangeEnd w:id="171"/>
      <w:r w:rsidR="006327E8">
        <w:rPr>
          <w:rStyle w:val="CommentReference"/>
        </w:rPr>
        <w:commentReference w:id="171"/>
      </w:r>
      <w:commentRangeEnd w:id="172"/>
      <w:r w:rsidR="00145F37">
        <w:rPr>
          <w:rStyle w:val="CommentReference"/>
        </w:rPr>
        <w:commentReference w:id="172"/>
      </w:r>
    </w:p>
    <w:p w14:paraId="3ECD5D89" w14:textId="77777777" w:rsidR="00645460" w:rsidRDefault="00645460" w:rsidP="00CC7D23">
      <w:pPr>
        <w:numPr>
          <w:ilvl w:val="1"/>
          <w:numId w:val="82"/>
        </w:numPr>
        <w:spacing w:after="160" w:line="259" w:lineRule="auto"/>
        <w:rPr>
          <w:color w:val="auto"/>
        </w:rPr>
      </w:pPr>
      <w:r w:rsidRPr="00645460">
        <w:rPr>
          <w:color w:val="auto"/>
        </w:rPr>
        <w:t>Allow reprinting of eVouchers under specific conditions.</w:t>
      </w:r>
    </w:p>
    <w:p w14:paraId="00CF9483" w14:textId="122ED4E7" w:rsidR="00051ADC" w:rsidRDefault="00125130" w:rsidP="00125130">
      <w:pPr>
        <w:numPr>
          <w:ilvl w:val="1"/>
          <w:numId w:val="82"/>
        </w:numPr>
        <w:spacing w:after="160" w:line="259" w:lineRule="auto"/>
        <w:rPr>
          <w:color w:val="auto"/>
        </w:rPr>
      </w:pPr>
      <w:r w:rsidRPr="00125130">
        <w:rPr>
          <w:color w:val="auto"/>
        </w:rPr>
        <w:t>From Sales App shall use invisible captcha, from portal shall use google captcha</w:t>
      </w:r>
      <w:r>
        <w:rPr>
          <w:color w:val="auto"/>
        </w:rPr>
        <w:t>.</w:t>
      </w:r>
    </w:p>
    <w:p w14:paraId="11A0D9B6" w14:textId="59DBD1C8" w:rsidR="002552A1" w:rsidRPr="00645460" w:rsidRDefault="006327E8" w:rsidP="00125130">
      <w:pPr>
        <w:numPr>
          <w:ilvl w:val="1"/>
          <w:numId w:val="82"/>
        </w:numPr>
        <w:spacing w:after="160" w:line="259" w:lineRule="auto"/>
        <w:rPr>
          <w:color w:val="auto"/>
        </w:rPr>
      </w:pPr>
      <w:r w:rsidRPr="006327E8">
        <w:rPr>
          <w:color w:val="auto"/>
        </w:rPr>
        <w:t>System should validate that voiding or reprint of only those voucher shall be allowed which are already purchased or committed for a given dealer/distributor</w:t>
      </w:r>
      <w:r>
        <w:rPr>
          <w:color w:val="auto"/>
        </w:rPr>
        <w:t>.</w:t>
      </w:r>
    </w:p>
    <w:p w14:paraId="678A280F" w14:textId="77777777" w:rsidR="00645460" w:rsidRPr="00645460" w:rsidRDefault="00645460" w:rsidP="00CC7D23">
      <w:pPr>
        <w:numPr>
          <w:ilvl w:val="0"/>
          <w:numId w:val="82"/>
        </w:numPr>
        <w:spacing w:after="160" w:line="259" w:lineRule="auto"/>
        <w:rPr>
          <w:color w:val="auto"/>
        </w:rPr>
      </w:pPr>
      <w:r w:rsidRPr="00645460">
        <w:rPr>
          <w:b/>
          <w:bCs/>
          <w:color w:val="auto"/>
        </w:rPr>
        <w:t>SalesPoint Backend:</w:t>
      </w:r>
    </w:p>
    <w:p w14:paraId="3A2FB8BE" w14:textId="77777777" w:rsidR="00645460" w:rsidRPr="00645460" w:rsidRDefault="00645460" w:rsidP="00CC7D23">
      <w:pPr>
        <w:numPr>
          <w:ilvl w:val="1"/>
          <w:numId w:val="82"/>
        </w:numPr>
        <w:spacing w:after="160" w:line="259" w:lineRule="auto"/>
        <w:rPr>
          <w:color w:val="auto"/>
        </w:rPr>
      </w:pPr>
      <w:r w:rsidRPr="00645460">
        <w:rPr>
          <w:color w:val="auto"/>
        </w:rPr>
        <w:t>Manages validation, voiding processes, and reprinting actions.</w:t>
      </w:r>
    </w:p>
    <w:p w14:paraId="53CF1D13" w14:textId="71B51BEF" w:rsidR="00645460" w:rsidRPr="00645460" w:rsidRDefault="00645460" w:rsidP="00CC7D23">
      <w:pPr>
        <w:numPr>
          <w:ilvl w:val="1"/>
          <w:numId w:val="82"/>
        </w:numPr>
        <w:spacing w:after="160" w:line="259" w:lineRule="auto"/>
        <w:rPr>
          <w:color w:val="auto"/>
        </w:rPr>
      </w:pPr>
      <w:r w:rsidRPr="00645460">
        <w:rPr>
          <w:color w:val="auto"/>
        </w:rPr>
        <w:t>Handles transaction updates and system responses based on voucher status checks.</w:t>
      </w:r>
    </w:p>
    <w:p w14:paraId="4B9B49C1" w14:textId="77777777" w:rsidR="00645460" w:rsidRPr="00645460" w:rsidRDefault="00645460" w:rsidP="00CC7D23">
      <w:pPr>
        <w:numPr>
          <w:ilvl w:val="0"/>
          <w:numId w:val="82"/>
        </w:numPr>
        <w:spacing w:after="160" w:line="259" w:lineRule="auto"/>
        <w:rPr>
          <w:color w:val="auto"/>
        </w:rPr>
      </w:pPr>
      <w:r w:rsidRPr="00645460">
        <w:rPr>
          <w:b/>
          <w:bCs/>
          <w:color w:val="auto"/>
        </w:rPr>
        <w:t>Integrated Network (IN):</w:t>
      </w:r>
    </w:p>
    <w:p w14:paraId="1F694183" w14:textId="77777777" w:rsidR="00645460" w:rsidRPr="00645460" w:rsidRDefault="00645460" w:rsidP="00CC7D23">
      <w:pPr>
        <w:numPr>
          <w:ilvl w:val="1"/>
          <w:numId w:val="82"/>
        </w:numPr>
        <w:spacing w:after="160" w:line="259" w:lineRule="auto"/>
        <w:rPr>
          <w:color w:val="auto"/>
        </w:rPr>
      </w:pPr>
      <w:r w:rsidRPr="00645460">
        <w:rPr>
          <w:color w:val="auto"/>
        </w:rPr>
        <w:t>Validates the active and unused status of eVouchers.</w:t>
      </w:r>
    </w:p>
    <w:p w14:paraId="2403149C" w14:textId="77777777" w:rsidR="00645460" w:rsidRPr="00645460" w:rsidRDefault="00645460" w:rsidP="00CC7D23">
      <w:pPr>
        <w:numPr>
          <w:ilvl w:val="1"/>
          <w:numId w:val="82"/>
        </w:numPr>
        <w:spacing w:after="160" w:line="259" w:lineRule="auto"/>
        <w:rPr>
          <w:color w:val="auto"/>
        </w:rPr>
      </w:pPr>
      <w:r w:rsidRPr="00645460">
        <w:rPr>
          <w:color w:val="auto"/>
        </w:rPr>
        <w:t>Ensures eVouchers are eligible for voiding and, if applicable, reprinting.</w:t>
      </w:r>
    </w:p>
    <w:p w14:paraId="253A6C3B" w14:textId="77777777" w:rsidR="00645460" w:rsidRPr="00645460" w:rsidRDefault="00645460" w:rsidP="00645460">
      <w:pPr>
        <w:spacing w:after="160" w:line="259" w:lineRule="auto"/>
        <w:rPr>
          <w:b/>
          <w:bCs/>
          <w:color w:val="auto"/>
        </w:rPr>
      </w:pPr>
      <w:r w:rsidRPr="00645460">
        <w:rPr>
          <w:b/>
          <w:bCs/>
          <w:color w:val="auto"/>
        </w:rPr>
        <w:t>Functional Flow</w:t>
      </w:r>
    </w:p>
    <w:p w14:paraId="4D56D8D1" w14:textId="77777777" w:rsidR="00645460" w:rsidRPr="00645460" w:rsidRDefault="00645460" w:rsidP="00CC7D23">
      <w:pPr>
        <w:numPr>
          <w:ilvl w:val="0"/>
          <w:numId w:val="83"/>
        </w:numPr>
        <w:spacing w:after="160" w:line="259" w:lineRule="auto"/>
        <w:rPr>
          <w:color w:val="auto"/>
        </w:rPr>
      </w:pPr>
      <w:r w:rsidRPr="00645460">
        <w:rPr>
          <w:b/>
          <w:bCs/>
          <w:color w:val="auto"/>
        </w:rPr>
        <w:t>Voiding Request Initiation:</w:t>
      </w:r>
    </w:p>
    <w:p w14:paraId="17C8AB69" w14:textId="343773ED" w:rsidR="00645460" w:rsidRDefault="00645460" w:rsidP="00CC7D23">
      <w:pPr>
        <w:numPr>
          <w:ilvl w:val="1"/>
          <w:numId w:val="83"/>
        </w:numPr>
        <w:spacing w:after="160" w:line="259" w:lineRule="auto"/>
        <w:rPr>
          <w:color w:val="auto"/>
        </w:rPr>
      </w:pPr>
      <w:r w:rsidRPr="00645460">
        <w:rPr>
          <w:color w:val="auto"/>
        </w:rPr>
        <w:t xml:space="preserve">DSM logs into the Sales App </w:t>
      </w:r>
      <w:r w:rsidR="0071228A">
        <w:rPr>
          <w:color w:val="auto"/>
        </w:rPr>
        <w:t>only</w:t>
      </w:r>
      <w:r w:rsidRPr="00645460">
        <w:rPr>
          <w:color w:val="auto"/>
        </w:rPr>
        <w:t>.</w:t>
      </w:r>
    </w:p>
    <w:p w14:paraId="454D921F" w14:textId="31AE3BE9" w:rsidR="0071228A" w:rsidRPr="00645460" w:rsidRDefault="0071228A" w:rsidP="00CC7D23">
      <w:pPr>
        <w:numPr>
          <w:ilvl w:val="1"/>
          <w:numId w:val="83"/>
        </w:numPr>
        <w:spacing w:after="160" w:line="259" w:lineRule="auto"/>
        <w:rPr>
          <w:color w:val="auto"/>
        </w:rPr>
      </w:pPr>
      <w:r>
        <w:rPr>
          <w:color w:val="auto"/>
        </w:rPr>
        <w:t>Distributor</w:t>
      </w:r>
      <w:r w:rsidRPr="00645460">
        <w:rPr>
          <w:color w:val="auto"/>
        </w:rPr>
        <w:t xml:space="preserve"> logs into the Sales App or Web Portal.</w:t>
      </w:r>
    </w:p>
    <w:p w14:paraId="08649AB0" w14:textId="2FA5A94B" w:rsidR="00645460" w:rsidRPr="00645460" w:rsidRDefault="00645460" w:rsidP="00CC7D23">
      <w:pPr>
        <w:numPr>
          <w:ilvl w:val="1"/>
          <w:numId w:val="83"/>
        </w:numPr>
        <w:spacing w:after="160" w:line="259" w:lineRule="auto"/>
        <w:rPr>
          <w:color w:val="auto"/>
        </w:rPr>
      </w:pPr>
      <w:r w:rsidRPr="00645460">
        <w:rPr>
          <w:color w:val="auto"/>
        </w:rPr>
        <w:t xml:space="preserve">Requests voiding of an eVoucher using the serial number provided by the </w:t>
      </w:r>
      <w:r w:rsidR="008A3889">
        <w:rPr>
          <w:color w:val="auto"/>
        </w:rPr>
        <w:t>dealer</w:t>
      </w:r>
      <w:r w:rsidRPr="00645460">
        <w:rPr>
          <w:color w:val="auto"/>
        </w:rPr>
        <w:t>.</w:t>
      </w:r>
    </w:p>
    <w:p w14:paraId="168F069D" w14:textId="77777777" w:rsidR="00645460" w:rsidRPr="00645460" w:rsidRDefault="00645460" w:rsidP="00CC7D23">
      <w:pPr>
        <w:numPr>
          <w:ilvl w:val="0"/>
          <w:numId w:val="83"/>
        </w:numPr>
        <w:spacing w:after="160" w:line="259" w:lineRule="auto"/>
        <w:rPr>
          <w:color w:val="auto"/>
        </w:rPr>
      </w:pPr>
      <w:r w:rsidRPr="00645460">
        <w:rPr>
          <w:b/>
          <w:bCs/>
          <w:color w:val="auto"/>
        </w:rPr>
        <w:t>Voucher Validation:</w:t>
      </w:r>
    </w:p>
    <w:p w14:paraId="07FD831D" w14:textId="62B68D06" w:rsidR="00645460" w:rsidRPr="00645460" w:rsidRDefault="00645460" w:rsidP="00CC7D23">
      <w:pPr>
        <w:numPr>
          <w:ilvl w:val="1"/>
          <w:numId w:val="83"/>
        </w:numPr>
        <w:spacing w:after="160" w:line="259" w:lineRule="auto"/>
        <w:rPr>
          <w:color w:val="auto"/>
        </w:rPr>
      </w:pPr>
      <w:r w:rsidRPr="00645460">
        <w:rPr>
          <w:color w:val="auto"/>
        </w:rPr>
        <w:t>SalesPoint Backend queries the IN to confirm the voucher is still active and has not been used</w:t>
      </w:r>
      <w:r w:rsidR="008A3889">
        <w:rPr>
          <w:color w:val="auto"/>
        </w:rPr>
        <w:t xml:space="preserve"> via ESB API “</w:t>
      </w:r>
      <w:r w:rsidR="002E5E8C" w:rsidRPr="002E5E8C">
        <w:rPr>
          <w:b/>
          <w:bCs/>
          <w:color w:val="auto"/>
        </w:rPr>
        <w:t>GetVoucherDetails</w:t>
      </w:r>
      <w:r w:rsidR="008A3889">
        <w:rPr>
          <w:color w:val="auto"/>
        </w:rPr>
        <w:t>”</w:t>
      </w:r>
      <w:r w:rsidRPr="00645460">
        <w:rPr>
          <w:color w:val="auto"/>
        </w:rPr>
        <w:t>.</w:t>
      </w:r>
    </w:p>
    <w:p w14:paraId="239BAD5A" w14:textId="77777777" w:rsidR="00645460" w:rsidRPr="00645460" w:rsidRDefault="00645460" w:rsidP="00CC7D23">
      <w:pPr>
        <w:numPr>
          <w:ilvl w:val="1"/>
          <w:numId w:val="83"/>
        </w:numPr>
        <w:spacing w:after="160" w:line="259" w:lineRule="auto"/>
        <w:rPr>
          <w:color w:val="auto"/>
        </w:rPr>
      </w:pPr>
      <w:r w:rsidRPr="00645460">
        <w:rPr>
          <w:color w:val="auto"/>
        </w:rPr>
        <w:lastRenderedPageBreak/>
        <w:t>If the voucher is valid and unused, the system processes the voiding request.</w:t>
      </w:r>
    </w:p>
    <w:p w14:paraId="265629EB" w14:textId="77777777" w:rsidR="00645460" w:rsidRPr="00645460" w:rsidRDefault="00645460" w:rsidP="00CC7D23">
      <w:pPr>
        <w:numPr>
          <w:ilvl w:val="0"/>
          <w:numId w:val="83"/>
        </w:numPr>
        <w:spacing w:after="160" w:line="259" w:lineRule="auto"/>
        <w:rPr>
          <w:color w:val="auto"/>
        </w:rPr>
      </w:pPr>
      <w:r w:rsidRPr="00645460">
        <w:rPr>
          <w:b/>
          <w:bCs/>
          <w:color w:val="auto"/>
        </w:rPr>
        <w:t>Reprint Permissions and Validation:</w:t>
      </w:r>
    </w:p>
    <w:p w14:paraId="5292D624" w14:textId="77777777" w:rsidR="00645460" w:rsidRPr="00645460" w:rsidRDefault="00645460" w:rsidP="00CC7D23">
      <w:pPr>
        <w:numPr>
          <w:ilvl w:val="1"/>
          <w:numId w:val="83"/>
        </w:numPr>
        <w:spacing w:after="160" w:line="259" w:lineRule="auto"/>
        <w:rPr>
          <w:color w:val="auto"/>
        </w:rPr>
      </w:pPr>
      <w:r w:rsidRPr="00645460">
        <w:rPr>
          <w:color w:val="auto"/>
        </w:rPr>
        <w:t>If a voided voucher needs to be reprinted:</w:t>
      </w:r>
    </w:p>
    <w:p w14:paraId="662DFEA3" w14:textId="46268359" w:rsidR="00645460" w:rsidRPr="00645460" w:rsidRDefault="00645460" w:rsidP="00CC7D23">
      <w:pPr>
        <w:numPr>
          <w:ilvl w:val="2"/>
          <w:numId w:val="83"/>
        </w:numPr>
        <w:spacing w:after="160" w:line="259" w:lineRule="auto"/>
        <w:rPr>
          <w:color w:val="auto"/>
        </w:rPr>
      </w:pPr>
      <w:r w:rsidRPr="00645460">
        <w:rPr>
          <w:color w:val="auto"/>
        </w:rPr>
        <w:t xml:space="preserve">Dealers </w:t>
      </w:r>
      <w:r w:rsidR="00D35DFB">
        <w:rPr>
          <w:color w:val="auto"/>
        </w:rPr>
        <w:t>if got permission from DSM or Distributor to re-print the voucher, re-print option will be available for the dealer in Sales App voucher history</w:t>
      </w:r>
      <w:r w:rsidRPr="00645460">
        <w:rPr>
          <w:color w:val="auto"/>
        </w:rPr>
        <w:t>.</w:t>
      </w:r>
    </w:p>
    <w:p w14:paraId="0D8EB212" w14:textId="77777777" w:rsidR="00645460" w:rsidRPr="00645460" w:rsidRDefault="00645460" w:rsidP="00CC7D23">
      <w:pPr>
        <w:numPr>
          <w:ilvl w:val="2"/>
          <w:numId w:val="83"/>
        </w:numPr>
        <w:spacing w:after="160" w:line="259" w:lineRule="auto"/>
        <w:rPr>
          <w:color w:val="auto"/>
        </w:rPr>
      </w:pPr>
      <w:r w:rsidRPr="00645460">
        <w:rPr>
          <w:color w:val="auto"/>
        </w:rPr>
        <w:t>System re-validates the voucher's unused status before permitting reprint.</w:t>
      </w:r>
    </w:p>
    <w:p w14:paraId="365223DF" w14:textId="77777777" w:rsidR="00645460" w:rsidRPr="00645460" w:rsidRDefault="00645460" w:rsidP="00CC7D23">
      <w:pPr>
        <w:numPr>
          <w:ilvl w:val="0"/>
          <w:numId w:val="83"/>
        </w:numPr>
        <w:spacing w:after="160" w:line="259" w:lineRule="auto"/>
        <w:rPr>
          <w:color w:val="auto"/>
        </w:rPr>
      </w:pPr>
      <w:r w:rsidRPr="00645460">
        <w:rPr>
          <w:b/>
          <w:bCs/>
          <w:color w:val="auto"/>
        </w:rPr>
        <w:t>Transaction History Update:</w:t>
      </w:r>
    </w:p>
    <w:p w14:paraId="0836F8DB" w14:textId="77777777" w:rsidR="00645460" w:rsidRPr="00645460" w:rsidRDefault="00645460" w:rsidP="00CC7D23">
      <w:pPr>
        <w:numPr>
          <w:ilvl w:val="1"/>
          <w:numId w:val="83"/>
        </w:numPr>
        <w:spacing w:after="160" w:line="259" w:lineRule="auto"/>
        <w:rPr>
          <w:color w:val="auto"/>
        </w:rPr>
      </w:pPr>
      <w:r w:rsidRPr="00645460">
        <w:rPr>
          <w:color w:val="auto"/>
        </w:rPr>
        <w:t>All actions related to voiding and reprinting are recorded in the dealer's transaction history.</w:t>
      </w:r>
    </w:p>
    <w:p w14:paraId="3FF5B10A" w14:textId="77777777" w:rsidR="00645460" w:rsidRPr="00645460" w:rsidRDefault="00645460" w:rsidP="00CC7D23">
      <w:pPr>
        <w:numPr>
          <w:ilvl w:val="1"/>
          <w:numId w:val="83"/>
        </w:numPr>
        <w:spacing w:after="160" w:line="259" w:lineRule="auto"/>
        <w:rPr>
          <w:color w:val="auto"/>
        </w:rPr>
      </w:pPr>
      <w:r w:rsidRPr="00645460">
        <w:rPr>
          <w:color w:val="auto"/>
        </w:rPr>
        <w:t>Detailed logs include the original voucher serial number, the action taken, and the outcome.</w:t>
      </w:r>
    </w:p>
    <w:p w14:paraId="4F95B169" w14:textId="77777777" w:rsidR="00645460" w:rsidRPr="00645460" w:rsidRDefault="00645460" w:rsidP="00CC7D23">
      <w:pPr>
        <w:numPr>
          <w:ilvl w:val="0"/>
          <w:numId w:val="83"/>
        </w:numPr>
        <w:spacing w:after="160" w:line="259" w:lineRule="auto"/>
        <w:rPr>
          <w:color w:val="auto"/>
        </w:rPr>
      </w:pPr>
      <w:r w:rsidRPr="00645460">
        <w:rPr>
          <w:b/>
          <w:bCs/>
          <w:color w:val="auto"/>
        </w:rPr>
        <w:t>Error Handling and Feedback:</w:t>
      </w:r>
    </w:p>
    <w:p w14:paraId="3CC3EEBF" w14:textId="77777777" w:rsidR="00645460" w:rsidRPr="00645460" w:rsidRDefault="00645460" w:rsidP="00CC7D23">
      <w:pPr>
        <w:numPr>
          <w:ilvl w:val="1"/>
          <w:numId w:val="83"/>
        </w:numPr>
        <w:spacing w:after="160" w:line="259" w:lineRule="auto"/>
        <w:rPr>
          <w:color w:val="auto"/>
        </w:rPr>
      </w:pPr>
      <w:r w:rsidRPr="00645460">
        <w:rPr>
          <w:color w:val="auto"/>
        </w:rPr>
        <w:t>If the voucher is already used or if there are issues with dealer or POS validation, the system rejects the voiding request.</w:t>
      </w:r>
    </w:p>
    <w:p w14:paraId="5F35E358" w14:textId="77777777" w:rsidR="00C87E05" w:rsidRDefault="00C87E05">
      <w:pPr>
        <w:spacing w:after="160" w:line="259" w:lineRule="auto"/>
        <w:rPr>
          <w:color w:val="auto"/>
        </w:rPr>
      </w:pPr>
    </w:p>
    <w:p w14:paraId="2F3639CD" w14:textId="77777777" w:rsidR="00A65638" w:rsidRDefault="00A65638">
      <w:pPr>
        <w:spacing w:after="160" w:line="259" w:lineRule="auto"/>
        <w:rPr>
          <w:rFonts w:eastAsiaTheme="majorEastAsia" w:cstheme="majorBidi"/>
          <w:b/>
          <w:bCs/>
          <w:sz w:val="24"/>
          <w:szCs w:val="24"/>
        </w:rPr>
      </w:pPr>
      <w:r>
        <w:rPr>
          <w:b/>
          <w:bCs/>
        </w:rPr>
        <w:br w:type="page"/>
      </w:r>
    </w:p>
    <w:p w14:paraId="315F8B39" w14:textId="79AAF998" w:rsidR="00C87E05" w:rsidRPr="00731BC2" w:rsidRDefault="0000334A" w:rsidP="005D21FE">
      <w:pPr>
        <w:pStyle w:val="Heading3"/>
        <w:numPr>
          <w:ilvl w:val="2"/>
          <w:numId w:val="5"/>
        </w:numPr>
        <w:rPr>
          <w:b/>
          <w:bCs/>
        </w:rPr>
      </w:pPr>
      <w:bookmarkStart w:id="173" w:name="_Toc174381603"/>
      <w:r>
        <w:rPr>
          <w:b/>
          <w:bCs/>
        </w:rPr>
        <w:lastRenderedPageBreak/>
        <w:t>Reserve Voucher (Offline Distributor)</w:t>
      </w:r>
      <w:bookmarkEnd w:id="173"/>
    </w:p>
    <w:p w14:paraId="0C18FECF" w14:textId="77777777" w:rsidR="001F3D4C" w:rsidRDefault="001F3D4C">
      <w:pPr>
        <w:spacing w:after="160" w:line="259" w:lineRule="auto"/>
        <w:rPr>
          <w:color w:val="auto"/>
        </w:rPr>
      </w:pPr>
    </w:p>
    <w:p w14:paraId="120073A4" w14:textId="63B2D14A" w:rsidR="001F3D4C" w:rsidRPr="001F3D4C" w:rsidRDefault="001F3D4C" w:rsidP="001F3D4C">
      <w:pPr>
        <w:spacing w:after="160" w:line="259" w:lineRule="auto"/>
        <w:rPr>
          <w:color w:val="auto"/>
        </w:rPr>
      </w:pPr>
      <w:r w:rsidRPr="001F3D4C">
        <w:rPr>
          <w:color w:val="auto"/>
        </w:rPr>
        <w:t>This feature allows offline distributors to reserve and download multiple eVouchers through the SalesPoint portal. Th</w:t>
      </w:r>
      <w:r w:rsidR="00776B46">
        <w:rPr>
          <w:color w:val="auto"/>
        </w:rPr>
        <w:t>is will allow distributors to use their own system for selling eVouchers</w:t>
      </w:r>
      <w:r w:rsidRPr="001F3D4C">
        <w:rPr>
          <w:color w:val="auto"/>
        </w:rPr>
        <w:t>. The system manages voucher reservations, prevents duplication, handles offline storage, and tracks voucher usage.</w:t>
      </w:r>
    </w:p>
    <w:p w14:paraId="366117CC" w14:textId="77777777" w:rsidR="001F3D4C" w:rsidRPr="001F3D4C" w:rsidRDefault="001F3D4C" w:rsidP="001F3D4C">
      <w:pPr>
        <w:spacing w:after="160" w:line="259" w:lineRule="auto"/>
        <w:rPr>
          <w:b/>
          <w:bCs/>
          <w:color w:val="auto"/>
        </w:rPr>
      </w:pPr>
      <w:r w:rsidRPr="001F3D4C">
        <w:rPr>
          <w:b/>
          <w:bCs/>
          <w:color w:val="auto"/>
        </w:rPr>
        <w:t>System Components</w:t>
      </w:r>
    </w:p>
    <w:p w14:paraId="45DAAFF2" w14:textId="77777777" w:rsidR="001F3D4C" w:rsidRPr="001F3D4C" w:rsidRDefault="001F3D4C" w:rsidP="00CC7D23">
      <w:pPr>
        <w:numPr>
          <w:ilvl w:val="0"/>
          <w:numId w:val="84"/>
        </w:numPr>
        <w:spacing w:after="160" w:line="259" w:lineRule="auto"/>
        <w:rPr>
          <w:color w:val="auto"/>
        </w:rPr>
      </w:pPr>
      <w:r w:rsidRPr="001F3D4C">
        <w:rPr>
          <w:b/>
          <w:bCs/>
          <w:color w:val="auto"/>
        </w:rPr>
        <w:t>SalesPoint Portal:</w:t>
      </w:r>
    </w:p>
    <w:p w14:paraId="719CB1A6" w14:textId="77777777" w:rsidR="001F3D4C" w:rsidRPr="001F3D4C" w:rsidRDefault="001F3D4C" w:rsidP="00CC7D23">
      <w:pPr>
        <w:numPr>
          <w:ilvl w:val="1"/>
          <w:numId w:val="84"/>
        </w:numPr>
        <w:spacing w:after="160" w:line="259" w:lineRule="auto"/>
        <w:rPr>
          <w:color w:val="auto"/>
        </w:rPr>
      </w:pPr>
      <w:r w:rsidRPr="001F3D4C">
        <w:rPr>
          <w:color w:val="auto"/>
        </w:rPr>
        <w:t>User interface for distributors to manage eVoucher reservations, downloads, and transactions.</w:t>
      </w:r>
    </w:p>
    <w:p w14:paraId="23582C3C" w14:textId="77777777" w:rsidR="001F3D4C" w:rsidRPr="001F3D4C" w:rsidRDefault="001F3D4C" w:rsidP="00CC7D23">
      <w:pPr>
        <w:numPr>
          <w:ilvl w:val="0"/>
          <w:numId w:val="84"/>
        </w:numPr>
        <w:spacing w:after="160" w:line="259" w:lineRule="auto"/>
        <w:rPr>
          <w:color w:val="auto"/>
        </w:rPr>
      </w:pPr>
      <w:r w:rsidRPr="001F3D4C">
        <w:rPr>
          <w:b/>
          <w:bCs/>
          <w:color w:val="auto"/>
        </w:rPr>
        <w:t>SalesPoint Backend:</w:t>
      </w:r>
    </w:p>
    <w:p w14:paraId="08A5C840" w14:textId="77777777" w:rsidR="001F3D4C" w:rsidRPr="001F3D4C" w:rsidRDefault="001F3D4C" w:rsidP="00CC7D23">
      <w:pPr>
        <w:numPr>
          <w:ilvl w:val="1"/>
          <w:numId w:val="84"/>
        </w:numPr>
        <w:spacing w:after="160" w:line="259" w:lineRule="auto"/>
        <w:rPr>
          <w:color w:val="auto"/>
        </w:rPr>
      </w:pPr>
      <w:r w:rsidRPr="001F3D4C">
        <w:rPr>
          <w:color w:val="auto"/>
        </w:rPr>
        <w:t>Handles all backend processing, including balance validation, voucher reservation, duplicate check, and transaction logging.</w:t>
      </w:r>
    </w:p>
    <w:p w14:paraId="5AFFF98B" w14:textId="77777777" w:rsidR="001F3D4C" w:rsidRPr="001F3D4C" w:rsidRDefault="001F3D4C" w:rsidP="00CC7D23">
      <w:pPr>
        <w:numPr>
          <w:ilvl w:val="0"/>
          <w:numId w:val="84"/>
        </w:numPr>
        <w:spacing w:after="160" w:line="259" w:lineRule="auto"/>
        <w:rPr>
          <w:color w:val="auto"/>
        </w:rPr>
      </w:pPr>
      <w:r w:rsidRPr="001F3D4C">
        <w:rPr>
          <w:b/>
          <w:bCs/>
          <w:color w:val="auto"/>
        </w:rPr>
        <w:t>Voucher Management System (VMS):</w:t>
      </w:r>
    </w:p>
    <w:p w14:paraId="29152F7A" w14:textId="77777777" w:rsidR="001F3D4C" w:rsidRPr="001F3D4C" w:rsidRDefault="001F3D4C" w:rsidP="00CC7D23">
      <w:pPr>
        <w:numPr>
          <w:ilvl w:val="1"/>
          <w:numId w:val="84"/>
        </w:numPr>
        <w:spacing w:after="160" w:line="259" w:lineRule="auto"/>
        <w:rPr>
          <w:color w:val="auto"/>
        </w:rPr>
      </w:pPr>
      <w:r w:rsidRPr="001F3D4C">
        <w:rPr>
          <w:color w:val="auto"/>
        </w:rPr>
        <w:t>Monitors voucher inventory, manages reservation priorities, and tracks usage status updates.</w:t>
      </w:r>
    </w:p>
    <w:p w14:paraId="655EDD20" w14:textId="77777777" w:rsidR="001F3D4C" w:rsidRPr="001F3D4C" w:rsidRDefault="001F3D4C" w:rsidP="001F3D4C">
      <w:pPr>
        <w:spacing w:after="160" w:line="259" w:lineRule="auto"/>
        <w:rPr>
          <w:b/>
          <w:bCs/>
          <w:color w:val="auto"/>
        </w:rPr>
      </w:pPr>
      <w:r w:rsidRPr="001F3D4C">
        <w:rPr>
          <w:b/>
          <w:bCs/>
          <w:color w:val="auto"/>
        </w:rPr>
        <w:t>Functional Flow</w:t>
      </w:r>
    </w:p>
    <w:p w14:paraId="03560BB1" w14:textId="77777777" w:rsidR="001F3D4C" w:rsidRPr="001F3D4C" w:rsidRDefault="001F3D4C" w:rsidP="00CC7D23">
      <w:pPr>
        <w:numPr>
          <w:ilvl w:val="0"/>
          <w:numId w:val="85"/>
        </w:numPr>
        <w:spacing w:after="160" w:line="259" w:lineRule="auto"/>
        <w:rPr>
          <w:color w:val="auto"/>
        </w:rPr>
      </w:pPr>
      <w:r w:rsidRPr="001F3D4C">
        <w:rPr>
          <w:b/>
          <w:bCs/>
          <w:color w:val="auto"/>
        </w:rPr>
        <w:t>Voucher Selection and Request:</w:t>
      </w:r>
    </w:p>
    <w:p w14:paraId="170B2A78" w14:textId="77777777" w:rsidR="001F3D4C" w:rsidRPr="001F3D4C" w:rsidRDefault="001F3D4C" w:rsidP="00CC7D23">
      <w:pPr>
        <w:numPr>
          <w:ilvl w:val="1"/>
          <w:numId w:val="85"/>
        </w:numPr>
        <w:spacing w:after="160" w:line="259" w:lineRule="auto"/>
        <w:rPr>
          <w:color w:val="auto"/>
        </w:rPr>
      </w:pPr>
      <w:r w:rsidRPr="001F3D4C">
        <w:rPr>
          <w:color w:val="auto"/>
        </w:rPr>
        <w:t>Distributors log into the SalesPoint portal and select the desired voucher denominations and quantities.</w:t>
      </w:r>
    </w:p>
    <w:p w14:paraId="2268F4AB" w14:textId="77777777" w:rsidR="001F3D4C" w:rsidRDefault="001F3D4C" w:rsidP="00CC7D23">
      <w:pPr>
        <w:numPr>
          <w:ilvl w:val="1"/>
          <w:numId w:val="85"/>
        </w:numPr>
        <w:spacing w:after="160" w:line="259" w:lineRule="auto"/>
        <w:rPr>
          <w:color w:val="auto"/>
        </w:rPr>
      </w:pPr>
      <w:r w:rsidRPr="001F3D4C">
        <w:rPr>
          <w:color w:val="auto"/>
        </w:rPr>
        <w:t>The system allows them to input these selections through a user-friendly interface.</w:t>
      </w:r>
    </w:p>
    <w:p w14:paraId="6A9A753A" w14:textId="19AC92A9" w:rsidR="0023448A" w:rsidRPr="001F3D4C" w:rsidRDefault="0023448A" w:rsidP="00CC7D23">
      <w:pPr>
        <w:numPr>
          <w:ilvl w:val="1"/>
          <w:numId w:val="85"/>
        </w:numPr>
        <w:spacing w:after="160" w:line="259" w:lineRule="auto"/>
        <w:rPr>
          <w:color w:val="auto"/>
        </w:rPr>
      </w:pPr>
      <w:r>
        <w:rPr>
          <w:color w:val="auto"/>
        </w:rPr>
        <w:t xml:space="preserve">Distributor shall enter </w:t>
      </w:r>
      <w:r w:rsidR="008129F4">
        <w:rPr>
          <w:color w:val="auto"/>
        </w:rPr>
        <w:t>OTP</w:t>
      </w:r>
      <w:r>
        <w:rPr>
          <w:color w:val="auto"/>
        </w:rPr>
        <w:t xml:space="preserve"> code</w:t>
      </w:r>
      <w:r w:rsidR="008129F4">
        <w:rPr>
          <w:color w:val="auto"/>
        </w:rPr>
        <w:t xml:space="preserve"> before proceeding in download </w:t>
      </w:r>
      <w:r w:rsidR="000B5054">
        <w:rPr>
          <w:color w:val="auto"/>
        </w:rPr>
        <w:t>vouchers</w:t>
      </w:r>
      <w:r>
        <w:rPr>
          <w:color w:val="auto"/>
        </w:rPr>
        <w:t>.</w:t>
      </w:r>
    </w:p>
    <w:p w14:paraId="2F7F0B01" w14:textId="77777777" w:rsidR="001F3D4C" w:rsidRPr="001F3D4C" w:rsidRDefault="001F3D4C" w:rsidP="00CC7D23">
      <w:pPr>
        <w:numPr>
          <w:ilvl w:val="0"/>
          <w:numId w:val="85"/>
        </w:numPr>
        <w:spacing w:after="160" w:line="259" w:lineRule="auto"/>
        <w:rPr>
          <w:color w:val="auto"/>
        </w:rPr>
      </w:pPr>
      <w:r w:rsidRPr="001F3D4C">
        <w:rPr>
          <w:b/>
          <w:bCs/>
          <w:color w:val="auto"/>
        </w:rPr>
        <w:t>Balance and PIN Validation:</w:t>
      </w:r>
    </w:p>
    <w:p w14:paraId="36ED7A59" w14:textId="7833129F" w:rsidR="00C46C53" w:rsidRDefault="00C46C53" w:rsidP="00CC7D23">
      <w:pPr>
        <w:numPr>
          <w:ilvl w:val="1"/>
          <w:numId w:val="85"/>
        </w:numPr>
        <w:spacing w:after="160" w:line="259" w:lineRule="auto"/>
        <w:rPr>
          <w:color w:val="auto"/>
        </w:rPr>
      </w:pPr>
      <w:r>
        <w:rPr>
          <w:color w:val="auto"/>
        </w:rPr>
        <w:t>The system shall validate the distributor Wallet PIN code before processing the transaction.</w:t>
      </w:r>
    </w:p>
    <w:p w14:paraId="37D5F8C2" w14:textId="73DE6C4B" w:rsidR="001F3D4C" w:rsidRPr="001F3D4C" w:rsidRDefault="001F3D4C" w:rsidP="00CC7D23">
      <w:pPr>
        <w:numPr>
          <w:ilvl w:val="1"/>
          <w:numId w:val="85"/>
        </w:numPr>
        <w:spacing w:after="160" w:line="259" w:lineRule="auto"/>
        <w:rPr>
          <w:color w:val="auto"/>
        </w:rPr>
      </w:pPr>
      <w:r w:rsidRPr="001F3D4C">
        <w:rPr>
          <w:color w:val="auto"/>
        </w:rPr>
        <w:t>The system validates the distributor's eWallet balance to ensure it can cover the total cost of the requested vouchers.</w:t>
      </w:r>
    </w:p>
    <w:p w14:paraId="26B50AB0" w14:textId="77777777" w:rsidR="001F3D4C" w:rsidRPr="001F3D4C" w:rsidRDefault="001F3D4C" w:rsidP="00CC7D23">
      <w:pPr>
        <w:numPr>
          <w:ilvl w:val="1"/>
          <w:numId w:val="85"/>
        </w:numPr>
        <w:spacing w:after="160" w:line="259" w:lineRule="auto"/>
        <w:rPr>
          <w:color w:val="auto"/>
        </w:rPr>
      </w:pPr>
      <w:r w:rsidRPr="001F3D4C">
        <w:rPr>
          <w:color w:val="auto"/>
        </w:rPr>
        <w:t>It checks the availability of requested voucher denominations in the shared pool.</w:t>
      </w:r>
    </w:p>
    <w:p w14:paraId="0A67BE1C" w14:textId="77777777" w:rsidR="001F3D4C" w:rsidRPr="001F3D4C" w:rsidRDefault="001F3D4C" w:rsidP="00CC7D23">
      <w:pPr>
        <w:numPr>
          <w:ilvl w:val="1"/>
          <w:numId w:val="85"/>
        </w:numPr>
        <w:spacing w:after="160" w:line="259" w:lineRule="auto"/>
        <w:rPr>
          <w:color w:val="auto"/>
        </w:rPr>
      </w:pPr>
      <w:r w:rsidRPr="001F3D4C">
        <w:rPr>
          <w:color w:val="auto"/>
        </w:rPr>
        <w:t>If the balance is insufficient or no vouchers are available, the system notifies the distributor with an appropriate message.</w:t>
      </w:r>
    </w:p>
    <w:p w14:paraId="48F4E62D" w14:textId="77777777" w:rsidR="001F3D4C" w:rsidRPr="001F3D4C" w:rsidRDefault="001F3D4C" w:rsidP="00CC7D23">
      <w:pPr>
        <w:numPr>
          <w:ilvl w:val="0"/>
          <w:numId w:val="85"/>
        </w:numPr>
        <w:spacing w:after="160" w:line="259" w:lineRule="auto"/>
        <w:rPr>
          <w:color w:val="auto"/>
        </w:rPr>
      </w:pPr>
      <w:r w:rsidRPr="001F3D4C">
        <w:rPr>
          <w:b/>
          <w:bCs/>
          <w:color w:val="auto"/>
        </w:rPr>
        <w:t>Voucher Reservation:</w:t>
      </w:r>
    </w:p>
    <w:p w14:paraId="762F3A6A" w14:textId="77777777" w:rsidR="001F3D4C" w:rsidRPr="001F3D4C" w:rsidRDefault="001F3D4C" w:rsidP="00CC7D23">
      <w:pPr>
        <w:numPr>
          <w:ilvl w:val="1"/>
          <w:numId w:val="85"/>
        </w:numPr>
        <w:spacing w:after="160" w:line="259" w:lineRule="auto"/>
        <w:rPr>
          <w:color w:val="auto"/>
        </w:rPr>
      </w:pPr>
      <w:r w:rsidRPr="001F3D4C">
        <w:rPr>
          <w:color w:val="auto"/>
        </w:rPr>
        <w:t>If the requested vouchers are available, the system reserves them and deducts the corresponding total amount from the distributor’s eWallet.</w:t>
      </w:r>
    </w:p>
    <w:p w14:paraId="0CE0EE32" w14:textId="77777777" w:rsidR="001F3D4C" w:rsidRPr="001F3D4C" w:rsidRDefault="001F3D4C" w:rsidP="00CC7D23">
      <w:pPr>
        <w:numPr>
          <w:ilvl w:val="1"/>
          <w:numId w:val="85"/>
        </w:numPr>
        <w:spacing w:after="160" w:line="259" w:lineRule="auto"/>
        <w:rPr>
          <w:color w:val="auto"/>
        </w:rPr>
      </w:pPr>
      <w:r w:rsidRPr="001F3D4C">
        <w:rPr>
          <w:color w:val="auto"/>
        </w:rPr>
        <w:t>The vouchers are prioritized based on their reservation status and expiry date.</w:t>
      </w:r>
    </w:p>
    <w:p w14:paraId="2C1EA70B" w14:textId="77777777" w:rsidR="001F3D4C" w:rsidRPr="001F3D4C" w:rsidRDefault="001F3D4C" w:rsidP="00CC7D23">
      <w:pPr>
        <w:numPr>
          <w:ilvl w:val="0"/>
          <w:numId w:val="85"/>
        </w:numPr>
        <w:spacing w:after="160" w:line="259" w:lineRule="auto"/>
        <w:rPr>
          <w:color w:val="auto"/>
        </w:rPr>
      </w:pPr>
      <w:r w:rsidRPr="001F3D4C">
        <w:rPr>
          <w:b/>
          <w:bCs/>
          <w:color w:val="auto"/>
        </w:rPr>
        <w:t xml:space="preserve">Offline Storage and </w:t>
      </w:r>
      <w:commentRangeStart w:id="174"/>
      <w:commentRangeStart w:id="175"/>
      <w:commentRangeStart w:id="176"/>
      <w:commentRangeStart w:id="177"/>
      <w:commentRangeStart w:id="178"/>
      <w:commentRangeStart w:id="179"/>
      <w:commentRangeStart w:id="180"/>
      <w:commentRangeStart w:id="181"/>
      <w:commentRangeStart w:id="182"/>
      <w:commentRangeStart w:id="183"/>
      <w:commentRangeStart w:id="184"/>
      <w:commentRangeStart w:id="185"/>
      <w:r w:rsidRPr="001F3D4C">
        <w:rPr>
          <w:b/>
          <w:bCs/>
          <w:color w:val="auto"/>
        </w:rPr>
        <w:t>Download:</w:t>
      </w:r>
      <w:commentRangeEnd w:id="174"/>
      <w:r w:rsidR="0000313B">
        <w:rPr>
          <w:rStyle w:val="CommentReference"/>
        </w:rPr>
        <w:commentReference w:id="174"/>
      </w:r>
      <w:commentRangeEnd w:id="175"/>
      <w:r w:rsidR="00106A92">
        <w:rPr>
          <w:rStyle w:val="CommentReference"/>
        </w:rPr>
        <w:commentReference w:id="175"/>
      </w:r>
      <w:commentRangeEnd w:id="176"/>
      <w:r w:rsidR="002A5093">
        <w:rPr>
          <w:rStyle w:val="CommentReference"/>
        </w:rPr>
        <w:commentReference w:id="176"/>
      </w:r>
      <w:commentRangeEnd w:id="177"/>
      <w:r w:rsidR="00CD7197">
        <w:rPr>
          <w:rStyle w:val="CommentReference"/>
        </w:rPr>
        <w:commentReference w:id="177"/>
      </w:r>
      <w:commentRangeEnd w:id="178"/>
      <w:r w:rsidR="00605255">
        <w:rPr>
          <w:rStyle w:val="CommentReference"/>
        </w:rPr>
        <w:commentReference w:id="178"/>
      </w:r>
      <w:commentRangeEnd w:id="179"/>
      <w:r w:rsidR="00805B55">
        <w:rPr>
          <w:rStyle w:val="CommentReference"/>
        </w:rPr>
        <w:commentReference w:id="179"/>
      </w:r>
      <w:commentRangeEnd w:id="180"/>
      <w:r w:rsidR="00836621">
        <w:rPr>
          <w:rStyle w:val="CommentReference"/>
        </w:rPr>
        <w:commentReference w:id="180"/>
      </w:r>
      <w:commentRangeEnd w:id="181"/>
      <w:r w:rsidR="007044DB">
        <w:rPr>
          <w:rStyle w:val="CommentReference"/>
        </w:rPr>
        <w:commentReference w:id="181"/>
      </w:r>
      <w:commentRangeEnd w:id="182"/>
      <w:r w:rsidR="007F1F5E">
        <w:rPr>
          <w:rStyle w:val="CommentReference"/>
        </w:rPr>
        <w:commentReference w:id="182"/>
      </w:r>
      <w:commentRangeEnd w:id="183"/>
      <w:r w:rsidR="00883215">
        <w:rPr>
          <w:rStyle w:val="CommentReference"/>
        </w:rPr>
        <w:commentReference w:id="183"/>
      </w:r>
      <w:commentRangeEnd w:id="184"/>
      <w:r w:rsidR="00074B38">
        <w:rPr>
          <w:rStyle w:val="CommentReference"/>
        </w:rPr>
        <w:commentReference w:id="184"/>
      </w:r>
      <w:commentRangeEnd w:id="185"/>
      <w:r w:rsidR="0058109A">
        <w:rPr>
          <w:rStyle w:val="CommentReference"/>
        </w:rPr>
        <w:commentReference w:id="185"/>
      </w:r>
    </w:p>
    <w:p w14:paraId="2EFB1149" w14:textId="77777777" w:rsidR="001F3D4C" w:rsidRDefault="001F3D4C" w:rsidP="00CC7D23">
      <w:pPr>
        <w:numPr>
          <w:ilvl w:val="1"/>
          <w:numId w:val="85"/>
        </w:numPr>
        <w:spacing w:after="160" w:line="259" w:lineRule="auto"/>
        <w:rPr>
          <w:color w:val="auto"/>
        </w:rPr>
      </w:pPr>
      <w:r w:rsidRPr="001F3D4C">
        <w:rPr>
          <w:color w:val="auto"/>
        </w:rPr>
        <w:lastRenderedPageBreak/>
        <w:t>The system generates an Excel sheet containing the reserved eVoucher PINs, which the distributor can download to their device.</w:t>
      </w:r>
    </w:p>
    <w:p w14:paraId="3C273CCD" w14:textId="623C3AC6" w:rsidR="00847D46" w:rsidRPr="00847D46" w:rsidRDefault="00847D46" w:rsidP="00847D46">
      <w:pPr>
        <w:numPr>
          <w:ilvl w:val="1"/>
          <w:numId w:val="85"/>
        </w:numPr>
        <w:spacing w:after="160" w:line="259" w:lineRule="auto"/>
        <w:rPr>
          <w:color w:val="auto"/>
        </w:rPr>
      </w:pPr>
      <w:r>
        <w:rPr>
          <w:color w:val="auto"/>
        </w:rPr>
        <w:t xml:space="preserve">System will push OTP using PRNG algorithm to the user </w:t>
      </w:r>
      <w:r w:rsidR="00CD44FD">
        <w:rPr>
          <w:color w:val="auto"/>
        </w:rPr>
        <w:t>email</w:t>
      </w:r>
      <w:r>
        <w:rPr>
          <w:color w:val="auto"/>
        </w:rPr>
        <w:t xml:space="preserve">, and force the user to enter the received OTP. Resend OTP and number of allowed OTP failed attempts will be applied as </w:t>
      </w:r>
      <w:r w:rsidR="0058109A">
        <w:rPr>
          <w:color w:val="auto"/>
        </w:rPr>
        <w:t>per ISM recommendation which was implemented in other processes in SalesPoint system</w:t>
      </w:r>
      <w:r>
        <w:rPr>
          <w:color w:val="auto"/>
        </w:rPr>
        <w:t>.</w:t>
      </w:r>
    </w:p>
    <w:p w14:paraId="368BA4A9" w14:textId="0CA7A945" w:rsidR="00E426F8" w:rsidRDefault="00E426F8" w:rsidP="00CC7D23">
      <w:pPr>
        <w:numPr>
          <w:ilvl w:val="1"/>
          <w:numId w:val="85"/>
        </w:numPr>
        <w:spacing w:after="160" w:line="259" w:lineRule="auto"/>
        <w:rPr>
          <w:color w:val="auto"/>
        </w:rPr>
      </w:pPr>
      <w:r>
        <w:rPr>
          <w:color w:val="auto"/>
        </w:rPr>
        <w:t xml:space="preserve">System will download the vouchers decrypted to allow distributor to feed their system as per current business </w:t>
      </w:r>
      <w:r w:rsidR="002D36AB">
        <w:rPr>
          <w:color w:val="auto"/>
        </w:rPr>
        <w:t>process.</w:t>
      </w:r>
    </w:p>
    <w:p w14:paraId="2E2E049B" w14:textId="41F785D7" w:rsidR="002D36AB" w:rsidRDefault="002D36AB" w:rsidP="00CC7D23">
      <w:pPr>
        <w:numPr>
          <w:ilvl w:val="1"/>
          <w:numId w:val="85"/>
        </w:numPr>
        <w:spacing w:after="160" w:line="259" w:lineRule="auto"/>
        <w:rPr>
          <w:color w:val="auto"/>
        </w:rPr>
      </w:pPr>
      <w:r>
        <w:rPr>
          <w:color w:val="auto"/>
        </w:rPr>
        <w:t>System will create the excel sheet with random and strong password to be able to open it.</w:t>
      </w:r>
    </w:p>
    <w:p w14:paraId="6D5F9DF0" w14:textId="1ED2406F" w:rsidR="002D36AB" w:rsidRPr="001F3D4C" w:rsidRDefault="002D36AB" w:rsidP="006D2551">
      <w:pPr>
        <w:numPr>
          <w:ilvl w:val="1"/>
          <w:numId w:val="85"/>
        </w:numPr>
        <w:spacing w:after="160" w:line="259" w:lineRule="auto"/>
        <w:rPr>
          <w:color w:val="auto"/>
        </w:rPr>
      </w:pPr>
      <w:r>
        <w:rPr>
          <w:color w:val="auto"/>
        </w:rPr>
        <w:t xml:space="preserve">System will send the </w:t>
      </w:r>
      <w:commentRangeStart w:id="186"/>
      <w:commentRangeStart w:id="187"/>
      <w:commentRangeStart w:id="188"/>
      <w:r>
        <w:rPr>
          <w:color w:val="auto"/>
        </w:rPr>
        <w:t>password to distributor via SMS.</w:t>
      </w:r>
      <w:commentRangeEnd w:id="186"/>
      <w:r w:rsidR="003C3D1C">
        <w:rPr>
          <w:rStyle w:val="CommentReference"/>
        </w:rPr>
        <w:commentReference w:id="186"/>
      </w:r>
      <w:commentRangeEnd w:id="187"/>
      <w:r w:rsidR="006D2551">
        <w:rPr>
          <w:rStyle w:val="CommentReference"/>
        </w:rPr>
        <w:commentReference w:id="187"/>
      </w:r>
      <w:commentRangeEnd w:id="188"/>
      <w:r w:rsidR="00FE2865">
        <w:rPr>
          <w:rStyle w:val="CommentReference"/>
        </w:rPr>
        <w:commentReference w:id="188"/>
      </w:r>
      <w:r w:rsidR="006D2551">
        <w:rPr>
          <w:color w:val="auto"/>
        </w:rPr>
        <w:t xml:space="preserve"> </w:t>
      </w:r>
      <w:r w:rsidR="006D2551" w:rsidRPr="006D2551">
        <w:rPr>
          <w:color w:val="auto"/>
        </w:rPr>
        <w:t>Each time the password generated should be unique (using PRNG based algorithm), and random with minimum length of 12 characters</w:t>
      </w:r>
      <w:r w:rsidR="006D2551">
        <w:rPr>
          <w:color w:val="auto"/>
        </w:rPr>
        <w:t>.</w:t>
      </w:r>
    </w:p>
    <w:p w14:paraId="6788202E" w14:textId="77777777" w:rsidR="001F3D4C" w:rsidRPr="001F3D4C" w:rsidRDefault="001F3D4C" w:rsidP="00CC7D23">
      <w:pPr>
        <w:numPr>
          <w:ilvl w:val="0"/>
          <w:numId w:val="85"/>
        </w:numPr>
        <w:spacing w:after="160" w:line="259" w:lineRule="auto"/>
        <w:rPr>
          <w:color w:val="auto"/>
        </w:rPr>
      </w:pPr>
      <w:r w:rsidRPr="001F3D4C">
        <w:rPr>
          <w:b/>
          <w:bCs/>
          <w:color w:val="auto"/>
        </w:rPr>
        <w:t>Voucher Usage and Status Update:</w:t>
      </w:r>
    </w:p>
    <w:p w14:paraId="6C476CA2" w14:textId="77777777" w:rsidR="001F3D4C" w:rsidRPr="001F3D4C" w:rsidRDefault="001F3D4C" w:rsidP="00CC7D23">
      <w:pPr>
        <w:numPr>
          <w:ilvl w:val="1"/>
          <w:numId w:val="85"/>
        </w:numPr>
        <w:spacing w:after="160" w:line="259" w:lineRule="auto"/>
        <w:rPr>
          <w:color w:val="auto"/>
        </w:rPr>
      </w:pPr>
      <w:r w:rsidRPr="001F3D4C">
        <w:rPr>
          <w:color w:val="auto"/>
        </w:rPr>
        <w:t>As the vouchers are used, the distributor reports usage back to the SalesPoint system.</w:t>
      </w:r>
    </w:p>
    <w:p w14:paraId="0B1F8096" w14:textId="77777777" w:rsidR="001F3D4C" w:rsidRPr="001F3D4C" w:rsidRDefault="001F3D4C" w:rsidP="00CC7D23">
      <w:pPr>
        <w:numPr>
          <w:ilvl w:val="1"/>
          <w:numId w:val="85"/>
        </w:numPr>
        <w:spacing w:after="160" w:line="259" w:lineRule="auto"/>
        <w:rPr>
          <w:color w:val="auto"/>
        </w:rPr>
      </w:pPr>
      <w:r w:rsidRPr="001F3D4C">
        <w:rPr>
          <w:color w:val="auto"/>
        </w:rPr>
        <w:t>The system syncs daily with the VMS to update the voucher status to "Used" based on the VMS's voucher status updates.</w:t>
      </w:r>
    </w:p>
    <w:p w14:paraId="5294A62D" w14:textId="77777777" w:rsidR="001F3D4C" w:rsidRPr="001F3D4C" w:rsidRDefault="001F3D4C" w:rsidP="00CC7D23">
      <w:pPr>
        <w:numPr>
          <w:ilvl w:val="1"/>
          <w:numId w:val="85"/>
        </w:numPr>
        <w:spacing w:after="160" w:line="259" w:lineRule="auto"/>
        <w:rPr>
          <w:color w:val="auto"/>
        </w:rPr>
      </w:pPr>
      <w:r w:rsidRPr="001F3D4C">
        <w:rPr>
          <w:color w:val="auto"/>
        </w:rPr>
        <w:t>The system ensures that no duplicate requests are processed, maintaining data integrity.</w:t>
      </w:r>
    </w:p>
    <w:p w14:paraId="2BB7E238" w14:textId="77777777" w:rsidR="001F3D4C" w:rsidRPr="001F3D4C" w:rsidRDefault="001F3D4C" w:rsidP="00CC7D23">
      <w:pPr>
        <w:numPr>
          <w:ilvl w:val="0"/>
          <w:numId w:val="85"/>
        </w:numPr>
        <w:spacing w:after="160" w:line="259" w:lineRule="auto"/>
        <w:rPr>
          <w:color w:val="auto"/>
        </w:rPr>
      </w:pPr>
      <w:r w:rsidRPr="001F3D4C">
        <w:rPr>
          <w:b/>
          <w:bCs/>
          <w:color w:val="auto"/>
        </w:rPr>
        <w:t>Transaction Logging:</w:t>
      </w:r>
    </w:p>
    <w:p w14:paraId="486E37F7" w14:textId="4E5D8D20" w:rsidR="001F3D4C" w:rsidRPr="001F3D4C" w:rsidRDefault="001F3D4C" w:rsidP="00CC7D23">
      <w:pPr>
        <w:numPr>
          <w:ilvl w:val="1"/>
          <w:numId w:val="85"/>
        </w:numPr>
        <w:spacing w:after="160" w:line="259" w:lineRule="auto"/>
        <w:rPr>
          <w:color w:val="auto"/>
        </w:rPr>
      </w:pPr>
      <w:r w:rsidRPr="001F3D4C">
        <w:rPr>
          <w:color w:val="auto"/>
        </w:rPr>
        <w:t xml:space="preserve">The system updates the </w:t>
      </w:r>
      <w:r w:rsidR="009637E5">
        <w:rPr>
          <w:color w:val="auto"/>
        </w:rPr>
        <w:t>distributor</w:t>
      </w:r>
      <w:r w:rsidRPr="001F3D4C">
        <w:rPr>
          <w:color w:val="auto"/>
        </w:rPr>
        <w:t xml:space="preserve"> transaction history with all relevant details of the reserved and downloaded vouchers, including the denominations, quantities, and status changes.</w:t>
      </w:r>
    </w:p>
    <w:p w14:paraId="1A950851" w14:textId="2ABC125B" w:rsidR="00190BBB" w:rsidRDefault="00190BBB">
      <w:pPr>
        <w:spacing w:after="160" w:line="259" w:lineRule="auto"/>
        <w:rPr>
          <w:color w:val="auto"/>
        </w:rPr>
      </w:pPr>
      <w:r>
        <w:rPr>
          <w:color w:val="auto"/>
        </w:rPr>
        <w:br w:type="page"/>
      </w:r>
    </w:p>
    <w:p w14:paraId="626CB8FB" w14:textId="0E0A507F" w:rsidR="00190BBB" w:rsidRDefault="00411D8B" w:rsidP="005D21FE">
      <w:pPr>
        <w:pStyle w:val="Heading2"/>
        <w:numPr>
          <w:ilvl w:val="1"/>
          <w:numId w:val="5"/>
        </w:numPr>
        <w:rPr>
          <w:color w:val="auto"/>
        </w:rPr>
      </w:pPr>
      <w:bookmarkStart w:id="189" w:name="_Toc174381604"/>
      <w:r>
        <w:rPr>
          <w:color w:val="auto"/>
        </w:rPr>
        <w:lastRenderedPageBreak/>
        <w:t>Generate ERP Sale</w:t>
      </w:r>
      <w:bookmarkEnd w:id="189"/>
    </w:p>
    <w:p w14:paraId="001FE5FE" w14:textId="77777777" w:rsidR="00411D8B" w:rsidRDefault="00411D8B">
      <w:pPr>
        <w:spacing w:after="160" w:line="259" w:lineRule="auto"/>
        <w:rPr>
          <w:color w:val="auto"/>
        </w:rPr>
      </w:pPr>
    </w:p>
    <w:p w14:paraId="63756184" w14:textId="389B23AB" w:rsidR="0015645C" w:rsidRPr="00731BC2" w:rsidRDefault="00EF02F2" w:rsidP="005D21FE">
      <w:pPr>
        <w:pStyle w:val="Heading3"/>
        <w:numPr>
          <w:ilvl w:val="2"/>
          <w:numId w:val="5"/>
        </w:numPr>
        <w:rPr>
          <w:b/>
          <w:bCs/>
        </w:rPr>
      </w:pPr>
      <w:bookmarkStart w:id="190" w:name="_Toc174381605"/>
      <w:r>
        <w:rPr>
          <w:b/>
          <w:bCs/>
        </w:rPr>
        <w:t xml:space="preserve">ERP </w:t>
      </w:r>
      <w:r w:rsidR="005C679B">
        <w:rPr>
          <w:b/>
          <w:bCs/>
        </w:rPr>
        <w:t>Wallet</w:t>
      </w:r>
      <w:r>
        <w:rPr>
          <w:b/>
          <w:bCs/>
        </w:rPr>
        <w:t xml:space="preserve"> Balance</w:t>
      </w:r>
      <w:bookmarkEnd w:id="190"/>
    </w:p>
    <w:p w14:paraId="2C065131" w14:textId="77777777" w:rsidR="0015645C" w:rsidRDefault="0015645C">
      <w:pPr>
        <w:spacing w:after="160" w:line="259" w:lineRule="auto"/>
        <w:rPr>
          <w:color w:val="auto"/>
        </w:rPr>
      </w:pPr>
    </w:p>
    <w:p w14:paraId="2AB786C1" w14:textId="77777777" w:rsidR="008D7691" w:rsidRPr="008D7691" w:rsidRDefault="008D7691" w:rsidP="008D7691">
      <w:pPr>
        <w:spacing w:after="160" w:line="259" w:lineRule="auto"/>
        <w:rPr>
          <w:color w:val="auto"/>
        </w:rPr>
      </w:pPr>
      <w:r w:rsidRPr="008D7691">
        <w:rPr>
          <w:color w:val="auto"/>
        </w:rPr>
        <w:t>This feature enables the SalesPoint system to interact with an ERP system to manage the balance of distributor wallets. It allows for the automated topping up of distributor master wallets based on requests received from the ERP system, ensuring proper validation and communication.</w:t>
      </w:r>
    </w:p>
    <w:p w14:paraId="5DB95275" w14:textId="77777777" w:rsidR="008D7691" w:rsidRPr="008D7691" w:rsidRDefault="008D7691" w:rsidP="008D7691">
      <w:pPr>
        <w:spacing w:after="160" w:line="259" w:lineRule="auto"/>
        <w:rPr>
          <w:b/>
          <w:bCs/>
          <w:color w:val="auto"/>
        </w:rPr>
      </w:pPr>
      <w:r w:rsidRPr="008D7691">
        <w:rPr>
          <w:b/>
          <w:bCs/>
          <w:color w:val="auto"/>
        </w:rPr>
        <w:t>System Components</w:t>
      </w:r>
    </w:p>
    <w:p w14:paraId="299D431F" w14:textId="77777777" w:rsidR="008D7691" w:rsidRPr="008D7691" w:rsidRDefault="008D7691" w:rsidP="00CC7D23">
      <w:pPr>
        <w:numPr>
          <w:ilvl w:val="0"/>
          <w:numId w:val="86"/>
        </w:numPr>
        <w:spacing w:after="160" w:line="259" w:lineRule="auto"/>
        <w:rPr>
          <w:color w:val="auto"/>
        </w:rPr>
      </w:pPr>
      <w:r w:rsidRPr="008D7691">
        <w:rPr>
          <w:b/>
          <w:bCs/>
          <w:color w:val="auto"/>
        </w:rPr>
        <w:t>ERP System:</w:t>
      </w:r>
    </w:p>
    <w:p w14:paraId="1124D654" w14:textId="07AB1717" w:rsidR="008D7691" w:rsidRPr="008D7691" w:rsidRDefault="00941D71" w:rsidP="00CC7D23">
      <w:pPr>
        <w:numPr>
          <w:ilvl w:val="1"/>
          <w:numId w:val="86"/>
        </w:numPr>
        <w:spacing w:after="160" w:line="259" w:lineRule="auto"/>
        <w:rPr>
          <w:color w:val="auto"/>
        </w:rPr>
      </w:pPr>
      <w:r>
        <w:rPr>
          <w:color w:val="auto"/>
        </w:rPr>
        <w:t>ERP</w:t>
      </w:r>
      <w:r w:rsidR="008D7691" w:rsidRPr="008D7691">
        <w:rPr>
          <w:color w:val="auto"/>
        </w:rPr>
        <w:t xml:space="preserve"> system responsible for sending wallet balance requests to the SalesPoint system.</w:t>
      </w:r>
    </w:p>
    <w:p w14:paraId="4D3F14BB" w14:textId="77777777" w:rsidR="008D7691" w:rsidRPr="008D7691" w:rsidRDefault="008D7691" w:rsidP="00CC7D23">
      <w:pPr>
        <w:numPr>
          <w:ilvl w:val="0"/>
          <w:numId w:val="86"/>
        </w:numPr>
        <w:spacing w:after="160" w:line="259" w:lineRule="auto"/>
        <w:rPr>
          <w:color w:val="auto"/>
        </w:rPr>
      </w:pPr>
      <w:r w:rsidRPr="008D7691">
        <w:rPr>
          <w:b/>
          <w:bCs/>
          <w:color w:val="auto"/>
        </w:rPr>
        <w:t>SalesPoint Backend:</w:t>
      </w:r>
    </w:p>
    <w:p w14:paraId="080B16F7" w14:textId="77777777" w:rsidR="008D7691" w:rsidRPr="008D7691" w:rsidRDefault="008D7691" w:rsidP="00CC7D23">
      <w:pPr>
        <w:numPr>
          <w:ilvl w:val="1"/>
          <w:numId w:val="86"/>
        </w:numPr>
        <w:spacing w:after="160" w:line="259" w:lineRule="auto"/>
        <w:rPr>
          <w:color w:val="auto"/>
        </w:rPr>
      </w:pPr>
      <w:r w:rsidRPr="008D7691">
        <w:rPr>
          <w:color w:val="auto"/>
        </w:rPr>
        <w:t>Core component that processes requests from the ERP system, validates the sales order number, updates the distributor's wallet balance, and handles notifications.</w:t>
      </w:r>
    </w:p>
    <w:p w14:paraId="45AE1608" w14:textId="77777777" w:rsidR="008D7691" w:rsidRPr="008D7691" w:rsidRDefault="008D7691" w:rsidP="00CC7D23">
      <w:pPr>
        <w:numPr>
          <w:ilvl w:val="1"/>
          <w:numId w:val="86"/>
        </w:numPr>
        <w:spacing w:after="160" w:line="259" w:lineRule="auto"/>
        <w:rPr>
          <w:color w:val="auto"/>
        </w:rPr>
      </w:pPr>
      <w:r w:rsidRPr="008D7691">
        <w:rPr>
          <w:color w:val="auto"/>
        </w:rPr>
        <w:t>The wallet that receives the total amount specified in the ERP request.</w:t>
      </w:r>
    </w:p>
    <w:p w14:paraId="2B215140" w14:textId="77777777" w:rsidR="008D7691" w:rsidRPr="008D7691" w:rsidRDefault="008D7691" w:rsidP="00CC7D23">
      <w:pPr>
        <w:numPr>
          <w:ilvl w:val="1"/>
          <w:numId w:val="86"/>
        </w:numPr>
        <w:spacing w:after="160" w:line="259" w:lineRule="auto"/>
        <w:rPr>
          <w:color w:val="auto"/>
        </w:rPr>
      </w:pPr>
      <w:r w:rsidRPr="008D7691">
        <w:rPr>
          <w:color w:val="auto"/>
        </w:rPr>
        <w:t>Sends transaction details to the corresponding distributors after processing the ERP request.</w:t>
      </w:r>
    </w:p>
    <w:p w14:paraId="3836CA4F" w14:textId="77777777" w:rsidR="008D7691" w:rsidRPr="008D7691" w:rsidRDefault="008D7691" w:rsidP="008D7691">
      <w:pPr>
        <w:spacing w:after="160" w:line="259" w:lineRule="auto"/>
        <w:rPr>
          <w:b/>
          <w:bCs/>
          <w:color w:val="auto"/>
        </w:rPr>
      </w:pPr>
      <w:r w:rsidRPr="008D7691">
        <w:rPr>
          <w:b/>
          <w:bCs/>
          <w:color w:val="auto"/>
        </w:rPr>
        <w:t>Functional Flow</w:t>
      </w:r>
    </w:p>
    <w:p w14:paraId="28FC0C2C" w14:textId="77777777" w:rsidR="008D7691" w:rsidRPr="008D7691" w:rsidRDefault="008D7691" w:rsidP="00CC7D23">
      <w:pPr>
        <w:numPr>
          <w:ilvl w:val="0"/>
          <w:numId w:val="87"/>
        </w:numPr>
        <w:spacing w:after="160" w:line="259" w:lineRule="auto"/>
        <w:rPr>
          <w:color w:val="auto"/>
        </w:rPr>
      </w:pPr>
      <w:commentRangeStart w:id="191"/>
      <w:commentRangeStart w:id="192"/>
      <w:commentRangeStart w:id="193"/>
      <w:commentRangeStart w:id="194"/>
      <w:r w:rsidRPr="008D7691">
        <w:rPr>
          <w:b/>
          <w:bCs/>
          <w:color w:val="auto"/>
        </w:rPr>
        <w:t>Wallet Balance Request from ERP:</w:t>
      </w:r>
      <w:commentRangeEnd w:id="191"/>
      <w:r w:rsidR="00987D90">
        <w:rPr>
          <w:rStyle w:val="CommentReference"/>
        </w:rPr>
        <w:commentReference w:id="191"/>
      </w:r>
      <w:commentRangeEnd w:id="192"/>
      <w:r w:rsidR="00126D99">
        <w:rPr>
          <w:rStyle w:val="CommentReference"/>
        </w:rPr>
        <w:commentReference w:id="192"/>
      </w:r>
      <w:commentRangeEnd w:id="193"/>
      <w:r w:rsidR="00EA5DDC">
        <w:rPr>
          <w:rStyle w:val="CommentReference"/>
        </w:rPr>
        <w:commentReference w:id="193"/>
      </w:r>
      <w:commentRangeEnd w:id="194"/>
      <w:r w:rsidR="000C30C2">
        <w:rPr>
          <w:rStyle w:val="CommentReference"/>
        </w:rPr>
        <w:commentReference w:id="194"/>
      </w:r>
    </w:p>
    <w:p w14:paraId="686BB4CC" w14:textId="77777777" w:rsidR="008D7691" w:rsidRPr="008D7691" w:rsidRDefault="008D7691" w:rsidP="00CC7D23">
      <w:pPr>
        <w:numPr>
          <w:ilvl w:val="1"/>
          <w:numId w:val="87"/>
        </w:numPr>
        <w:spacing w:after="160" w:line="259" w:lineRule="auto"/>
        <w:rPr>
          <w:color w:val="auto"/>
        </w:rPr>
      </w:pPr>
      <w:r w:rsidRPr="008D7691">
        <w:rPr>
          <w:color w:val="auto"/>
        </w:rPr>
        <w:t>The ERP system sends a wallet balance request to the SalesPoint backend, specifying the total amount to be added to the distributor's master wallet.</w:t>
      </w:r>
    </w:p>
    <w:p w14:paraId="0703D486" w14:textId="77777777" w:rsidR="008D7691" w:rsidRPr="008D7691" w:rsidRDefault="008D7691" w:rsidP="00CC7D23">
      <w:pPr>
        <w:numPr>
          <w:ilvl w:val="0"/>
          <w:numId w:val="87"/>
        </w:numPr>
        <w:spacing w:after="160" w:line="259" w:lineRule="auto"/>
        <w:rPr>
          <w:color w:val="auto"/>
        </w:rPr>
      </w:pPr>
      <w:r w:rsidRPr="008D7691">
        <w:rPr>
          <w:b/>
          <w:bCs/>
          <w:color w:val="auto"/>
        </w:rPr>
        <w:t>Sales Order Validation:</w:t>
      </w:r>
    </w:p>
    <w:p w14:paraId="38FCC710" w14:textId="77777777" w:rsidR="008D7691" w:rsidRPr="008D7691" w:rsidRDefault="008D7691" w:rsidP="00CC7D23">
      <w:pPr>
        <w:numPr>
          <w:ilvl w:val="1"/>
          <w:numId w:val="87"/>
        </w:numPr>
        <w:spacing w:after="160" w:line="259" w:lineRule="auto"/>
        <w:rPr>
          <w:color w:val="auto"/>
        </w:rPr>
      </w:pPr>
      <w:r w:rsidRPr="008D7691">
        <w:rPr>
          <w:color w:val="auto"/>
        </w:rPr>
        <w:t>The SalesPoint backend validates the sales order number to ensure it is unique and has not been processed previously.</w:t>
      </w:r>
    </w:p>
    <w:p w14:paraId="546D74FF" w14:textId="77777777" w:rsidR="008D7691" w:rsidRPr="008D7691" w:rsidRDefault="008D7691" w:rsidP="00CC7D23">
      <w:pPr>
        <w:numPr>
          <w:ilvl w:val="1"/>
          <w:numId w:val="87"/>
        </w:numPr>
        <w:spacing w:after="160" w:line="259" w:lineRule="auto"/>
        <w:rPr>
          <w:color w:val="auto"/>
        </w:rPr>
      </w:pPr>
      <w:r w:rsidRPr="008D7691">
        <w:rPr>
          <w:color w:val="auto"/>
        </w:rPr>
        <w:t>If a duplicate request is detected, the system rejects it and logs the event for audit purposes.</w:t>
      </w:r>
    </w:p>
    <w:p w14:paraId="062E3FB8" w14:textId="77777777" w:rsidR="008D7691" w:rsidRPr="008D7691" w:rsidRDefault="008D7691" w:rsidP="00CC7D23">
      <w:pPr>
        <w:numPr>
          <w:ilvl w:val="0"/>
          <w:numId w:val="87"/>
        </w:numPr>
        <w:spacing w:after="160" w:line="259" w:lineRule="auto"/>
        <w:rPr>
          <w:color w:val="auto"/>
        </w:rPr>
      </w:pPr>
      <w:r w:rsidRPr="008D7691">
        <w:rPr>
          <w:b/>
          <w:bCs/>
          <w:color w:val="auto"/>
        </w:rPr>
        <w:t>Distributor Wallet Top-Up:</w:t>
      </w:r>
    </w:p>
    <w:p w14:paraId="374F2A98" w14:textId="77777777" w:rsidR="008D7691" w:rsidRDefault="008D7691" w:rsidP="00CC7D23">
      <w:pPr>
        <w:numPr>
          <w:ilvl w:val="1"/>
          <w:numId w:val="87"/>
        </w:numPr>
        <w:spacing w:after="160" w:line="259" w:lineRule="auto"/>
        <w:rPr>
          <w:color w:val="auto"/>
        </w:rPr>
      </w:pPr>
      <w:r w:rsidRPr="008D7691">
        <w:rPr>
          <w:color w:val="auto"/>
        </w:rPr>
        <w:t xml:space="preserve">Upon successful validation, </w:t>
      </w:r>
      <w:commentRangeStart w:id="195"/>
      <w:commentRangeStart w:id="196"/>
      <w:r w:rsidRPr="008D7691">
        <w:rPr>
          <w:color w:val="auto"/>
        </w:rPr>
        <w:t>the system credits the specified total amount to the distributor’s master wallet.</w:t>
      </w:r>
      <w:commentRangeEnd w:id="195"/>
      <w:r w:rsidR="00551403">
        <w:rPr>
          <w:rStyle w:val="CommentReference"/>
        </w:rPr>
        <w:commentReference w:id="195"/>
      </w:r>
      <w:commentRangeEnd w:id="196"/>
      <w:r w:rsidR="00E670B8">
        <w:rPr>
          <w:rStyle w:val="CommentReference"/>
        </w:rPr>
        <w:commentReference w:id="196"/>
      </w:r>
    </w:p>
    <w:p w14:paraId="3394BA03" w14:textId="487C9CCD" w:rsidR="00E670B8" w:rsidRPr="008D7691" w:rsidRDefault="00E670B8" w:rsidP="00CC7D23">
      <w:pPr>
        <w:numPr>
          <w:ilvl w:val="1"/>
          <w:numId w:val="87"/>
        </w:numPr>
        <w:spacing w:after="160" w:line="259" w:lineRule="auto"/>
        <w:rPr>
          <w:color w:val="auto"/>
        </w:rPr>
      </w:pPr>
      <w:r>
        <w:rPr>
          <w:color w:val="auto"/>
        </w:rPr>
        <w:t>Based on Item code system will credit the mapped item code to the assigned wallet account to that item code.</w:t>
      </w:r>
    </w:p>
    <w:p w14:paraId="7321DE42" w14:textId="77777777" w:rsidR="008D7691" w:rsidRPr="008D7691" w:rsidRDefault="008D7691" w:rsidP="00CC7D23">
      <w:pPr>
        <w:numPr>
          <w:ilvl w:val="1"/>
          <w:numId w:val="87"/>
        </w:numPr>
        <w:spacing w:after="160" w:line="259" w:lineRule="auto"/>
        <w:rPr>
          <w:color w:val="auto"/>
        </w:rPr>
      </w:pPr>
      <w:r w:rsidRPr="008D7691">
        <w:rPr>
          <w:color w:val="auto"/>
        </w:rPr>
        <w:t>The transaction is recorded in the distributor's wallet history, ensuring full traceability.</w:t>
      </w:r>
    </w:p>
    <w:p w14:paraId="75589065" w14:textId="77777777" w:rsidR="008D7691" w:rsidRPr="008D7691" w:rsidRDefault="008D7691" w:rsidP="00CC7D23">
      <w:pPr>
        <w:numPr>
          <w:ilvl w:val="0"/>
          <w:numId w:val="87"/>
        </w:numPr>
        <w:spacing w:after="160" w:line="259" w:lineRule="auto"/>
        <w:rPr>
          <w:color w:val="auto"/>
        </w:rPr>
      </w:pPr>
      <w:r w:rsidRPr="008D7691">
        <w:rPr>
          <w:b/>
          <w:bCs/>
          <w:color w:val="auto"/>
        </w:rPr>
        <w:t>Distributor Notification:</w:t>
      </w:r>
    </w:p>
    <w:p w14:paraId="61A86DCC" w14:textId="77777777" w:rsidR="008D7691" w:rsidRPr="008D7691" w:rsidRDefault="008D7691" w:rsidP="00CC7D23">
      <w:pPr>
        <w:numPr>
          <w:ilvl w:val="1"/>
          <w:numId w:val="87"/>
        </w:numPr>
        <w:spacing w:after="160" w:line="259" w:lineRule="auto"/>
        <w:rPr>
          <w:color w:val="auto"/>
        </w:rPr>
      </w:pPr>
      <w:r w:rsidRPr="008D7691">
        <w:rPr>
          <w:color w:val="auto"/>
        </w:rPr>
        <w:lastRenderedPageBreak/>
        <w:t>After the wallet top-up is completed, the system sends an email notification to the corresponding distributor.</w:t>
      </w:r>
    </w:p>
    <w:p w14:paraId="158915BC" w14:textId="77777777" w:rsidR="008D7691" w:rsidRPr="008D7691" w:rsidRDefault="008D7691" w:rsidP="00CC7D23">
      <w:pPr>
        <w:numPr>
          <w:ilvl w:val="1"/>
          <w:numId w:val="87"/>
        </w:numPr>
        <w:spacing w:after="160" w:line="259" w:lineRule="auto"/>
        <w:rPr>
          <w:color w:val="auto"/>
        </w:rPr>
      </w:pPr>
      <w:r w:rsidRPr="008D7691">
        <w:rPr>
          <w:color w:val="auto"/>
        </w:rPr>
        <w:t>The email includes details of the transaction, such as the sales order number, amount credited, and the updated wallet balance.</w:t>
      </w:r>
    </w:p>
    <w:p w14:paraId="471392FB" w14:textId="77777777" w:rsidR="008D7691" w:rsidRPr="008D7691" w:rsidRDefault="008D7691" w:rsidP="008D7691">
      <w:pPr>
        <w:spacing w:after="160" w:line="259" w:lineRule="auto"/>
        <w:rPr>
          <w:b/>
          <w:bCs/>
          <w:color w:val="auto"/>
        </w:rPr>
      </w:pPr>
      <w:r w:rsidRPr="008D7691">
        <w:rPr>
          <w:b/>
          <w:bCs/>
          <w:color w:val="auto"/>
        </w:rPr>
        <w:t>Security and Compliance</w:t>
      </w:r>
    </w:p>
    <w:p w14:paraId="02CB90BE" w14:textId="77777777" w:rsidR="008D7691" w:rsidRPr="008D7691" w:rsidRDefault="008D7691" w:rsidP="00CC7D23">
      <w:pPr>
        <w:numPr>
          <w:ilvl w:val="0"/>
          <w:numId w:val="88"/>
        </w:numPr>
        <w:spacing w:after="160" w:line="259" w:lineRule="auto"/>
        <w:rPr>
          <w:color w:val="auto"/>
        </w:rPr>
      </w:pPr>
      <w:r w:rsidRPr="008D7691">
        <w:rPr>
          <w:b/>
          <w:bCs/>
          <w:color w:val="auto"/>
        </w:rPr>
        <w:t>Audit Trail:</w:t>
      </w:r>
    </w:p>
    <w:p w14:paraId="567C8903" w14:textId="77777777" w:rsidR="008D7691" w:rsidRPr="008D7691" w:rsidRDefault="008D7691" w:rsidP="00CC7D23">
      <w:pPr>
        <w:numPr>
          <w:ilvl w:val="1"/>
          <w:numId w:val="88"/>
        </w:numPr>
        <w:spacing w:after="160" w:line="259" w:lineRule="auto"/>
        <w:rPr>
          <w:color w:val="auto"/>
        </w:rPr>
      </w:pPr>
      <w:r w:rsidRPr="008D7691">
        <w:rPr>
          <w:color w:val="auto"/>
        </w:rPr>
        <w:t>The system maintains detailed logs of all sales order validations, wallet top-ups, and notifications to ensure compliance and support auditing processes.</w:t>
      </w:r>
    </w:p>
    <w:p w14:paraId="1A58AD31" w14:textId="77777777" w:rsidR="0015645C" w:rsidRDefault="0015645C">
      <w:pPr>
        <w:spacing w:after="160" w:line="259" w:lineRule="auto"/>
        <w:rPr>
          <w:color w:val="auto"/>
        </w:rPr>
      </w:pPr>
    </w:p>
    <w:p w14:paraId="2319E090" w14:textId="77777777" w:rsidR="003F6F67" w:rsidRDefault="003F6F67">
      <w:pPr>
        <w:spacing w:after="160" w:line="259" w:lineRule="auto"/>
        <w:rPr>
          <w:rFonts w:eastAsiaTheme="majorEastAsia" w:cstheme="majorBidi"/>
          <w:b/>
          <w:bCs/>
          <w:sz w:val="24"/>
          <w:szCs w:val="24"/>
        </w:rPr>
      </w:pPr>
      <w:r>
        <w:rPr>
          <w:b/>
          <w:bCs/>
        </w:rPr>
        <w:br w:type="page"/>
      </w:r>
    </w:p>
    <w:p w14:paraId="56F8FB47" w14:textId="19386225" w:rsidR="0015645C" w:rsidRPr="00731BC2" w:rsidRDefault="00B935D7" w:rsidP="005D21FE">
      <w:pPr>
        <w:pStyle w:val="Heading3"/>
        <w:numPr>
          <w:ilvl w:val="2"/>
          <w:numId w:val="5"/>
        </w:numPr>
        <w:rPr>
          <w:b/>
          <w:bCs/>
        </w:rPr>
      </w:pPr>
      <w:bookmarkStart w:id="197" w:name="_Toc174381606"/>
      <w:r>
        <w:rPr>
          <w:b/>
          <w:bCs/>
        </w:rPr>
        <w:lastRenderedPageBreak/>
        <w:t>Voucher Dashboard &amp; Availability</w:t>
      </w:r>
      <w:bookmarkEnd w:id="197"/>
    </w:p>
    <w:p w14:paraId="03BC7893" w14:textId="77777777" w:rsidR="0015645C" w:rsidRDefault="0015645C">
      <w:pPr>
        <w:spacing w:after="160" w:line="259" w:lineRule="auto"/>
        <w:rPr>
          <w:color w:val="auto"/>
        </w:rPr>
      </w:pPr>
    </w:p>
    <w:p w14:paraId="4F4796EE" w14:textId="77777777" w:rsidR="007C51A3" w:rsidRPr="007C51A3" w:rsidRDefault="007C51A3" w:rsidP="007C51A3">
      <w:pPr>
        <w:spacing w:after="160" w:line="259" w:lineRule="auto"/>
        <w:rPr>
          <w:color w:val="auto"/>
        </w:rPr>
      </w:pPr>
      <w:r w:rsidRPr="007C51A3">
        <w:rPr>
          <w:color w:val="auto"/>
        </w:rPr>
        <w:t>This feature provides administrators with a comprehensive dashboard within the SalesPoint system to monitor and manage the availability of vouchers in the shared pool. The dashboard allows for real-time visibility into voucher stock levels by denomination and includes tools for filtering and searching.</w:t>
      </w:r>
    </w:p>
    <w:p w14:paraId="0875F8B6" w14:textId="77777777" w:rsidR="007C51A3" w:rsidRPr="007C51A3" w:rsidRDefault="007C51A3" w:rsidP="007C51A3">
      <w:pPr>
        <w:spacing w:after="160" w:line="259" w:lineRule="auto"/>
        <w:rPr>
          <w:b/>
          <w:bCs/>
          <w:color w:val="auto"/>
        </w:rPr>
      </w:pPr>
      <w:r w:rsidRPr="007C51A3">
        <w:rPr>
          <w:b/>
          <w:bCs/>
          <w:color w:val="auto"/>
        </w:rPr>
        <w:t>System Components</w:t>
      </w:r>
    </w:p>
    <w:p w14:paraId="30D32633" w14:textId="77777777" w:rsidR="007C51A3" w:rsidRPr="007C51A3" w:rsidRDefault="007C51A3" w:rsidP="00CC7D23">
      <w:pPr>
        <w:numPr>
          <w:ilvl w:val="0"/>
          <w:numId w:val="89"/>
        </w:numPr>
        <w:spacing w:after="160" w:line="259" w:lineRule="auto"/>
        <w:rPr>
          <w:color w:val="auto"/>
        </w:rPr>
      </w:pPr>
      <w:r w:rsidRPr="007C51A3">
        <w:rPr>
          <w:b/>
          <w:bCs/>
          <w:color w:val="auto"/>
        </w:rPr>
        <w:t>SalesPoint Admin Portal:</w:t>
      </w:r>
    </w:p>
    <w:p w14:paraId="2F6D4254" w14:textId="77777777" w:rsidR="007C51A3" w:rsidRPr="007C51A3" w:rsidRDefault="007C51A3" w:rsidP="00CC7D23">
      <w:pPr>
        <w:numPr>
          <w:ilvl w:val="1"/>
          <w:numId w:val="89"/>
        </w:numPr>
        <w:spacing w:after="160" w:line="259" w:lineRule="auto"/>
        <w:rPr>
          <w:color w:val="auto"/>
        </w:rPr>
      </w:pPr>
      <w:r w:rsidRPr="007C51A3">
        <w:rPr>
          <w:color w:val="auto"/>
        </w:rPr>
        <w:t>The interface where administrators access the voucher dashboard.</w:t>
      </w:r>
    </w:p>
    <w:p w14:paraId="0D965527" w14:textId="5B0BF481" w:rsidR="007C51A3" w:rsidRDefault="007C51A3" w:rsidP="00CC7D23">
      <w:pPr>
        <w:numPr>
          <w:ilvl w:val="1"/>
          <w:numId w:val="89"/>
        </w:numPr>
        <w:spacing w:after="160" w:line="259" w:lineRule="auto"/>
        <w:rPr>
          <w:color w:val="auto"/>
        </w:rPr>
      </w:pPr>
      <w:r w:rsidRPr="007C51A3">
        <w:rPr>
          <w:color w:val="auto"/>
        </w:rPr>
        <w:t>Allows for real-time monitoring</w:t>
      </w:r>
      <w:commentRangeStart w:id="198"/>
      <w:commentRangeStart w:id="199"/>
      <w:commentRangeStart w:id="200"/>
      <w:r w:rsidRPr="007C51A3">
        <w:rPr>
          <w:color w:val="auto"/>
        </w:rPr>
        <w:t>, filtering, and searching of voucher availability by denomination</w:t>
      </w:r>
      <w:commentRangeEnd w:id="198"/>
      <w:r w:rsidR="0097545C">
        <w:rPr>
          <w:rStyle w:val="CommentReference"/>
        </w:rPr>
        <w:commentReference w:id="198"/>
      </w:r>
      <w:commentRangeEnd w:id="199"/>
      <w:r w:rsidR="00670566">
        <w:rPr>
          <w:rStyle w:val="CommentReference"/>
        </w:rPr>
        <w:commentReference w:id="199"/>
      </w:r>
      <w:commentRangeEnd w:id="200"/>
      <w:r w:rsidR="001F734E">
        <w:rPr>
          <w:rStyle w:val="CommentReference"/>
        </w:rPr>
        <w:commentReference w:id="200"/>
      </w:r>
      <w:r w:rsidRPr="007C51A3">
        <w:rPr>
          <w:color w:val="auto"/>
        </w:rPr>
        <w:t>.</w:t>
      </w:r>
    </w:p>
    <w:p w14:paraId="1C6344D4" w14:textId="6D5EE4ED" w:rsidR="00670566" w:rsidRPr="007C51A3" w:rsidRDefault="00670566" w:rsidP="00CC7D23">
      <w:pPr>
        <w:numPr>
          <w:ilvl w:val="1"/>
          <w:numId w:val="89"/>
        </w:numPr>
        <w:spacing w:after="160" w:line="259" w:lineRule="auto"/>
        <w:rPr>
          <w:color w:val="auto"/>
        </w:rPr>
      </w:pPr>
      <w:r>
        <w:rPr>
          <w:color w:val="auto"/>
        </w:rPr>
        <w:t>Actual voucher code (HRN) will not be shown in UI.</w:t>
      </w:r>
    </w:p>
    <w:p w14:paraId="5B4D7B54" w14:textId="77777777" w:rsidR="007C51A3" w:rsidRPr="007C51A3" w:rsidRDefault="007C51A3" w:rsidP="00CC7D23">
      <w:pPr>
        <w:numPr>
          <w:ilvl w:val="0"/>
          <w:numId w:val="89"/>
        </w:numPr>
        <w:spacing w:after="160" w:line="259" w:lineRule="auto"/>
        <w:rPr>
          <w:color w:val="auto"/>
        </w:rPr>
      </w:pPr>
      <w:r w:rsidRPr="007C51A3">
        <w:rPr>
          <w:b/>
          <w:bCs/>
          <w:color w:val="auto"/>
        </w:rPr>
        <w:t>SalesPoint Backend:</w:t>
      </w:r>
    </w:p>
    <w:p w14:paraId="46812E44" w14:textId="77777777" w:rsidR="007C51A3" w:rsidRPr="007C51A3" w:rsidRDefault="007C51A3" w:rsidP="00CC7D23">
      <w:pPr>
        <w:numPr>
          <w:ilvl w:val="1"/>
          <w:numId w:val="89"/>
        </w:numPr>
        <w:spacing w:after="160" w:line="259" w:lineRule="auto"/>
        <w:rPr>
          <w:color w:val="auto"/>
        </w:rPr>
      </w:pPr>
      <w:r w:rsidRPr="007C51A3">
        <w:rPr>
          <w:color w:val="auto"/>
        </w:rPr>
        <w:t>Manages the data processing, aggregation, and display of voucher availability.</w:t>
      </w:r>
    </w:p>
    <w:p w14:paraId="64D8BDFE" w14:textId="77777777" w:rsidR="007C51A3" w:rsidRPr="007C51A3" w:rsidRDefault="007C51A3" w:rsidP="00CC7D23">
      <w:pPr>
        <w:numPr>
          <w:ilvl w:val="1"/>
          <w:numId w:val="89"/>
        </w:numPr>
        <w:spacing w:after="160" w:line="259" w:lineRule="auto"/>
        <w:rPr>
          <w:color w:val="auto"/>
        </w:rPr>
      </w:pPr>
      <w:r w:rsidRPr="007C51A3">
        <w:rPr>
          <w:color w:val="auto"/>
        </w:rPr>
        <w:t>Handles the filtering and search functionalities, providing administrators with accurate and up-to-date information.</w:t>
      </w:r>
    </w:p>
    <w:p w14:paraId="438548BA" w14:textId="77777777" w:rsidR="007C51A3" w:rsidRPr="007C51A3" w:rsidRDefault="007C51A3" w:rsidP="00CC7D23">
      <w:pPr>
        <w:numPr>
          <w:ilvl w:val="1"/>
          <w:numId w:val="89"/>
        </w:numPr>
        <w:spacing w:after="160" w:line="259" w:lineRule="auto"/>
        <w:rPr>
          <w:color w:val="auto"/>
        </w:rPr>
      </w:pPr>
      <w:r w:rsidRPr="007C51A3">
        <w:rPr>
          <w:color w:val="auto"/>
        </w:rPr>
        <w:t>Tracks and manages the stock levels of all voucher denominations in the shared pool.</w:t>
      </w:r>
    </w:p>
    <w:p w14:paraId="2FAFD49D" w14:textId="77777777" w:rsidR="00E879AA" w:rsidRDefault="00E879AA" w:rsidP="007C51A3">
      <w:pPr>
        <w:spacing w:after="160" w:line="259" w:lineRule="auto"/>
        <w:rPr>
          <w:color w:val="auto"/>
        </w:rPr>
      </w:pPr>
    </w:p>
    <w:p w14:paraId="2844D2A2" w14:textId="1EBF65C4" w:rsidR="007C51A3" w:rsidRPr="007C51A3" w:rsidRDefault="007C51A3" w:rsidP="007C51A3">
      <w:pPr>
        <w:spacing w:after="160" w:line="259" w:lineRule="auto"/>
        <w:rPr>
          <w:b/>
          <w:bCs/>
          <w:color w:val="auto"/>
        </w:rPr>
      </w:pPr>
      <w:r w:rsidRPr="007C51A3">
        <w:rPr>
          <w:b/>
          <w:bCs/>
          <w:color w:val="auto"/>
        </w:rPr>
        <w:t>Functional Flow</w:t>
      </w:r>
    </w:p>
    <w:p w14:paraId="735166F1" w14:textId="77777777" w:rsidR="007C51A3" w:rsidRPr="007C51A3" w:rsidRDefault="007C51A3" w:rsidP="00CC7D23">
      <w:pPr>
        <w:numPr>
          <w:ilvl w:val="0"/>
          <w:numId w:val="90"/>
        </w:numPr>
        <w:spacing w:after="160" w:line="259" w:lineRule="auto"/>
        <w:rPr>
          <w:color w:val="auto"/>
        </w:rPr>
      </w:pPr>
      <w:r w:rsidRPr="007C51A3">
        <w:rPr>
          <w:b/>
          <w:bCs/>
          <w:color w:val="auto"/>
        </w:rPr>
        <w:t>Dashboard Access:</w:t>
      </w:r>
    </w:p>
    <w:p w14:paraId="14E72071" w14:textId="77777777" w:rsidR="007C51A3" w:rsidRPr="007C51A3" w:rsidRDefault="007C51A3" w:rsidP="00CC7D23">
      <w:pPr>
        <w:numPr>
          <w:ilvl w:val="1"/>
          <w:numId w:val="90"/>
        </w:numPr>
        <w:spacing w:after="160" w:line="259" w:lineRule="auto"/>
        <w:rPr>
          <w:color w:val="auto"/>
        </w:rPr>
      </w:pPr>
      <w:r w:rsidRPr="007C51A3">
        <w:rPr>
          <w:color w:val="auto"/>
        </w:rPr>
        <w:t>Administrators log into the SalesPoint Admin Portal and navigate to the Voucher Dashboard section.</w:t>
      </w:r>
    </w:p>
    <w:p w14:paraId="01D45051" w14:textId="77777777" w:rsidR="007C51A3" w:rsidRPr="007C51A3" w:rsidRDefault="007C51A3" w:rsidP="00CC7D23">
      <w:pPr>
        <w:numPr>
          <w:ilvl w:val="1"/>
          <w:numId w:val="90"/>
        </w:numPr>
        <w:spacing w:after="160" w:line="259" w:lineRule="auto"/>
        <w:rPr>
          <w:color w:val="auto"/>
        </w:rPr>
      </w:pPr>
      <w:r w:rsidRPr="007C51A3">
        <w:rPr>
          <w:color w:val="auto"/>
        </w:rPr>
        <w:t>The dashboard interface is designed for ease of use, providing a clear overview of voucher availability.</w:t>
      </w:r>
    </w:p>
    <w:p w14:paraId="4919EEEB" w14:textId="77777777" w:rsidR="007C51A3" w:rsidRPr="007C51A3" w:rsidRDefault="007C51A3" w:rsidP="00CC7D23">
      <w:pPr>
        <w:numPr>
          <w:ilvl w:val="0"/>
          <w:numId w:val="90"/>
        </w:numPr>
        <w:spacing w:after="160" w:line="259" w:lineRule="auto"/>
        <w:rPr>
          <w:color w:val="auto"/>
        </w:rPr>
      </w:pPr>
      <w:r w:rsidRPr="007C51A3">
        <w:rPr>
          <w:b/>
          <w:bCs/>
          <w:color w:val="auto"/>
        </w:rPr>
        <w:t>Real-Time Voucher Availability Display:</w:t>
      </w:r>
    </w:p>
    <w:p w14:paraId="02EF8FC2" w14:textId="77777777" w:rsidR="007C51A3" w:rsidRPr="007C51A3" w:rsidRDefault="007C51A3" w:rsidP="00CC7D23">
      <w:pPr>
        <w:numPr>
          <w:ilvl w:val="1"/>
          <w:numId w:val="90"/>
        </w:numPr>
        <w:spacing w:after="160" w:line="259" w:lineRule="auto"/>
        <w:rPr>
          <w:color w:val="auto"/>
        </w:rPr>
      </w:pPr>
      <w:r w:rsidRPr="007C51A3">
        <w:rPr>
          <w:color w:val="auto"/>
        </w:rPr>
        <w:t>The dashboard displays the current availability of vouchers in the shared pool, categorized by denomination.</w:t>
      </w:r>
    </w:p>
    <w:p w14:paraId="3B6ABC8D" w14:textId="77777777" w:rsidR="007C51A3" w:rsidRPr="007C51A3" w:rsidRDefault="007C51A3" w:rsidP="00CC7D23">
      <w:pPr>
        <w:numPr>
          <w:ilvl w:val="1"/>
          <w:numId w:val="90"/>
        </w:numPr>
        <w:spacing w:after="160" w:line="259" w:lineRule="auto"/>
        <w:rPr>
          <w:color w:val="auto"/>
        </w:rPr>
      </w:pPr>
      <w:r w:rsidRPr="007C51A3">
        <w:rPr>
          <w:color w:val="auto"/>
        </w:rPr>
        <w:t>The system automatically updates the dashboard as new vouchers are added or used, ensuring that administrators have the latest information.</w:t>
      </w:r>
    </w:p>
    <w:p w14:paraId="08D0341C" w14:textId="77777777" w:rsidR="007C51A3" w:rsidRPr="007C51A3" w:rsidRDefault="007C51A3" w:rsidP="00CC7D23">
      <w:pPr>
        <w:numPr>
          <w:ilvl w:val="0"/>
          <w:numId w:val="90"/>
        </w:numPr>
        <w:spacing w:after="160" w:line="259" w:lineRule="auto"/>
        <w:rPr>
          <w:color w:val="auto"/>
        </w:rPr>
      </w:pPr>
      <w:r w:rsidRPr="007C51A3">
        <w:rPr>
          <w:b/>
          <w:bCs/>
          <w:color w:val="auto"/>
        </w:rPr>
        <w:t>Filtering and Search Options:</w:t>
      </w:r>
    </w:p>
    <w:p w14:paraId="366BDA35" w14:textId="77777777" w:rsidR="007C51A3" w:rsidRPr="007C51A3" w:rsidRDefault="007C51A3" w:rsidP="00CC7D23">
      <w:pPr>
        <w:numPr>
          <w:ilvl w:val="1"/>
          <w:numId w:val="90"/>
        </w:numPr>
        <w:spacing w:after="160" w:line="259" w:lineRule="auto"/>
        <w:rPr>
          <w:color w:val="auto"/>
        </w:rPr>
      </w:pPr>
      <w:r w:rsidRPr="007C51A3">
        <w:rPr>
          <w:color w:val="auto"/>
        </w:rPr>
        <w:t>The system provides filtering options that allow administrators to narrow down the displayed data based on specific voucher denominations or other criteria.</w:t>
      </w:r>
    </w:p>
    <w:p w14:paraId="629EFA65" w14:textId="77777777" w:rsidR="007C51A3" w:rsidRPr="007C51A3" w:rsidRDefault="007C51A3" w:rsidP="00CC7D23">
      <w:pPr>
        <w:numPr>
          <w:ilvl w:val="1"/>
          <w:numId w:val="90"/>
        </w:numPr>
        <w:spacing w:after="160" w:line="259" w:lineRule="auto"/>
        <w:rPr>
          <w:color w:val="auto"/>
        </w:rPr>
      </w:pPr>
      <w:r w:rsidRPr="007C51A3">
        <w:rPr>
          <w:color w:val="auto"/>
        </w:rPr>
        <w:t>Administrators can use the search function to quickly find information on a particular denomination, streamlining the process of managing voucher availability.</w:t>
      </w:r>
    </w:p>
    <w:p w14:paraId="48E7E022" w14:textId="2952453D" w:rsidR="004734CF" w:rsidRDefault="004734CF">
      <w:pPr>
        <w:spacing w:after="160" w:line="259" w:lineRule="auto"/>
        <w:rPr>
          <w:rFonts w:eastAsiaTheme="majorEastAsia" w:cstheme="majorBidi"/>
          <w:b/>
          <w:bCs/>
          <w:sz w:val="24"/>
          <w:szCs w:val="24"/>
        </w:rPr>
      </w:pPr>
    </w:p>
    <w:p w14:paraId="53DB311C" w14:textId="29FF7994" w:rsidR="0015645C" w:rsidRPr="00731BC2" w:rsidRDefault="005D6B1B" w:rsidP="005D21FE">
      <w:pPr>
        <w:pStyle w:val="Heading3"/>
        <w:numPr>
          <w:ilvl w:val="2"/>
          <w:numId w:val="5"/>
        </w:numPr>
        <w:rPr>
          <w:b/>
          <w:bCs/>
        </w:rPr>
      </w:pPr>
      <w:bookmarkStart w:id="201" w:name="_Toc174381607"/>
      <w:r>
        <w:rPr>
          <w:b/>
          <w:bCs/>
        </w:rPr>
        <w:t xml:space="preserve">Voucher </w:t>
      </w:r>
      <w:commentRangeStart w:id="202"/>
      <w:commentRangeStart w:id="203"/>
      <w:commentRangeStart w:id="204"/>
      <w:r w:rsidR="004177E8">
        <w:rPr>
          <w:b/>
          <w:bCs/>
        </w:rPr>
        <w:t xml:space="preserve">PIN Generation </w:t>
      </w:r>
      <w:r w:rsidR="00B61CF7">
        <w:rPr>
          <w:b/>
          <w:bCs/>
        </w:rPr>
        <w:t>via VMS System</w:t>
      </w:r>
      <w:bookmarkEnd w:id="201"/>
      <w:commentRangeEnd w:id="202"/>
      <w:r w:rsidR="00223B7A">
        <w:rPr>
          <w:rStyle w:val="CommentReference"/>
          <w:rFonts w:eastAsiaTheme="minorHAnsi" w:cstheme="minorBidi"/>
        </w:rPr>
        <w:commentReference w:id="202"/>
      </w:r>
      <w:commentRangeEnd w:id="203"/>
      <w:r w:rsidR="00D86DBD">
        <w:rPr>
          <w:rStyle w:val="CommentReference"/>
          <w:rFonts w:eastAsiaTheme="minorHAnsi" w:cstheme="minorBidi"/>
        </w:rPr>
        <w:commentReference w:id="203"/>
      </w:r>
      <w:commentRangeEnd w:id="204"/>
      <w:r w:rsidR="00841E1D">
        <w:rPr>
          <w:rStyle w:val="CommentReference"/>
          <w:rFonts w:eastAsiaTheme="minorHAnsi" w:cstheme="minorBidi"/>
        </w:rPr>
        <w:commentReference w:id="204"/>
      </w:r>
    </w:p>
    <w:p w14:paraId="10731F7A" w14:textId="77777777" w:rsidR="0015645C" w:rsidRDefault="0015645C">
      <w:pPr>
        <w:spacing w:after="160" w:line="259" w:lineRule="auto"/>
        <w:rPr>
          <w:color w:val="auto"/>
        </w:rPr>
      </w:pPr>
    </w:p>
    <w:p w14:paraId="7528ACC4" w14:textId="77777777" w:rsidR="007B5418" w:rsidRDefault="007B5418" w:rsidP="007B5418">
      <w:pPr>
        <w:spacing w:after="160" w:line="259" w:lineRule="auto"/>
        <w:rPr>
          <w:color w:val="auto"/>
        </w:rPr>
      </w:pPr>
      <w:r w:rsidRPr="007B5418">
        <w:rPr>
          <w:color w:val="auto"/>
        </w:rPr>
        <w:t xml:space="preserve">This feature involves generating voucher PINs through the VMS (Voucher Management System) by utilizing a sequence of API calls from the SalesPoint backend. The process includes requesting PIN generation, monitoring the task progress, </w:t>
      </w:r>
      <w:commentRangeStart w:id="205"/>
      <w:commentRangeStart w:id="206"/>
      <w:commentRangeStart w:id="207"/>
      <w:commentRangeStart w:id="208"/>
      <w:commentRangeStart w:id="209"/>
      <w:r w:rsidRPr="007B5418">
        <w:rPr>
          <w:color w:val="auto"/>
        </w:rPr>
        <w:t>loading the generated file into an SFTP folder</w:t>
      </w:r>
      <w:commentRangeEnd w:id="205"/>
      <w:r w:rsidR="001F3EB4">
        <w:rPr>
          <w:rStyle w:val="CommentReference"/>
        </w:rPr>
        <w:commentReference w:id="205"/>
      </w:r>
      <w:commentRangeEnd w:id="206"/>
      <w:r w:rsidR="003F2B09">
        <w:rPr>
          <w:rStyle w:val="CommentReference"/>
        </w:rPr>
        <w:commentReference w:id="206"/>
      </w:r>
      <w:commentRangeEnd w:id="207"/>
      <w:r w:rsidR="0072754E">
        <w:rPr>
          <w:rStyle w:val="CommentReference"/>
        </w:rPr>
        <w:commentReference w:id="207"/>
      </w:r>
      <w:commentRangeEnd w:id="208"/>
      <w:r w:rsidR="009C5AF6">
        <w:rPr>
          <w:rStyle w:val="CommentReference"/>
        </w:rPr>
        <w:commentReference w:id="208"/>
      </w:r>
      <w:commentRangeEnd w:id="209"/>
      <w:r w:rsidR="007F36F5">
        <w:rPr>
          <w:rStyle w:val="CommentReference"/>
        </w:rPr>
        <w:commentReference w:id="209"/>
      </w:r>
      <w:r w:rsidRPr="007B5418">
        <w:rPr>
          <w:color w:val="auto"/>
        </w:rPr>
        <w:t>, and finally processing the file to import the PINs into the SalesPoint system.</w:t>
      </w:r>
    </w:p>
    <w:p w14:paraId="45B5AA3E" w14:textId="5AB8A369" w:rsidR="00D86DBD" w:rsidRPr="007B5418" w:rsidRDefault="00D86DBD" w:rsidP="007B5418">
      <w:pPr>
        <w:spacing w:after="160" w:line="259" w:lineRule="auto"/>
        <w:rPr>
          <w:color w:val="auto"/>
        </w:rPr>
      </w:pPr>
      <w:r>
        <w:rPr>
          <w:color w:val="auto"/>
        </w:rPr>
        <w:t>This functionality shall be limited to admin users based on their role (logistics team)</w:t>
      </w:r>
    </w:p>
    <w:p w14:paraId="3478C5C1" w14:textId="77777777" w:rsidR="007B5418" w:rsidRPr="007B5418" w:rsidRDefault="007B5418" w:rsidP="007B5418">
      <w:pPr>
        <w:spacing w:after="160" w:line="259" w:lineRule="auto"/>
        <w:rPr>
          <w:b/>
          <w:bCs/>
          <w:color w:val="auto"/>
        </w:rPr>
      </w:pPr>
      <w:r w:rsidRPr="007B5418">
        <w:rPr>
          <w:b/>
          <w:bCs/>
          <w:color w:val="auto"/>
        </w:rPr>
        <w:t>System Components</w:t>
      </w:r>
    </w:p>
    <w:p w14:paraId="18473BFB" w14:textId="77777777" w:rsidR="007B5418" w:rsidRPr="007B5418" w:rsidRDefault="007B5418" w:rsidP="00CC7D23">
      <w:pPr>
        <w:numPr>
          <w:ilvl w:val="0"/>
          <w:numId w:val="91"/>
        </w:numPr>
        <w:spacing w:after="160" w:line="259" w:lineRule="auto"/>
        <w:rPr>
          <w:color w:val="auto"/>
        </w:rPr>
      </w:pPr>
      <w:r w:rsidRPr="007B5418">
        <w:rPr>
          <w:b/>
          <w:bCs/>
          <w:color w:val="auto"/>
        </w:rPr>
        <w:t>SalesPoint Backend:</w:t>
      </w:r>
    </w:p>
    <w:p w14:paraId="7FD4CEDE" w14:textId="77777777" w:rsidR="007B5418" w:rsidRPr="007B5418" w:rsidRDefault="007B5418" w:rsidP="00CC7D23">
      <w:pPr>
        <w:numPr>
          <w:ilvl w:val="1"/>
          <w:numId w:val="91"/>
        </w:numPr>
        <w:spacing w:after="160" w:line="259" w:lineRule="auto"/>
        <w:rPr>
          <w:color w:val="auto"/>
        </w:rPr>
      </w:pPr>
      <w:r w:rsidRPr="007B5418">
        <w:rPr>
          <w:color w:val="auto"/>
        </w:rPr>
        <w:t>Manages the entire process of PIN generation by interacting with the VMS through a series of API calls.</w:t>
      </w:r>
    </w:p>
    <w:p w14:paraId="22110DD1" w14:textId="77777777" w:rsidR="007B5418" w:rsidRPr="007B5418" w:rsidRDefault="007B5418" w:rsidP="00CC7D23">
      <w:pPr>
        <w:numPr>
          <w:ilvl w:val="1"/>
          <w:numId w:val="91"/>
        </w:numPr>
        <w:spacing w:after="160" w:line="259" w:lineRule="auto"/>
        <w:rPr>
          <w:color w:val="auto"/>
        </w:rPr>
      </w:pPr>
      <w:r w:rsidRPr="007B5418">
        <w:rPr>
          <w:color w:val="auto"/>
        </w:rPr>
        <w:t>Handles the monitoring of task progress, loading of voucher files, and final parsing of the PINs.</w:t>
      </w:r>
    </w:p>
    <w:p w14:paraId="034BC573" w14:textId="77777777" w:rsidR="007B5418" w:rsidRPr="007B5418" w:rsidRDefault="007B5418" w:rsidP="00CC7D23">
      <w:pPr>
        <w:numPr>
          <w:ilvl w:val="0"/>
          <w:numId w:val="91"/>
        </w:numPr>
        <w:spacing w:after="160" w:line="259" w:lineRule="auto"/>
        <w:rPr>
          <w:color w:val="auto"/>
        </w:rPr>
      </w:pPr>
      <w:r w:rsidRPr="007B5418">
        <w:rPr>
          <w:b/>
          <w:bCs/>
          <w:color w:val="auto"/>
        </w:rPr>
        <w:t>Voucher Management System (VMS):</w:t>
      </w:r>
    </w:p>
    <w:p w14:paraId="0CE27AF0" w14:textId="77777777" w:rsidR="007B5418" w:rsidRPr="007B5418" w:rsidRDefault="007B5418" w:rsidP="00CC7D23">
      <w:pPr>
        <w:numPr>
          <w:ilvl w:val="1"/>
          <w:numId w:val="91"/>
        </w:numPr>
        <w:spacing w:after="160" w:line="259" w:lineRule="auto"/>
        <w:rPr>
          <w:color w:val="auto"/>
        </w:rPr>
      </w:pPr>
      <w:r w:rsidRPr="007B5418">
        <w:rPr>
          <w:color w:val="auto"/>
        </w:rPr>
        <w:t>External system responsible for generating and managing voucher PINs.</w:t>
      </w:r>
    </w:p>
    <w:p w14:paraId="6792F878" w14:textId="77777777" w:rsidR="007B5418" w:rsidRPr="007B5418" w:rsidRDefault="007B5418" w:rsidP="00CC7D23">
      <w:pPr>
        <w:numPr>
          <w:ilvl w:val="1"/>
          <w:numId w:val="91"/>
        </w:numPr>
        <w:spacing w:after="160" w:line="259" w:lineRule="auto"/>
        <w:rPr>
          <w:color w:val="auto"/>
        </w:rPr>
      </w:pPr>
      <w:r w:rsidRPr="007B5418">
        <w:rPr>
          <w:color w:val="auto"/>
        </w:rPr>
        <w:t>Provides APIs for PIN generation, task monitoring, file loading, and status checking.</w:t>
      </w:r>
    </w:p>
    <w:p w14:paraId="0C52F5AB" w14:textId="77777777" w:rsidR="007B5418" w:rsidRPr="007B5418" w:rsidRDefault="007B5418" w:rsidP="00CC7D23">
      <w:pPr>
        <w:numPr>
          <w:ilvl w:val="0"/>
          <w:numId w:val="91"/>
        </w:numPr>
        <w:spacing w:after="160" w:line="259" w:lineRule="auto"/>
        <w:rPr>
          <w:color w:val="auto"/>
        </w:rPr>
      </w:pPr>
      <w:r w:rsidRPr="007B5418">
        <w:rPr>
          <w:b/>
          <w:bCs/>
          <w:color w:val="auto"/>
        </w:rPr>
        <w:t>SFTP Server:</w:t>
      </w:r>
    </w:p>
    <w:p w14:paraId="65A762C2" w14:textId="77777777" w:rsidR="007B5418" w:rsidRPr="007B5418" w:rsidRDefault="007B5418" w:rsidP="00CC7D23">
      <w:pPr>
        <w:numPr>
          <w:ilvl w:val="1"/>
          <w:numId w:val="91"/>
        </w:numPr>
        <w:spacing w:after="160" w:line="259" w:lineRule="auto"/>
        <w:rPr>
          <w:color w:val="auto"/>
        </w:rPr>
      </w:pPr>
      <w:r w:rsidRPr="007B5418">
        <w:rPr>
          <w:color w:val="auto"/>
        </w:rPr>
        <w:t>Secure storage location where the VMS places the generated voucher PIN files.</w:t>
      </w:r>
    </w:p>
    <w:p w14:paraId="61848ACF" w14:textId="77777777" w:rsidR="007B5418" w:rsidRPr="007B5418" w:rsidRDefault="007B5418" w:rsidP="00CC7D23">
      <w:pPr>
        <w:numPr>
          <w:ilvl w:val="1"/>
          <w:numId w:val="91"/>
        </w:numPr>
        <w:spacing w:after="160" w:line="259" w:lineRule="auto"/>
        <w:rPr>
          <w:color w:val="auto"/>
        </w:rPr>
      </w:pPr>
      <w:r w:rsidRPr="007B5418">
        <w:rPr>
          <w:color w:val="auto"/>
        </w:rPr>
        <w:t>Monitored by the SalesPoint backend for the presence of new files to be processed.</w:t>
      </w:r>
    </w:p>
    <w:p w14:paraId="34CE1B57" w14:textId="77777777" w:rsidR="007B5418" w:rsidRPr="007B5418" w:rsidRDefault="007B5418" w:rsidP="007B5418">
      <w:pPr>
        <w:spacing w:after="160" w:line="259" w:lineRule="auto"/>
        <w:rPr>
          <w:b/>
          <w:bCs/>
          <w:color w:val="auto"/>
        </w:rPr>
      </w:pPr>
      <w:r w:rsidRPr="007B5418">
        <w:rPr>
          <w:b/>
          <w:bCs/>
          <w:color w:val="auto"/>
        </w:rPr>
        <w:t>API Integration Flow</w:t>
      </w:r>
    </w:p>
    <w:p w14:paraId="61FBA0E9" w14:textId="77777777" w:rsidR="007B5418" w:rsidRPr="007B5418" w:rsidRDefault="007B5418" w:rsidP="00CC7D23">
      <w:pPr>
        <w:numPr>
          <w:ilvl w:val="0"/>
          <w:numId w:val="92"/>
        </w:numPr>
        <w:spacing w:after="160" w:line="259" w:lineRule="auto"/>
        <w:rPr>
          <w:color w:val="auto"/>
        </w:rPr>
      </w:pPr>
      <w:r w:rsidRPr="007B5418">
        <w:rPr>
          <w:b/>
          <w:bCs/>
          <w:color w:val="auto"/>
        </w:rPr>
        <w:t>GenerateVoucher API Call:</w:t>
      </w:r>
    </w:p>
    <w:p w14:paraId="0D58EF5A" w14:textId="77777777" w:rsidR="007B5418" w:rsidRPr="007B5418" w:rsidRDefault="007B5418" w:rsidP="00CC7D23">
      <w:pPr>
        <w:numPr>
          <w:ilvl w:val="1"/>
          <w:numId w:val="92"/>
        </w:numPr>
        <w:spacing w:after="160" w:line="259" w:lineRule="auto"/>
        <w:rPr>
          <w:color w:val="auto"/>
        </w:rPr>
      </w:pPr>
      <w:r w:rsidRPr="007B5418">
        <w:rPr>
          <w:b/>
          <w:bCs/>
          <w:color w:val="auto"/>
        </w:rPr>
        <w:t>Purpose:</w:t>
      </w:r>
      <w:r w:rsidRPr="007B5418">
        <w:rPr>
          <w:color w:val="auto"/>
        </w:rPr>
        <w:t xml:space="preserve"> Initiates the voucher PIN generation process.</w:t>
      </w:r>
    </w:p>
    <w:p w14:paraId="27E307F8" w14:textId="77777777" w:rsidR="007B5418" w:rsidRPr="007B5418" w:rsidRDefault="007B5418" w:rsidP="00CC7D23">
      <w:pPr>
        <w:numPr>
          <w:ilvl w:val="1"/>
          <w:numId w:val="92"/>
        </w:numPr>
        <w:spacing w:after="160" w:line="259" w:lineRule="auto"/>
        <w:rPr>
          <w:color w:val="auto"/>
        </w:rPr>
      </w:pPr>
      <w:r w:rsidRPr="007B5418">
        <w:rPr>
          <w:b/>
          <w:bCs/>
          <w:color w:val="auto"/>
        </w:rPr>
        <w:t>Process:</w:t>
      </w:r>
    </w:p>
    <w:p w14:paraId="4BB57861" w14:textId="77777777" w:rsidR="007B5418" w:rsidRPr="007B5418" w:rsidRDefault="007B5418" w:rsidP="00CC7D23">
      <w:pPr>
        <w:numPr>
          <w:ilvl w:val="2"/>
          <w:numId w:val="92"/>
        </w:numPr>
        <w:spacing w:after="160" w:line="259" w:lineRule="auto"/>
        <w:rPr>
          <w:color w:val="auto"/>
        </w:rPr>
      </w:pPr>
      <w:r w:rsidRPr="007B5418">
        <w:rPr>
          <w:color w:val="auto"/>
        </w:rPr>
        <w:t>The SalesPoint backend sends a "GenerateVoucher" API request to the VMS, specifying the number of PINs required, denominations, and other relevant parameters.</w:t>
      </w:r>
    </w:p>
    <w:p w14:paraId="0BD7FF6D" w14:textId="77777777" w:rsidR="007B5418" w:rsidRPr="007B5418" w:rsidRDefault="007B5418" w:rsidP="00CC7D23">
      <w:pPr>
        <w:numPr>
          <w:ilvl w:val="2"/>
          <w:numId w:val="92"/>
        </w:numPr>
        <w:spacing w:after="160" w:line="259" w:lineRule="auto"/>
        <w:rPr>
          <w:color w:val="auto"/>
        </w:rPr>
      </w:pPr>
      <w:r w:rsidRPr="007B5418">
        <w:rPr>
          <w:color w:val="auto"/>
        </w:rPr>
        <w:t>VMS begins the PIN generation process and returns a task ID for tracking.</w:t>
      </w:r>
    </w:p>
    <w:p w14:paraId="786EB86F" w14:textId="77777777" w:rsidR="007B5418" w:rsidRPr="007B5418" w:rsidRDefault="007B5418" w:rsidP="00CC7D23">
      <w:pPr>
        <w:numPr>
          <w:ilvl w:val="0"/>
          <w:numId w:val="92"/>
        </w:numPr>
        <w:spacing w:after="160" w:line="259" w:lineRule="auto"/>
        <w:rPr>
          <w:color w:val="auto"/>
        </w:rPr>
      </w:pPr>
      <w:r w:rsidRPr="007B5418">
        <w:rPr>
          <w:b/>
          <w:bCs/>
          <w:color w:val="auto"/>
        </w:rPr>
        <w:t>GetGenerateVoucherTaskInfo API Call:</w:t>
      </w:r>
    </w:p>
    <w:p w14:paraId="4AA6713C" w14:textId="77777777" w:rsidR="007B5418" w:rsidRPr="007B5418" w:rsidRDefault="007B5418" w:rsidP="00CC7D23">
      <w:pPr>
        <w:numPr>
          <w:ilvl w:val="1"/>
          <w:numId w:val="92"/>
        </w:numPr>
        <w:spacing w:after="160" w:line="259" w:lineRule="auto"/>
        <w:rPr>
          <w:color w:val="auto"/>
        </w:rPr>
      </w:pPr>
      <w:r w:rsidRPr="007B5418">
        <w:rPr>
          <w:b/>
          <w:bCs/>
          <w:color w:val="auto"/>
        </w:rPr>
        <w:t>Purpose:</w:t>
      </w:r>
      <w:r w:rsidRPr="007B5418">
        <w:rPr>
          <w:color w:val="auto"/>
        </w:rPr>
        <w:t xml:space="preserve"> Monitors the status of the PIN generation task.</w:t>
      </w:r>
    </w:p>
    <w:p w14:paraId="6E52EED3" w14:textId="77777777" w:rsidR="007B5418" w:rsidRPr="007B5418" w:rsidRDefault="007B5418" w:rsidP="00CC7D23">
      <w:pPr>
        <w:numPr>
          <w:ilvl w:val="1"/>
          <w:numId w:val="92"/>
        </w:numPr>
        <w:spacing w:after="160" w:line="259" w:lineRule="auto"/>
        <w:rPr>
          <w:color w:val="auto"/>
        </w:rPr>
      </w:pPr>
      <w:r w:rsidRPr="007B5418">
        <w:rPr>
          <w:b/>
          <w:bCs/>
          <w:color w:val="auto"/>
        </w:rPr>
        <w:t>Process:</w:t>
      </w:r>
    </w:p>
    <w:p w14:paraId="7EA1014B" w14:textId="77777777" w:rsidR="007B5418" w:rsidRPr="007B5418" w:rsidRDefault="007B5418" w:rsidP="00CC7D23">
      <w:pPr>
        <w:numPr>
          <w:ilvl w:val="2"/>
          <w:numId w:val="92"/>
        </w:numPr>
        <w:spacing w:after="160" w:line="259" w:lineRule="auto"/>
        <w:rPr>
          <w:color w:val="auto"/>
        </w:rPr>
      </w:pPr>
      <w:r w:rsidRPr="007B5418">
        <w:rPr>
          <w:color w:val="auto"/>
        </w:rPr>
        <w:lastRenderedPageBreak/>
        <w:t>The SalesPoint backend repeatedly calls the "GetGenerateVoucherTaskInfo" API using the task ID until the VMS indicates that the PIN generation is complete.</w:t>
      </w:r>
    </w:p>
    <w:p w14:paraId="01BBA923" w14:textId="77777777" w:rsidR="007B5418" w:rsidRDefault="007B5418" w:rsidP="00CC7D23">
      <w:pPr>
        <w:numPr>
          <w:ilvl w:val="2"/>
          <w:numId w:val="92"/>
        </w:numPr>
        <w:spacing w:after="160" w:line="259" w:lineRule="auto"/>
        <w:rPr>
          <w:color w:val="auto"/>
        </w:rPr>
      </w:pPr>
      <w:r w:rsidRPr="007B5418">
        <w:rPr>
          <w:color w:val="auto"/>
        </w:rPr>
        <w:t>Once the generation task is marked as ready, the process moves to the next step.</w:t>
      </w:r>
    </w:p>
    <w:p w14:paraId="7ADA271F" w14:textId="77777777" w:rsidR="007C0911" w:rsidRPr="007B5418" w:rsidRDefault="007C0911" w:rsidP="007C0911">
      <w:pPr>
        <w:spacing w:after="160" w:line="259" w:lineRule="auto"/>
        <w:ind w:left="720"/>
        <w:rPr>
          <w:color w:val="auto"/>
        </w:rPr>
      </w:pPr>
    </w:p>
    <w:p w14:paraId="1754662E" w14:textId="77777777" w:rsidR="007B5418" w:rsidRPr="007B5418" w:rsidRDefault="007B5418" w:rsidP="00CC7D23">
      <w:pPr>
        <w:numPr>
          <w:ilvl w:val="0"/>
          <w:numId w:val="92"/>
        </w:numPr>
        <w:spacing w:after="160" w:line="259" w:lineRule="auto"/>
        <w:rPr>
          <w:color w:val="auto"/>
        </w:rPr>
      </w:pPr>
      <w:r w:rsidRPr="007B5418">
        <w:rPr>
          <w:b/>
          <w:bCs/>
          <w:color w:val="auto"/>
        </w:rPr>
        <w:t>LoadVoucherBatchFile API Call:</w:t>
      </w:r>
    </w:p>
    <w:p w14:paraId="1BE0AA9D" w14:textId="2C8EE038" w:rsidR="007B5418" w:rsidRPr="007B5418" w:rsidRDefault="007B5418" w:rsidP="00CC7D23">
      <w:pPr>
        <w:numPr>
          <w:ilvl w:val="1"/>
          <w:numId w:val="92"/>
        </w:numPr>
        <w:spacing w:after="160" w:line="259" w:lineRule="auto"/>
        <w:rPr>
          <w:color w:val="auto"/>
        </w:rPr>
      </w:pPr>
      <w:r w:rsidRPr="007B5418">
        <w:rPr>
          <w:b/>
          <w:bCs/>
          <w:color w:val="auto"/>
        </w:rPr>
        <w:t>Purpose:</w:t>
      </w:r>
      <w:r w:rsidRPr="007B5418">
        <w:rPr>
          <w:color w:val="auto"/>
        </w:rPr>
        <w:t xml:space="preserve"> Requests the VMS to load the generated PIN file into the</w:t>
      </w:r>
      <w:r w:rsidR="00200388">
        <w:rPr>
          <w:color w:val="auto"/>
        </w:rPr>
        <w:t xml:space="preserve"> VMS Server</w:t>
      </w:r>
      <w:r w:rsidRPr="007B5418">
        <w:rPr>
          <w:color w:val="auto"/>
        </w:rPr>
        <w:t xml:space="preserve"> </w:t>
      </w:r>
      <w:commentRangeStart w:id="210"/>
      <w:commentRangeStart w:id="211"/>
      <w:commentRangeStart w:id="212"/>
      <w:commentRangeStart w:id="213"/>
      <w:r w:rsidRPr="00200388">
        <w:rPr>
          <w:strike/>
          <w:color w:val="auto"/>
        </w:rPr>
        <w:t>SFTP folder</w:t>
      </w:r>
      <w:r w:rsidRPr="007B5418">
        <w:rPr>
          <w:color w:val="auto"/>
        </w:rPr>
        <w:t>.</w:t>
      </w:r>
      <w:commentRangeEnd w:id="210"/>
      <w:r w:rsidR="00551403">
        <w:rPr>
          <w:rStyle w:val="CommentReference"/>
        </w:rPr>
        <w:commentReference w:id="210"/>
      </w:r>
      <w:commentRangeEnd w:id="211"/>
      <w:r w:rsidR="00EF0CDB">
        <w:rPr>
          <w:rStyle w:val="CommentReference"/>
        </w:rPr>
        <w:commentReference w:id="211"/>
      </w:r>
      <w:commentRangeEnd w:id="212"/>
      <w:r w:rsidR="0040249A">
        <w:rPr>
          <w:rStyle w:val="CommentReference"/>
        </w:rPr>
        <w:commentReference w:id="212"/>
      </w:r>
      <w:commentRangeEnd w:id="213"/>
      <w:r w:rsidR="00200388">
        <w:rPr>
          <w:rStyle w:val="CommentReference"/>
        </w:rPr>
        <w:commentReference w:id="213"/>
      </w:r>
    </w:p>
    <w:p w14:paraId="14FE007C" w14:textId="77777777" w:rsidR="007B5418" w:rsidRPr="007B5418" w:rsidRDefault="007B5418" w:rsidP="00CC7D23">
      <w:pPr>
        <w:numPr>
          <w:ilvl w:val="1"/>
          <w:numId w:val="92"/>
        </w:numPr>
        <w:spacing w:after="160" w:line="259" w:lineRule="auto"/>
        <w:rPr>
          <w:color w:val="auto"/>
        </w:rPr>
      </w:pPr>
      <w:r w:rsidRPr="007B5418">
        <w:rPr>
          <w:b/>
          <w:bCs/>
          <w:color w:val="auto"/>
        </w:rPr>
        <w:t>Process:</w:t>
      </w:r>
    </w:p>
    <w:p w14:paraId="6F655868" w14:textId="77777777" w:rsidR="007B5418" w:rsidRPr="007B5418" w:rsidRDefault="007B5418" w:rsidP="00CC7D23">
      <w:pPr>
        <w:numPr>
          <w:ilvl w:val="2"/>
          <w:numId w:val="92"/>
        </w:numPr>
        <w:spacing w:after="160" w:line="259" w:lineRule="auto"/>
        <w:rPr>
          <w:color w:val="auto"/>
        </w:rPr>
      </w:pPr>
      <w:r w:rsidRPr="007B5418">
        <w:rPr>
          <w:color w:val="auto"/>
        </w:rPr>
        <w:t>The SalesPoint backend calls the "LoadVoucherBatchFile" API to instruct the VMS to place the generated PIN file in the designated SFTP folder.</w:t>
      </w:r>
    </w:p>
    <w:p w14:paraId="1DFD72F0" w14:textId="77777777" w:rsidR="007B5418" w:rsidRPr="007B5418" w:rsidRDefault="007B5418" w:rsidP="00CC7D23">
      <w:pPr>
        <w:numPr>
          <w:ilvl w:val="2"/>
          <w:numId w:val="92"/>
        </w:numPr>
        <w:spacing w:after="160" w:line="259" w:lineRule="auto"/>
        <w:rPr>
          <w:color w:val="auto"/>
        </w:rPr>
      </w:pPr>
      <w:r w:rsidRPr="007B5418">
        <w:rPr>
          <w:color w:val="auto"/>
        </w:rPr>
        <w:t xml:space="preserve">The VMS begins </w:t>
      </w:r>
      <w:commentRangeStart w:id="214"/>
      <w:commentRangeStart w:id="215"/>
      <w:commentRangeStart w:id="216"/>
      <w:r w:rsidRPr="007B5418">
        <w:rPr>
          <w:color w:val="auto"/>
        </w:rPr>
        <w:t>loading the file into the SFTP folder.</w:t>
      </w:r>
      <w:commentRangeEnd w:id="214"/>
      <w:r w:rsidR="00786367">
        <w:rPr>
          <w:rStyle w:val="CommentReference"/>
        </w:rPr>
        <w:commentReference w:id="214"/>
      </w:r>
      <w:commentRangeEnd w:id="215"/>
      <w:r w:rsidR="003F2B09">
        <w:rPr>
          <w:rStyle w:val="CommentReference"/>
        </w:rPr>
        <w:commentReference w:id="215"/>
      </w:r>
      <w:commentRangeEnd w:id="216"/>
      <w:r w:rsidR="000E405E">
        <w:rPr>
          <w:rStyle w:val="CommentReference"/>
        </w:rPr>
        <w:commentReference w:id="216"/>
      </w:r>
    </w:p>
    <w:p w14:paraId="1F2F1D0F" w14:textId="77777777" w:rsidR="007B5418" w:rsidRPr="007B5418" w:rsidRDefault="007B5418" w:rsidP="00CC7D23">
      <w:pPr>
        <w:numPr>
          <w:ilvl w:val="0"/>
          <w:numId w:val="92"/>
        </w:numPr>
        <w:spacing w:after="160" w:line="259" w:lineRule="auto"/>
        <w:rPr>
          <w:color w:val="auto"/>
        </w:rPr>
      </w:pPr>
      <w:r w:rsidRPr="007B5418">
        <w:rPr>
          <w:b/>
          <w:bCs/>
          <w:color w:val="auto"/>
        </w:rPr>
        <w:t>LoadVoucherCheck API Call:</w:t>
      </w:r>
    </w:p>
    <w:p w14:paraId="6D7A80F1" w14:textId="28CFB93A" w:rsidR="007B5418" w:rsidRPr="007B5418" w:rsidRDefault="007B5418" w:rsidP="00CC7D23">
      <w:pPr>
        <w:numPr>
          <w:ilvl w:val="1"/>
          <w:numId w:val="92"/>
        </w:numPr>
        <w:spacing w:after="160" w:line="259" w:lineRule="auto"/>
        <w:rPr>
          <w:color w:val="auto"/>
        </w:rPr>
      </w:pPr>
      <w:r w:rsidRPr="007B5418">
        <w:rPr>
          <w:b/>
          <w:bCs/>
          <w:color w:val="auto"/>
        </w:rPr>
        <w:t>Purpose:</w:t>
      </w:r>
      <w:r w:rsidRPr="007B5418">
        <w:rPr>
          <w:color w:val="auto"/>
        </w:rPr>
        <w:t xml:space="preserve"> Confirms that the PIN file has been successfully loaded into the</w:t>
      </w:r>
      <w:r w:rsidR="00200388">
        <w:rPr>
          <w:color w:val="auto"/>
        </w:rPr>
        <w:t xml:space="preserve"> VMS Server</w:t>
      </w:r>
      <w:r w:rsidRPr="007B5418">
        <w:rPr>
          <w:color w:val="auto"/>
        </w:rPr>
        <w:t xml:space="preserve"> </w:t>
      </w:r>
      <w:commentRangeStart w:id="217"/>
      <w:commentRangeStart w:id="218"/>
      <w:commentRangeStart w:id="219"/>
      <w:commentRangeStart w:id="220"/>
      <w:r w:rsidRPr="00200388">
        <w:rPr>
          <w:strike/>
          <w:color w:val="auto"/>
        </w:rPr>
        <w:t>SFTP folder</w:t>
      </w:r>
      <w:r w:rsidRPr="007B5418">
        <w:rPr>
          <w:color w:val="auto"/>
        </w:rPr>
        <w:t>.</w:t>
      </w:r>
      <w:commentRangeEnd w:id="217"/>
      <w:r w:rsidR="00551403">
        <w:rPr>
          <w:rStyle w:val="CommentReference"/>
        </w:rPr>
        <w:commentReference w:id="217"/>
      </w:r>
      <w:commentRangeEnd w:id="218"/>
      <w:r w:rsidR="005D6B37">
        <w:rPr>
          <w:rStyle w:val="CommentReference"/>
        </w:rPr>
        <w:commentReference w:id="218"/>
      </w:r>
      <w:commentRangeEnd w:id="219"/>
      <w:r w:rsidR="00B64EF1">
        <w:rPr>
          <w:rStyle w:val="CommentReference"/>
        </w:rPr>
        <w:commentReference w:id="219"/>
      </w:r>
      <w:commentRangeEnd w:id="220"/>
      <w:r w:rsidR="00200388">
        <w:rPr>
          <w:rStyle w:val="CommentReference"/>
        </w:rPr>
        <w:commentReference w:id="220"/>
      </w:r>
    </w:p>
    <w:p w14:paraId="0FB19C1C" w14:textId="77777777" w:rsidR="007B5418" w:rsidRPr="007B5418" w:rsidRDefault="007B5418" w:rsidP="00CC7D23">
      <w:pPr>
        <w:numPr>
          <w:ilvl w:val="1"/>
          <w:numId w:val="92"/>
        </w:numPr>
        <w:spacing w:after="160" w:line="259" w:lineRule="auto"/>
        <w:rPr>
          <w:color w:val="auto"/>
        </w:rPr>
      </w:pPr>
      <w:r w:rsidRPr="007B5418">
        <w:rPr>
          <w:b/>
          <w:bCs/>
          <w:color w:val="auto"/>
        </w:rPr>
        <w:t>Process:</w:t>
      </w:r>
    </w:p>
    <w:p w14:paraId="2BBE89B5" w14:textId="77777777" w:rsidR="007B5418" w:rsidRPr="007B5418" w:rsidRDefault="007B5418" w:rsidP="00CC7D23">
      <w:pPr>
        <w:numPr>
          <w:ilvl w:val="2"/>
          <w:numId w:val="92"/>
        </w:numPr>
        <w:spacing w:after="160" w:line="259" w:lineRule="auto"/>
        <w:rPr>
          <w:color w:val="auto"/>
        </w:rPr>
      </w:pPr>
      <w:r w:rsidRPr="007B5418">
        <w:rPr>
          <w:color w:val="auto"/>
        </w:rPr>
        <w:t>The SalesPoint backend periodically calls the "LoadVoucherCheck" API to verify the file’s loading status.</w:t>
      </w:r>
    </w:p>
    <w:p w14:paraId="47B5ACAF" w14:textId="656C23F5" w:rsidR="007B5418" w:rsidRPr="007B5418" w:rsidRDefault="007B5418" w:rsidP="00CC7D23">
      <w:pPr>
        <w:numPr>
          <w:ilvl w:val="2"/>
          <w:numId w:val="92"/>
        </w:numPr>
        <w:spacing w:after="160" w:line="259" w:lineRule="auto"/>
        <w:rPr>
          <w:color w:val="auto"/>
        </w:rPr>
      </w:pPr>
      <w:r w:rsidRPr="007B5418">
        <w:rPr>
          <w:color w:val="auto"/>
        </w:rPr>
        <w:t xml:space="preserve">Once a successful response is received, confirming </w:t>
      </w:r>
      <w:commentRangeStart w:id="221"/>
      <w:commentRangeStart w:id="222"/>
      <w:commentRangeStart w:id="223"/>
      <w:commentRangeStart w:id="224"/>
      <w:r w:rsidRPr="007B5418">
        <w:rPr>
          <w:color w:val="auto"/>
        </w:rPr>
        <w:t>that the file is ready, the SalesPoint backend proceeds to check the</w:t>
      </w:r>
      <w:r w:rsidR="00200388">
        <w:rPr>
          <w:color w:val="auto"/>
        </w:rPr>
        <w:t xml:space="preserve"> VMS Server</w:t>
      </w:r>
      <w:r w:rsidRPr="007B5418">
        <w:rPr>
          <w:color w:val="auto"/>
        </w:rPr>
        <w:t xml:space="preserve"> </w:t>
      </w:r>
      <w:r w:rsidRPr="00200388">
        <w:rPr>
          <w:strike/>
          <w:color w:val="auto"/>
        </w:rPr>
        <w:t>SFTP folder</w:t>
      </w:r>
      <w:r w:rsidRPr="007B5418">
        <w:rPr>
          <w:color w:val="auto"/>
        </w:rPr>
        <w:t>.</w:t>
      </w:r>
      <w:commentRangeEnd w:id="221"/>
      <w:r w:rsidR="00602071">
        <w:rPr>
          <w:rStyle w:val="CommentReference"/>
        </w:rPr>
        <w:commentReference w:id="221"/>
      </w:r>
      <w:commentRangeEnd w:id="222"/>
      <w:r w:rsidR="00B47421">
        <w:rPr>
          <w:rStyle w:val="CommentReference"/>
        </w:rPr>
        <w:commentReference w:id="222"/>
      </w:r>
      <w:commentRangeEnd w:id="223"/>
      <w:r w:rsidR="00B64EF1">
        <w:rPr>
          <w:rStyle w:val="CommentReference"/>
        </w:rPr>
        <w:commentReference w:id="223"/>
      </w:r>
      <w:commentRangeEnd w:id="224"/>
      <w:r w:rsidR="00200388">
        <w:rPr>
          <w:rStyle w:val="CommentReference"/>
        </w:rPr>
        <w:commentReference w:id="224"/>
      </w:r>
    </w:p>
    <w:p w14:paraId="1FAE9DCD" w14:textId="77777777" w:rsidR="007B5418" w:rsidRPr="007B5418" w:rsidRDefault="007B5418" w:rsidP="00CC7D23">
      <w:pPr>
        <w:numPr>
          <w:ilvl w:val="0"/>
          <w:numId w:val="92"/>
        </w:numPr>
        <w:spacing w:after="160" w:line="259" w:lineRule="auto"/>
        <w:rPr>
          <w:color w:val="auto"/>
        </w:rPr>
      </w:pPr>
      <w:r w:rsidRPr="007B5418">
        <w:rPr>
          <w:b/>
          <w:bCs/>
          <w:color w:val="auto"/>
        </w:rPr>
        <w:t>SFTP File Monitoring and Parsing:</w:t>
      </w:r>
    </w:p>
    <w:p w14:paraId="08E88E5A" w14:textId="178740DE" w:rsidR="007B5418" w:rsidRPr="007B5418" w:rsidRDefault="007B5418" w:rsidP="00CC7D23">
      <w:pPr>
        <w:numPr>
          <w:ilvl w:val="1"/>
          <w:numId w:val="92"/>
        </w:numPr>
        <w:spacing w:after="160" w:line="259" w:lineRule="auto"/>
        <w:rPr>
          <w:color w:val="auto"/>
        </w:rPr>
      </w:pPr>
      <w:r w:rsidRPr="007B5418">
        <w:rPr>
          <w:b/>
          <w:bCs/>
          <w:color w:val="auto"/>
        </w:rPr>
        <w:t>Purpose:</w:t>
      </w:r>
      <w:r w:rsidRPr="007B5418">
        <w:rPr>
          <w:color w:val="auto"/>
        </w:rPr>
        <w:t xml:space="preserve"> Finalizes the process by</w:t>
      </w:r>
      <w:r w:rsidR="00B47421">
        <w:rPr>
          <w:color w:val="auto"/>
        </w:rPr>
        <w:t xml:space="preserve"> Decrypt and</w:t>
      </w:r>
      <w:r w:rsidRPr="007B5418">
        <w:rPr>
          <w:color w:val="auto"/>
        </w:rPr>
        <w:t xml:space="preserve"> </w:t>
      </w:r>
      <w:commentRangeStart w:id="225"/>
      <w:commentRangeStart w:id="226"/>
      <w:r w:rsidRPr="007B5418">
        <w:rPr>
          <w:color w:val="auto"/>
        </w:rPr>
        <w:t>importing</w:t>
      </w:r>
      <w:commentRangeEnd w:id="225"/>
      <w:r w:rsidR="00602071">
        <w:rPr>
          <w:rStyle w:val="CommentReference"/>
        </w:rPr>
        <w:commentReference w:id="225"/>
      </w:r>
      <w:commentRangeEnd w:id="226"/>
      <w:r w:rsidR="00075668">
        <w:rPr>
          <w:rStyle w:val="CommentReference"/>
        </w:rPr>
        <w:commentReference w:id="226"/>
      </w:r>
      <w:r w:rsidRPr="007B5418">
        <w:rPr>
          <w:color w:val="auto"/>
        </w:rPr>
        <w:t xml:space="preserve"> the generated PINs into the SalesPoint system.</w:t>
      </w:r>
    </w:p>
    <w:p w14:paraId="5CA9D41B" w14:textId="77777777" w:rsidR="007B5418" w:rsidRPr="007B5418" w:rsidRDefault="007B5418" w:rsidP="00CC7D23">
      <w:pPr>
        <w:numPr>
          <w:ilvl w:val="1"/>
          <w:numId w:val="92"/>
        </w:numPr>
        <w:spacing w:after="160" w:line="259" w:lineRule="auto"/>
        <w:rPr>
          <w:color w:val="auto"/>
        </w:rPr>
      </w:pPr>
      <w:r w:rsidRPr="007B5418">
        <w:rPr>
          <w:b/>
          <w:bCs/>
          <w:color w:val="auto"/>
        </w:rPr>
        <w:t>Process:</w:t>
      </w:r>
    </w:p>
    <w:p w14:paraId="7A3AFF99" w14:textId="77777777" w:rsidR="007B5418" w:rsidRDefault="007B5418" w:rsidP="00CC7D23">
      <w:pPr>
        <w:numPr>
          <w:ilvl w:val="2"/>
          <w:numId w:val="92"/>
        </w:numPr>
        <w:spacing w:after="160" w:line="259" w:lineRule="auto"/>
        <w:rPr>
          <w:color w:val="auto"/>
        </w:rPr>
      </w:pPr>
      <w:r w:rsidRPr="007B5418">
        <w:rPr>
          <w:color w:val="auto"/>
        </w:rPr>
        <w:t>The SalesPoint backend checks the SFTP folder for the presence of the generated PIN file.</w:t>
      </w:r>
    </w:p>
    <w:p w14:paraId="558BB734" w14:textId="24FEF1A1" w:rsidR="001131A8" w:rsidRDefault="003216E9" w:rsidP="003216E9">
      <w:pPr>
        <w:numPr>
          <w:ilvl w:val="2"/>
          <w:numId w:val="92"/>
        </w:numPr>
        <w:spacing w:after="160" w:line="259" w:lineRule="auto"/>
        <w:rPr>
          <w:color w:val="auto"/>
        </w:rPr>
      </w:pPr>
      <w:r w:rsidRPr="003216E9">
        <w:rPr>
          <w:color w:val="auto"/>
        </w:rPr>
        <w:t>The PIN Files generated by VMS system must be encrypted using asymmetric crypto</w:t>
      </w:r>
      <w:r>
        <w:rPr>
          <w:color w:val="auto"/>
        </w:rPr>
        <w:t>.</w:t>
      </w:r>
    </w:p>
    <w:p w14:paraId="022AB356" w14:textId="5E0877FF" w:rsidR="003216E9" w:rsidRPr="007B5418" w:rsidRDefault="003216E9" w:rsidP="003216E9">
      <w:pPr>
        <w:numPr>
          <w:ilvl w:val="2"/>
          <w:numId w:val="92"/>
        </w:numPr>
        <w:spacing w:after="160" w:line="259" w:lineRule="auto"/>
        <w:rPr>
          <w:color w:val="auto"/>
        </w:rPr>
      </w:pPr>
      <w:r>
        <w:rPr>
          <w:color w:val="auto"/>
        </w:rPr>
        <w:t>SalesPoint will decrypt the file first</w:t>
      </w:r>
      <w:r w:rsidR="00132EF4">
        <w:rPr>
          <w:color w:val="auto"/>
        </w:rPr>
        <w:t xml:space="preserve"> before importing</w:t>
      </w:r>
      <w:r>
        <w:rPr>
          <w:color w:val="auto"/>
        </w:rPr>
        <w:t>.</w:t>
      </w:r>
    </w:p>
    <w:p w14:paraId="446C9116" w14:textId="0727B4D1" w:rsidR="007B5418" w:rsidRDefault="007B5418" w:rsidP="00CC7D23">
      <w:pPr>
        <w:numPr>
          <w:ilvl w:val="2"/>
          <w:numId w:val="92"/>
        </w:numPr>
        <w:spacing w:after="160" w:line="259" w:lineRule="auto"/>
        <w:rPr>
          <w:color w:val="auto"/>
        </w:rPr>
      </w:pPr>
      <w:r w:rsidRPr="007B5418">
        <w:rPr>
          <w:color w:val="auto"/>
        </w:rPr>
        <w:t>The file is then parsed, and the PINs are</w:t>
      </w:r>
      <w:r w:rsidR="00075668">
        <w:rPr>
          <w:color w:val="auto"/>
        </w:rPr>
        <w:t xml:space="preserve"> Decrypted</w:t>
      </w:r>
      <w:r w:rsidR="004242E7">
        <w:rPr>
          <w:color w:val="auto"/>
        </w:rPr>
        <w:t xml:space="preserve"> using separate symmetric key</w:t>
      </w:r>
      <w:r w:rsidR="00075668">
        <w:rPr>
          <w:color w:val="auto"/>
        </w:rPr>
        <w:t xml:space="preserve"> and</w:t>
      </w:r>
      <w:r w:rsidRPr="007B5418">
        <w:rPr>
          <w:color w:val="auto"/>
        </w:rPr>
        <w:t xml:space="preserve"> </w:t>
      </w:r>
      <w:commentRangeStart w:id="227"/>
      <w:commentRangeStart w:id="228"/>
      <w:commentRangeStart w:id="229"/>
      <w:commentRangeStart w:id="230"/>
      <w:commentRangeStart w:id="231"/>
      <w:commentRangeStart w:id="232"/>
      <w:r w:rsidRPr="007B5418">
        <w:rPr>
          <w:color w:val="auto"/>
        </w:rPr>
        <w:t xml:space="preserve">imported </w:t>
      </w:r>
      <w:commentRangeEnd w:id="227"/>
      <w:r w:rsidR="00602071">
        <w:rPr>
          <w:rStyle w:val="CommentReference"/>
        </w:rPr>
        <w:commentReference w:id="227"/>
      </w:r>
      <w:commentRangeEnd w:id="228"/>
      <w:r w:rsidR="00075668">
        <w:rPr>
          <w:rStyle w:val="CommentReference"/>
        </w:rPr>
        <w:commentReference w:id="228"/>
      </w:r>
      <w:r w:rsidRPr="007B5418">
        <w:rPr>
          <w:color w:val="auto"/>
        </w:rPr>
        <w:t xml:space="preserve">into the eReload </w:t>
      </w:r>
      <w:commentRangeEnd w:id="229"/>
      <w:r w:rsidR="00B574A7">
        <w:rPr>
          <w:rStyle w:val="CommentReference"/>
        </w:rPr>
        <w:commentReference w:id="229"/>
      </w:r>
      <w:commentRangeEnd w:id="230"/>
      <w:r w:rsidR="00406DC2">
        <w:rPr>
          <w:rStyle w:val="CommentReference"/>
        </w:rPr>
        <w:commentReference w:id="230"/>
      </w:r>
      <w:commentRangeEnd w:id="231"/>
      <w:r w:rsidR="002B005A">
        <w:rPr>
          <w:rStyle w:val="CommentReference"/>
        </w:rPr>
        <w:commentReference w:id="231"/>
      </w:r>
      <w:commentRangeEnd w:id="232"/>
      <w:r w:rsidR="004242E7">
        <w:rPr>
          <w:rStyle w:val="CommentReference"/>
        </w:rPr>
        <w:commentReference w:id="232"/>
      </w:r>
      <w:r w:rsidRPr="007B5418">
        <w:rPr>
          <w:color w:val="auto"/>
        </w:rPr>
        <w:t>system.</w:t>
      </w:r>
    </w:p>
    <w:p w14:paraId="377E0200" w14:textId="7C6E27E7" w:rsidR="0008738B" w:rsidRDefault="0008738B" w:rsidP="00CC7D23">
      <w:pPr>
        <w:numPr>
          <w:ilvl w:val="2"/>
          <w:numId w:val="92"/>
        </w:numPr>
        <w:spacing w:after="160" w:line="259" w:lineRule="auto"/>
        <w:rPr>
          <w:color w:val="auto"/>
        </w:rPr>
      </w:pPr>
      <w:r>
        <w:rPr>
          <w:color w:val="auto"/>
        </w:rPr>
        <w:t>System will encrypt each voucher individually using Asymmetic crypto key and store it in the database encrypted.</w:t>
      </w:r>
    </w:p>
    <w:p w14:paraId="5A5AED20" w14:textId="372761C3" w:rsidR="002B74DC" w:rsidRPr="007B5418" w:rsidRDefault="002B74DC" w:rsidP="002B74DC">
      <w:pPr>
        <w:numPr>
          <w:ilvl w:val="2"/>
          <w:numId w:val="92"/>
        </w:numPr>
        <w:spacing w:after="160" w:line="259" w:lineRule="auto"/>
        <w:rPr>
          <w:color w:val="auto"/>
        </w:rPr>
      </w:pPr>
      <w:r w:rsidRPr="002B74DC">
        <w:rPr>
          <w:color w:val="auto"/>
        </w:rPr>
        <w:t>Once the voucher is imported, the file should be deleted securely</w:t>
      </w:r>
      <w:r w:rsidR="00BC4E1B">
        <w:rPr>
          <w:color w:val="auto"/>
        </w:rPr>
        <w:t>.</w:t>
      </w:r>
    </w:p>
    <w:p w14:paraId="1406C041" w14:textId="77777777" w:rsidR="007B5418" w:rsidRPr="007B5418" w:rsidRDefault="007B5418" w:rsidP="00CC7D23">
      <w:pPr>
        <w:numPr>
          <w:ilvl w:val="2"/>
          <w:numId w:val="92"/>
        </w:numPr>
        <w:spacing w:after="160" w:line="259" w:lineRule="auto"/>
        <w:rPr>
          <w:color w:val="auto"/>
        </w:rPr>
      </w:pPr>
      <w:r w:rsidRPr="007B5418">
        <w:rPr>
          <w:color w:val="auto"/>
        </w:rPr>
        <w:lastRenderedPageBreak/>
        <w:t>The system updates the administrators on the status of the entire process, including any errors encountered during parsing.</w:t>
      </w:r>
    </w:p>
    <w:p w14:paraId="620A271F" w14:textId="3883AF97" w:rsidR="007B5418" w:rsidRPr="007B5418" w:rsidRDefault="007B5418" w:rsidP="007B5418">
      <w:pPr>
        <w:spacing w:after="160" w:line="259" w:lineRule="auto"/>
        <w:rPr>
          <w:b/>
          <w:bCs/>
          <w:color w:val="auto"/>
        </w:rPr>
      </w:pPr>
      <w:r w:rsidRPr="007B5418">
        <w:rPr>
          <w:b/>
          <w:bCs/>
          <w:color w:val="auto"/>
        </w:rPr>
        <w:t xml:space="preserve">Security and </w:t>
      </w:r>
      <w:r w:rsidR="008475AB">
        <w:rPr>
          <w:b/>
          <w:bCs/>
          <w:color w:val="auto"/>
        </w:rPr>
        <w:t>Audit</w:t>
      </w:r>
    </w:p>
    <w:p w14:paraId="345988BE" w14:textId="77777777" w:rsidR="007B5418" w:rsidRPr="007B5418" w:rsidRDefault="007B5418" w:rsidP="00CC7D23">
      <w:pPr>
        <w:numPr>
          <w:ilvl w:val="0"/>
          <w:numId w:val="93"/>
        </w:numPr>
        <w:spacing w:after="160" w:line="259" w:lineRule="auto"/>
        <w:rPr>
          <w:color w:val="auto"/>
        </w:rPr>
      </w:pPr>
      <w:r w:rsidRPr="007B5418">
        <w:rPr>
          <w:b/>
          <w:bCs/>
          <w:color w:val="auto"/>
        </w:rPr>
        <w:t>Audit Trail:</w:t>
      </w:r>
    </w:p>
    <w:p w14:paraId="69DFAEF2" w14:textId="77777777" w:rsidR="007B5418" w:rsidRPr="007B5418" w:rsidRDefault="007B5418" w:rsidP="00CC7D23">
      <w:pPr>
        <w:numPr>
          <w:ilvl w:val="1"/>
          <w:numId w:val="93"/>
        </w:numPr>
        <w:spacing w:after="160" w:line="259" w:lineRule="auto"/>
        <w:rPr>
          <w:color w:val="auto"/>
        </w:rPr>
      </w:pPr>
      <w:r w:rsidRPr="007B5418">
        <w:rPr>
          <w:color w:val="auto"/>
        </w:rPr>
        <w:t>Every API call and action related to the PIN generation and import process is logged, providing a complete audit trail for compliance and troubleshooting.</w:t>
      </w:r>
    </w:p>
    <w:p w14:paraId="0BE30D8A" w14:textId="77777777" w:rsidR="00C6433C" w:rsidRDefault="00C6433C">
      <w:pPr>
        <w:spacing w:after="160" w:line="259" w:lineRule="auto"/>
        <w:rPr>
          <w:color w:val="auto"/>
        </w:rPr>
      </w:pPr>
    </w:p>
    <w:p w14:paraId="1714B3DF" w14:textId="77777777" w:rsidR="0015645C" w:rsidRDefault="0015645C">
      <w:pPr>
        <w:spacing w:after="160" w:line="259" w:lineRule="auto"/>
        <w:rPr>
          <w:color w:val="auto"/>
        </w:rPr>
      </w:pPr>
    </w:p>
    <w:p w14:paraId="455C3A98" w14:textId="77777777" w:rsidR="00D45575" w:rsidRDefault="00D45575">
      <w:pPr>
        <w:spacing w:after="160" w:line="259" w:lineRule="auto"/>
        <w:rPr>
          <w:b/>
          <w:bCs/>
        </w:rPr>
      </w:pPr>
      <w:r>
        <w:rPr>
          <w:b/>
          <w:bCs/>
        </w:rPr>
        <w:br w:type="page"/>
      </w:r>
    </w:p>
    <w:p w14:paraId="7EC2E9E4" w14:textId="77777777" w:rsidR="00D45575" w:rsidRDefault="00D45575">
      <w:pPr>
        <w:spacing w:after="160" w:line="259" w:lineRule="auto"/>
        <w:rPr>
          <w:b/>
          <w:bCs/>
        </w:rPr>
      </w:pPr>
      <w:r>
        <w:rPr>
          <w:b/>
          <w:bCs/>
        </w:rPr>
        <w:lastRenderedPageBreak/>
        <w:t>Sequence Diagram</w:t>
      </w:r>
    </w:p>
    <w:p w14:paraId="3361BE5D" w14:textId="07DA77AD" w:rsidR="00D45575" w:rsidRPr="00D45575" w:rsidRDefault="00D45575" w:rsidP="00D45575">
      <w:pPr>
        <w:spacing w:after="160" w:line="259" w:lineRule="auto"/>
        <w:rPr>
          <w:b/>
          <w:bCs/>
        </w:rPr>
      </w:pPr>
      <w:r w:rsidRPr="00D45575">
        <w:rPr>
          <w:b/>
          <w:bCs/>
          <w:noProof/>
        </w:rPr>
        <w:drawing>
          <wp:inline distT="0" distB="0" distL="0" distR="0" wp14:anchorId="54A0AEE1" wp14:editId="56569EEC">
            <wp:extent cx="6400800" cy="7104380"/>
            <wp:effectExtent l="76200" t="76200" r="133350" b="134620"/>
            <wp:docPr id="351538223" name="Picture 13" descr="A diagram of a pro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538223" name="Picture 13" descr="A diagram of a project&#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71043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8219AD3" w14:textId="314D5502" w:rsidR="00D33436" w:rsidRDefault="00D33436">
      <w:pPr>
        <w:spacing w:after="160" w:line="259" w:lineRule="auto"/>
        <w:rPr>
          <w:rFonts w:eastAsiaTheme="majorEastAsia" w:cstheme="majorBidi"/>
          <w:b/>
          <w:bCs/>
          <w:sz w:val="24"/>
          <w:szCs w:val="24"/>
        </w:rPr>
      </w:pPr>
      <w:r>
        <w:rPr>
          <w:b/>
          <w:bCs/>
        </w:rPr>
        <w:br w:type="page"/>
      </w:r>
    </w:p>
    <w:p w14:paraId="10453394" w14:textId="4873A8DA" w:rsidR="0015645C" w:rsidRPr="00731BC2" w:rsidRDefault="00FA38F2" w:rsidP="005D21FE">
      <w:pPr>
        <w:pStyle w:val="Heading3"/>
        <w:numPr>
          <w:ilvl w:val="2"/>
          <w:numId w:val="5"/>
        </w:numPr>
        <w:rPr>
          <w:b/>
          <w:bCs/>
        </w:rPr>
      </w:pPr>
      <w:bookmarkStart w:id="233" w:name="_Toc174381608"/>
      <w:r>
        <w:rPr>
          <w:b/>
          <w:bCs/>
        </w:rPr>
        <w:lastRenderedPageBreak/>
        <w:t xml:space="preserve">Notification with SLA </w:t>
      </w:r>
      <w:r w:rsidR="00AE61A1">
        <w:rPr>
          <w:b/>
          <w:bCs/>
        </w:rPr>
        <w:t xml:space="preserve">for VMS PINs </w:t>
      </w:r>
      <w:r w:rsidR="00412B1C">
        <w:rPr>
          <w:b/>
          <w:bCs/>
        </w:rPr>
        <w:t>Order</w:t>
      </w:r>
      <w:bookmarkEnd w:id="233"/>
    </w:p>
    <w:p w14:paraId="6B170E47" w14:textId="77777777" w:rsidR="0015645C" w:rsidRDefault="0015645C">
      <w:pPr>
        <w:spacing w:after="160" w:line="259" w:lineRule="auto"/>
        <w:rPr>
          <w:color w:val="auto"/>
        </w:rPr>
      </w:pPr>
    </w:p>
    <w:p w14:paraId="16F8B696" w14:textId="77777777" w:rsidR="003D1C7B" w:rsidRPr="003D1C7B" w:rsidRDefault="003D1C7B" w:rsidP="003D1C7B">
      <w:pPr>
        <w:spacing w:after="160" w:line="259" w:lineRule="auto"/>
        <w:rPr>
          <w:color w:val="auto"/>
        </w:rPr>
      </w:pPr>
      <w:r w:rsidRPr="003D1C7B">
        <w:rPr>
          <w:color w:val="auto"/>
        </w:rPr>
        <w:t>This feature ensures that stakeholders are informed about the status of VMS PIN orders in a timely manner. The system monitors the order processing against predefined Service Level Agreements (SLAs) and sends notifications about the order status, expected completion times, and any delays. If an SLA breach occurs, the system escalates the notification to inform relevant stakeholders.</w:t>
      </w:r>
    </w:p>
    <w:p w14:paraId="5E815662" w14:textId="77777777" w:rsidR="003D1C7B" w:rsidRPr="003D1C7B" w:rsidRDefault="003D1C7B" w:rsidP="003D1C7B">
      <w:pPr>
        <w:spacing w:after="160" w:line="259" w:lineRule="auto"/>
        <w:rPr>
          <w:b/>
          <w:bCs/>
          <w:color w:val="auto"/>
        </w:rPr>
      </w:pPr>
      <w:r w:rsidRPr="003D1C7B">
        <w:rPr>
          <w:b/>
          <w:bCs/>
          <w:color w:val="auto"/>
        </w:rPr>
        <w:t>System Components</w:t>
      </w:r>
    </w:p>
    <w:p w14:paraId="22DBC8CB" w14:textId="77777777" w:rsidR="003D1C7B" w:rsidRPr="003D1C7B" w:rsidRDefault="003D1C7B" w:rsidP="00CC7D23">
      <w:pPr>
        <w:numPr>
          <w:ilvl w:val="0"/>
          <w:numId w:val="94"/>
        </w:numPr>
        <w:spacing w:after="160" w:line="259" w:lineRule="auto"/>
        <w:rPr>
          <w:color w:val="auto"/>
        </w:rPr>
      </w:pPr>
      <w:r w:rsidRPr="003D1C7B">
        <w:rPr>
          <w:b/>
          <w:bCs/>
          <w:color w:val="auto"/>
        </w:rPr>
        <w:t>SalesPoint Backend:</w:t>
      </w:r>
    </w:p>
    <w:p w14:paraId="64B2C965" w14:textId="77777777" w:rsidR="003D1C7B" w:rsidRPr="003D1C7B" w:rsidRDefault="003D1C7B" w:rsidP="00CC7D23">
      <w:pPr>
        <w:numPr>
          <w:ilvl w:val="1"/>
          <w:numId w:val="94"/>
        </w:numPr>
        <w:spacing w:after="160" w:line="259" w:lineRule="auto"/>
        <w:rPr>
          <w:color w:val="auto"/>
        </w:rPr>
      </w:pPr>
      <w:r w:rsidRPr="003D1C7B">
        <w:rPr>
          <w:color w:val="auto"/>
        </w:rPr>
        <w:t>Manages the processing of VMS PIN orders, including tracking order status and monitoring SLA adherence.</w:t>
      </w:r>
    </w:p>
    <w:p w14:paraId="39E503A1" w14:textId="77777777" w:rsidR="003D1C7B" w:rsidRPr="003D1C7B" w:rsidRDefault="003D1C7B" w:rsidP="00CC7D23">
      <w:pPr>
        <w:numPr>
          <w:ilvl w:val="1"/>
          <w:numId w:val="94"/>
        </w:numPr>
        <w:spacing w:after="160" w:line="259" w:lineRule="auto"/>
        <w:rPr>
          <w:color w:val="auto"/>
        </w:rPr>
      </w:pPr>
      <w:r w:rsidRPr="003D1C7B">
        <w:rPr>
          <w:color w:val="auto"/>
        </w:rPr>
        <w:t>Handles the generation and distribution of notifications based on order status and SLA compliance.</w:t>
      </w:r>
    </w:p>
    <w:p w14:paraId="38EFBD98" w14:textId="730DBB21" w:rsidR="003D1C7B" w:rsidRPr="003D1C7B" w:rsidRDefault="003D1C7B" w:rsidP="00CC7D23">
      <w:pPr>
        <w:numPr>
          <w:ilvl w:val="1"/>
          <w:numId w:val="94"/>
        </w:numPr>
        <w:spacing w:after="160" w:line="259" w:lineRule="auto"/>
        <w:rPr>
          <w:color w:val="auto"/>
        </w:rPr>
      </w:pPr>
      <w:r w:rsidRPr="003D1C7B">
        <w:rPr>
          <w:color w:val="auto"/>
        </w:rPr>
        <w:t>Sends notifications via email</w:t>
      </w:r>
      <w:r w:rsidR="00F77EA0">
        <w:rPr>
          <w:color w:val="auto"/>
        </w:rPr>
        <w:t xml:space="preserve"> and </w:t>
      </w:r>
      <w:r w:rsidRPr="003D1C7B">
        <w:rPr>
          <w:color w:val="auto"/>
        </w:rPr>
        <w:t>SMS</w:t>
      </w:r>
      <w:r w:rsidR="00F77EA0">
        <w:rPr>
          <w:color w:val="auto"/>
        </w:rPr>
        <w:t xml:space="preserve"> </w:t>
      </w:r>
      <w:r w:rsidRPr="003D1C7B">
        <w:rPr>
          <w:color w:val="auto"/>
        </w:rPr>
        <w:t>to inform stakeholders of the status of VMS PIN orders.</w:t>
      </w:r>
    </w:p>
    <w:p w14:paraId="604948EF" w14:textId="70D0C5B0" w:rsidR="003D1C7B" w:rsidRPr="003D1C7B" w:rsidRDefault="003D1C7B" w:rsidP="00CC7D23">
      <w:pPr>
        <w:numPr>
          <w:ilvl w:val="1"/>
          <w:numId w:val="94"/>
        </w:numPr>
        <w:spacing w:after="160" w:line="259" w:lineRule="auto"/>
        <w:rPr>
          <w:color w:val="auto"/>
        </w:rPr>
      </w:pPr>
      <w:r w:rsidRPr="003D1C7B">
        <w:rPr>
          <w:color w:val="auto"/>
        </w:rPr>
        <w:t>Escalates notifications to stakeholders if SLA breaches occur.</w:t>
      </w:r>
    </w:p>
    <w:p w14:paraId="211D914B" w14:textId="77777777" w:rsidR="003D1C7B" w:rsidRPr="003D1C7B" w:rsidRDefault="003D1C7B" w:rsidP="00CC7D23">
      <w:pPr>
        <w:numPr>
          <w:ilvl w:val="1"/>
          <w:numId w:val="94"/>
        </w:numPr>
        <w:spacing w:after="160" w:line="259" w:lineRule="auto"/>
        <w:rPr>
          <w:color w:val="auto"/>
        </w:rPr>
      </w:pPr>
      <w:r w:rsidRPr="003D1C7B">
        <w:rPr>
          <w:color w:val="auto"/>
        </w:rPr>
        <w:t>Tracks the time taken for each step in the VMS PIN order process.</w:t>
      </w:r>
    </w:p>
    <w:p w14:paraId="06EEEF27" w14:textId="77777777" w:rsidR="003D1C7B" w:rsidRPr="003D1C7B" w:rsidRDefault="003D1C7B" w:rsidP="003D1C7B">
      <w:pPr>
        <w:spacing w:after="160" w:line="259" w:lineRule="auto"/>
        <w:rPr>
          <w:b/>
          <w:bCs/>
          <w:color w:val="auto"/>
        </w:rPr>
      </w:pPr>
      <w:r w:rsidRPr="003D1C7B">
        <w:rPr>
          <w:b/>
          <w:bCs/>
          <w:color w:val="auto"/>
        </w:rPr>
        <w:t>Functional Flow</w:t>
      </w:r>
    </w:p>
    <w:p w14:paraId="17597114" w14:textId="77777777" w:rsidR="003D1C7B" w:rsidRPr="003D1C7B" w:rsidRDefault="003D1C7B" w:rsidP="00CC7D23">
      <w:pPr>
        <w:numPr>
          <w:ilvl w:val="0"/>
          <w:numId w:val="95"/>
        </w:numPr>
        <w:spacing w:after="160" w:line="259" w:lineRule="auto"/>
        <w:rPr>
          <w:color w:val="auto"/>
        </w:rPr>
      </w:pPr>
      <w:r w:rsidRPr="003D1C7B">
        <w:rPr>
          <w:b/>
          <w:bCs/>
          <w:color w:val="auto"/>
        </w:rPr>
        <w:t>Order Status Monitoring:</w:t>
      </w:r>
    </w:p>
    <w:p w14:paraId="5D53D1CC" w14:textId="77777777" w:rsidR="003D1C7B" w:rsidRPr="003D1C7B" w:rsidRDefault="003D1C7B" w:rsidP="00CC7D23">
      <w:pPr>
        <w:numPr>
          <w:ilvl w:val="1"/>
          <w:numId w:val="95"/>
        </w:numPr>
        <w:spacing w:after="160" w:line="259" w:lineRule="auto"/>
        <w:rPr>
          <w:color w:val="auto"/>
        </w:rPr>
      </w:pPr>
      <w:r w:rsidRPr="003D1C7B">
        <w:rPr>
          <w:color w:val="auto"/>
        </w:rPr>
        <w:t>The SalesPoint Backend continuously monitors the status of VMS PIN orders, including the time taken at each processing stage.</w:t>
      </w:r>
    </w:p>
    <w:p w14:paraId="73A46E86" w14:textId="77777777" w:rsidR="003D1C7B" w:rsidRPr="003D1C7B" w:rsidRDefault="003D1C7B" w:rsidP="00CC7D23">
      <w:pPr>
        <w:numPr>
          <w:ilvl w:val="1"/>
          <w:numId w:val="95"/>
        </w:numPr>
        <w:spacing w:after="160" w:line="259" w:lineRule="auto"/>
        <w:rPr>
          <w:color w:val="auto"/>
        </w:rPr>
      </w:pPr>
      <w:r w:rsidRPr="003D1C7B">
        <w:rPr>
          <w:color w:val="auto"/>
        </w:rPr>
        <w:t>The SLA Management Module tracks the elapsed time against the defined SLAs for each order.</w:t>
      </w:r>
    </w:p>
    <w:p w14:paraId="06310EB5" w14:textId="77777777" w:rsidR="003D1C7B" w:rsidRPr="003D1C7B" w:rsidRDefault="003D1C7B" w:rsidP="00CC7D23">
      <w:pPr>
        <w:numPr>
          <w:ilvl w:val="0"/>
          <w:numId w:val="95"/>
        </w:numPr>
        <w:spacing w:after="160" w:line="259" w:lineRule="auto"/>
        <w:rPr>
          <w:color w:val="auto"/>
        </w:rPr>
      </w:pPr>
      <w:r w:rsidRPr="003D1C7B">
        <w:rPr>
          <w:b/>
          <w:bCs/>
          <w:color w:val="auto"/>
        </w:rPr>
        <w:t>Notification Triggering:</w:t>
      </w:r>
    </w:p>
    <w:p w14:paraId="230DEB54" w14:textId="77777777" w:rsidR="003D1C7B" w:rsidRPr="003D1C7B" w:rsidRDefault="003D1C7B" w:rsidP="00CC7D23">
      <w:pPr>
        <w:numPr>
          <w:ilvl w:val="1"/>
          <w:numId w:val="95"/>
        </w:numPr>
        <w:spacing w:after="160" w:line="259" w:lineRule="auto"/>
        <w:rPr>
          <w:color w:val="auto"/>
        </w:rPr>
      </w:pPr>
      <w:r w:rsidRPr="003D1C7B">
        <w:rPr>
          <w:color w:val="auto"/>
        </w:rPr>
        <w:t>As the order progresses, the system triggers notifications at key stages, such as:</w:t>
      </w:r>
    </w:p>
    <w:p w14:paraId="6809CA7B" w14:textId="77777777" w:rsidR="003D1C7B" w:rsidRPr="003D1C7B" w:rsidRDefault="003D1C7B" w:rsidP="00CC7D23">
      <w:pPr>
        <w:numPr>
          <w:ilvl w:val="2"/>
          <w:numId w:val="95"/>
        </w:numPr>
        <w:spacing w:after="160" w:line="259" w:lineRule="auto"/>
        <w:rPr>
          <w:color w:val="auto"/>
        </w:rPr>
      </w:pPr>
      <w:r w:rsidRPr="003D1C7B">
        <w:rPr>
          <w:color w:val="auto"/>
        </w:rPr>
        <w:t>Order initiation</w:t>
      </w:r>
    </w:p>
    <w:p w14:paraId="5AA9D023" w14:textId="77777777" w:rsidR="003D1C7B" w:rsidRPr="003D1C7B" w:rsidRDefault="003D1C7B" w:rsidP="00CC7D23">
      <w:pPr>
        <w:numPr>
          <w:ilvl w:val="2"/>
          <w:numId w:val="95"/>
        </w:numPr>
        <w:spacing w:after="160" w:line="259" w:lineRule="auto"/>
        <w:rPr>
          <w:color w:val="auto"/>
        </w:rPr>
      </w:pPr>
      <w:r w:rsidRPr="003D1C7B">
        <w:rPr>
          <w:color w:val="auto"/>
        </w:rPr>
        <w:t>PIN generation in progress</w:t>
      </w:r>
    </w:p>
    <w:p w14:paraId="3FA2A76E" w14:textId="77777777" w:rsidR="003D1C7B" w:rsidRPr="003D1C7B" w:rsidRDefault="003D1C7B" w:rsidP="00CC7D23">
      <w:pPr>
        <w:numPr>
          <w:ilvl w:val="2"/>
          <w:numId w:val="95"/>
        </w:numPr>
        <w:spacing w:after="160" w:line="259" w:lineRule="auto"/>
        <w:rPr>
          <w:color w:val="auto"/>
        </w:rPr>
      </w:pPr>
      <w:r w:rsidRPr="003D1C7B">
        <w:rPr>
          <w:color w:val="auto"/>
        </w:rPr>
        <w:t>File loading into SFTP</w:t>
      </w:r>
    </w:p>
    <w:p w14:paraId="5DFE0332" w14:textId="77777777" w:rsidR="003D1C7B" w:rsidRPr="003D1C7B" w:rsidRDefault="003D1C7B" w:rsidP="00CC7D23">
      <w:pPr>
        <w:numPr>
          <w:ilvl w:val="2"/>
          <w:numId w:val="95"/>
        </w:numPr>
        <w:spacing w:after="160" w:line="259" w:lineRule="auto"/>
        <w:rPr>
          <w:color w:val="auto"/>
        </w:rPr>
      </w:pPr>
      <w:r w:rsidRPr="003D1C7B">
        <w:rPr>
          <w:color w:val="auto"/>
        </w:rPr>
        <w:t>PIN import into the eReload system</w:t>
      </w:r>
    </w:p>
    <w:p w14:paraId="74CD8601" w14:textId="77777777" w:rsidR="003D1C7B" w:rsidRPr="003D1C7B" w:rsidRDefault="003D1C7B" w:rsidP="00CC7D23">
      <w:pPr>
        <w:numPr>
          <w:ilvl w:val="1"/>
          <w:numId w:val="95"/>
        </w:numPr>
        <w:spacing w:after="160" w:line="259" w:lineRule="auto"/>
        <w:rPr>
          <w:color w:val="auto"/>
        </w:rPr>
      </w:pPr>
      <w:r w:rsidRPr="003D1C7B">
        <w:rPr>
          <w:color w:val="auto"/>
        </w:rPr>
        <w:t>Notifications include the current status of the order, the expected completion time, and any potential delays identified during processing.</w:t>
      </w:r>
    </w:p>
    <w:p w14:paraId="0B9AC356" w14:textId="77777777" w:rsidR="003D1C7B" w:rsidRPr="003D1C7B" w:rsidRDefault="003D1C7B" w:rsidP="00CC7D23">
      <w:pPr>
        <w:numPr>
          <w:ilvl w:val="0"/>
          <w:numId w:val="95"/>
        </w:numPr>
        <w:spacing w:after="160" w:line="259" w:lineRule="auto"/>
        <w:rPr>
          <w:color w:val="auto"/>
        </w:rPr>
      </w:pPr>
      <w:r w:rsidRPr="003D1C7B">
        <w:rPr>
          <w:b/>
          <w:bCs/>
          <w:color w:val="auto"/>
        </w:rPr>
        <w:t>SLA Compliance Check:</w:t>
      </w:r>
    </w:p>
    <w:p w14:paraId="4B446E2B" w14:textId="0EAB96FA" w:rsidR="003D1C7B" w:rsidRPr="003D1C7B" w:rsidRDefault="00910A2F" w:rsidP="00CC7D23">
      <w:pPr>
        <w:numPr>
          <w:ilvl w:val="1"/>
          <w:numId w:val="95"/>
        </w:numPr>
        <w:spacing w:after="160" w:line="259" w:lineRule="auto"/>
        <w:rPr>
          <w:color w:val="auto"/>
        </w:rPr>
      </w:pPr>
      <w:r>
        <w:rPr>
          <w:color w:val="auto"/>
        </w:rPr>
        <w:t>SalesPoint</w:t>
      </w:r>
      <w:r w:rsidR="003D1C7B" w:rsidRPr="003D1C7B">
        <w:rPr>
          <w:color w:val="auto"/>
        </w:rPr>
        <w:t xml:space="preserve"> checks if the processing time for each order step remains within the defined SLA limits.</w:t>
      </w:r>
    </w:p>
    <w:p w14:paraId="1B433CBE" w14:textId="77777777" w:rsidR="003D1C7B" w:rsidRPr="003D1C7B" w:rsidRDefault="003D1C7B" w:rsidP="00CC7D23">
      <w:pPr>
        <w:numPr>
          <w:ilvl w:val="1"/>
          <w:numId w:val="95"/>
        </w:numPr>
        <w:spacing w:after="160" w:line="259" w:lineRule="auto"/>
        <w:rPr>
          <w:color w:val="auto"/>
        </w:rPr>
      </w:pPr>
      <w:r w:rsidRPr="003D1C7B">
        <w:rPr>
          <w:color w:val="auto"/>
        </w:rPr>
        <w:lastRenderedPageBreak/>
        <w:t>If an order is likely to breach the SLA, the system sends a warning notification to relevant stakeholders.</w:t>
      </w:r>
    </w:p>
    <w:p w14:paraId="415FA372" w14:textId="77777777" w:rsidR="003D1C7B" w:rsidRPr="003D1C7B" w:rsidRDefault="003D1C7B" w:rsidP="00CC7D23">
      <w:pPr>
        <w:numPr>
          <w:ilvl w:val="0"/>
          <w:numId w:val="95"/>
        </w:numPr>
        <w:spacing w:after="160" w:line="259" w:lineRule="auto"/>
        <w:rPr>
          <w:color w:val="auto"/>
        </w:rPr>
      </w:pPr>
      <w:r w:rsidRPr="003D1C7B">
        <w:rPr>
          <w:b/>
          <w:bCs/>
          <w:color w:val="auto"/>
        </w:rPr>
        <w:t>Final Notification:</w:t>
      </w:r>
    </w:p>
    <w:p w14:paraId="0D0E16AC" w14:textId="77777777" w:rsidR="003D1C7B" w:rsidRPr="003D1C7B" w:rsidRDefault="003D1C7B" w:rsidP="00CC7D23">
      <w:pPr>
        <w:numPr>
          <w:ilvl w:val="1"/>
          <w:numId w:val="95"/>
        </w:numPr>
        <w:spacing w:after="160" w:line="259" w:lineRule="auto"/>
        <w:rPr>
          <w:color w:val="auto"/>
        </w:rPr>
      </w:pPr>
      <w:r w:rsidRPr="003D1C7B">
        <w:rPr>
          <w:color w:val="auto"/>
        </w:rPr>
        <w:t>Upon completion of the VMS PIN order, the system sends a final notification confirming the successful processing and delivery of the order.</w:t>
      </w:r>
    </w:p>
    <w:p w14:paraId="7088782F" w14:textId="77777777" w:rsidR="003D1C7B" w:rsidRPr="003D1C7B" w:rsidRDefault="003D1C7B" w:rsidP="00CC7D23">
      <w:pPr>
        <w:numPr>
          <w:ilvl w:val="1"/>
          <w:numId w:val="95"/>
        </w:numPr>
        <w:spacing w:after="160" w:line="259" w:lineRule="auto"/>
        <w:rPr>
          <w:color w:val="auto"/>
        </w:rPr>
      </w:pPr>
      <w:r w:rsidRPr="003D1C7B">
        <w:rPr>
          <w:color w:val="auto"/>
        </w:rPr>
        <w:t>The notification includes a summary of the processing time and adherence to the SLA.</w:t>
      </w:r>
    </w:p>
    <w:p w14:paraId="7F68B474" w14:textId="77777777" w:rsidR="0015645C" w:rsidRDefault="0015645C">
      <w:pPr>
        <w:spacing w:after="160" w:line="259" w:lineRule="auto"/>
        <w:rPr>
          <w:color w:val="auto"/>
        </w:rPr>
      </w:pPr>
    </w:p>
    <w:p w14:paraId="23A45E83" w14:textId="77777777" w:rsidR="00556217" w:rsidRDefault="00556217">
      <w:pPr>
        <w:spacing w:after="160" w:line="259" w:lineRule="auto"/>
        <w:rPr>
          <w:rFonts w:eastAsiaTheme="majorEastAsia" w:cstheme="majorBidi"/>
          <w:b/>
          <w:bCs/>
          <w:sz w:val="24"/>
          <w:szCs w:val="24"/>
        </w:rPr>
      </w:pPr>
      <w:r>
        <w:rPr>
          <w:b/>
          <w:bCs/>
        </w:rPr>
        <w:br w:type="page"/>
      </w:r>
    </w:p>
    <w:p w14:paraId="6EDFCEBB" w14:textId="645B7500" w:rsidR="0015645C" w:rsidRPr="00731BC2" w:rsidRDefault="00C72B2B" w:rsidP="005D21FE">
      <w:pPr>
        <w:pStyle w:val="Heading3"/>
        <w:numPr>
          <w:ilvl w:val="2"/>
          <w:numId w:val="5"/>
        </w:numPr>
        <w:rPr>
          <w:b/>
          <w:bCs/>
        </w:rPr>
      </w:pPr>
      <w:bookmarkStart w:id="234" w:name="_Toc174381609"/>
      <w:r>
        <w:rPr>
          <w:b/>
          <w:bCs/>
        </w:rPr>
        <w:lastRenderedPageBreak/>
        <w:t xml:space="preserve">Safety Stock Notification </w:t>
      </w:r>
      <w:r w:rsidR="00AE1F51">
        <w:rPr>
          <w:b/>
          <w:bCs/>
        </w:rPr>
        <w:t>for Each Denomination</w:t>
      </w:r>
      <w:bookmarkEnd w:id="234"/>
    </w:p>
    <w:p w14:paraId="40DFA84C" w14:textId="77777777" w:rsidR="0015645C" w:rsidRDefault="0015645C">
      <w:pPr>
        <w:spacing w:after="160" w:line="259" w:lineRule="auto"/>
        <w:rPr>
          <w:color w:val="auto"/>
        </w:rPr>
      </w:pPr>
    </w:p>
    <w:p w14:paraId="39AB0FD8" w14:textId="77777777" w:rsidR="00F9245A" w:rsidRPr="00F9245A" w:rsidRDefault="00F9245A" w:rsidP="00F9245A">
      <w:pPr>
        <w:spacing w:after="160" w:line="259" w:lineRule="auto"/>
        <w:rPr>
          <w:color w:val="auto"/>
        </w:rPr>
      </w:pPr>
      <w:r w:rsidRPr="00F9245A">
        <w:rPr>
          <w:color w:val="auto"/>
        </w:rPr>
        <w:t>This feature monitors voucher stock levels by denomination and sends alerts when stock falls below specific thresholds. Administrators can configure these thresholds, and the system will escalate notifications if stock levels continue to decline.</w:t>
      </w:r>
    </w:p>
    <w:p w14:paraId="728B96ED" w14:textId="77777777" w:rsidR="00F9245A" w:rsidRPr="00F9245A" w:rsidRDefault="00F9245A" w:rsidP="00F9245A">
      <w:pPr>
        <w:spacing w:after="160" w:line="259" w:lineRule="auto"/>
        <w:rPr>
          <w:b/>
          <w:bCs/>
          <w:color w:val="auto"/>
        </w:rPr>
      </w:pPr>
      <w:r w:rsidRPr="00F9245A">
        <w:rPr>
          <w:b/>
          <w:bCs/>
          <w:color w:val="auto"/>
        </w:rPr>
        <w:t>Key Components</w:t>
      </w:r>
    </w:p>
    <w:p w14:paraId="7029EA8C" w14:textId="77777777" w:rsidR="00F9245A" w:rsidRPr="00F9245A" w:rsidRDefault="00F9245A" w:rsidP="00CC7D23">
      <w:pPr>
        <w:numPr>
          <w:ilvl w:val="0"/>
          <w:numId w:val="96"/>
        </w:numPr>
        <w:spacing w:after="160" w:line="259" w:lineRule="auto"/>
        <w:rPr>
          <w:color w:val="auto"/>
        </w:rPr>
      </w:pPr>
      <w:r w:rsidRPr="00F9245A">
        <w:rPr>
          <w:b/>
          <w:bCs/>
          <w:color w:val="auto"/>
        </w:rPr>
        <w:t>SalesPoint Backend:</w:t>
      </w:r>
    </w:p>
    <w:p w14:paraId="1317DECB" w14:textId="77777777" w:rsidR="00F9245A" w:rsidRPr="00F9245A" w:rsidRDefault="00F9245A" w:rsidP="00CC7D23">
      <w:pPr>
        <w:numPr>
          <w:ilvl w:val="1"/>
          <w:numId w:val="96"/>
        </w:numPr>
        <w:spacing w:after="160" w:line="259" w:lineRule="auto"/>
        <w:rPr>
          <w:color w:val="auto"/>
        </w:rPr>
      </w:pPr>
      <w:r w:rsidRPr="00F9245A">
        <w:rPr>
          <w:color w:val="auto"/>
        </w:rPr>
        <w:t>Monitors stock levels in real-time for each voucher denomination.</w:t>
      </w:r>
    </w:p>
    <w:p w14:paraId="15CAD4CF" w14:textId="77777777" w:rsidR="00F9245A" w:rsidRPr="00F9245A" w:rsidRDefault="00F9245A" w:rsidP="00CC7D23">
      <w:pPr>
        <w:numPr>
          <w:ilvl w:val="1"/>
          <w:numId w:val="96"/>
        </w:numPr>
        <w:spacing w:after="160" w:line="259" w:lineRule="auto"/>
        <w:rPr>
          <w:color w:val="auto"/>
        </w:rPr>
      </w:pPr>
      <w:r w:rsidRPr="00F9245A">
        <w:rPr>
          <w:color w:val="auto"/>
        </w:rPr>
        <w:t>Triggers notifications when stock falls below set thresholds.</w:t>
      </w:r>
    </w:p>
    <w:p w14:paraId="016184E4" w14:textId="77777777" w:rsidR="00F9245A" w:rsidRPr="00F9245A" w:rsidRDefault="00F9245A" w:rsidP="00CC7D23">
      <w:pPr>
        <w:numPr>
          <w:ilvl w:val="1"/>
          <w:numId w:val="96"/>
        </w:numPr>
        <w:spacing w:after="160" w:line="259" w:lineRule="auto"/>
        <w:rPr>
          <w:color w:val="auto"/>
        </w:rPr>
      </w:pPr>
      <w:r w:rsidRPr="00F9245A">
        <w:rPr>
          <w:color w:val="auto"/>
        </w:rPr>
        <w:t>Sends alerts to stakeholders when stock is low.</w:t>
      </w:r>
    </w:p>
    <w:p w14:paraId="7E883DFB" w14:textId="77777777" w:rsidR="00F9245A" w:rsidRPr="00F9245A" w:rsidRDefault="00F9245A" w:rsidP="00CC7D23">
      <w:pPr>
        <w:numPr>
          <w:ilvl w:val="0"/>
          <w:numId w:val="96"/>
        </w:numPr>
        <w:spacing w:after="160" w:line="259" w:lineRule="auto"/>
        <w:rPr>
          <w:color w:val="auto"/>
        </w:rPr>
      </w:pPr>
      <w:r w:rsidRPr="00F9245A">
        <w:rPr>
          <w:b/>
          <w:bCs/>
          <w:color w:val="auto"/>
        </w:rPr>
        <w:t>Admin Interface:</w:t>
      </w:r>
    </w:p>
    <w:p w14:paraId="4BBECED1" w14:textId="77777777" w:rsidR="00F9245A" w:rsidRPr="00F9245A" w:rsidRDefault="00F9245A" w:rsidP="00CC7D23">
      <w:pPr>
        <w:numPr>
          <w:ilvl w:val="1"/>
          <w:numId w:val="96"/>
        </w:numPr>
        <w:spacing w:after="160" w:line="259" w:lineRule="auto"/>
        <w:rPr>
          <w:color w:val="auto"/>
        </w:rPr>
      </w:pPr>
      <w:r w:rsidRPr="00F9245A">
        <w:rPr>
          <w:color w:val="auto"/>
        </w:rPr>
        <w:t>Allows administrators to set and adjust stock thresholds for each denomination.</w:t>
      </w:r>
    </w:p>
    <w:p w14:paraId="7210F71F" w14:textId="77777777" w:rsidR="00F9245A" w:rsidRPr="00F9245A" w:rsidRDefault="00F9245A" w:rsidP="00F9245A">
      <w:pPr>
        <w:spacing w:after="160" w:line="259" w:lineRule="auto"/>
        <w:rPr>
          <w:b/>
          <w:bCs/>
          <w:color w:val="auto"/>
        </w:rPr>
      </w:pPr>
      <w:r w:rsidRPr="00F9245A">
        <w:rPr>
          <w:b/>
          <w:bCs/>
          <w:color w:val="auto"/>
        </w:rPr>
        <w:t>Functional Flow</w:t>
      </w:r>
    </w:p>
    <w:p w14:paraId="0FE5603E" w14:textId="77777777" w:rsidR="00F9245A" w:rsidRPr="00F9245A" w:rsidRDefault="00F9245A" w:rsidP="00CC7D23">
      <w:pPr>
        <w:numPr>
          <w:ilvl w:val="0"/>
          <w:numId w:val="97"/>
        </w:numPr>
        <w:spacing w:after="160" w:line="259" w:lineRule="auto"/>
        <w:rPr>
          <w:color w:val="auto"/>
        </w:rPr>
      </w:pPr>
      <w:r w:rsidRPr="00F9245A">
        <w:rPr>
          <w:b/>
          <w:bCs/>
          <w:color w:val="auto"/>
        </w:rPr>
        <w:t>Stock Monitoring:</w:t>
      </w:r>
    </w:p>
    <w:p w14:paraId="6DA9E74A" w14:textId="77777777" w:rsidR="00F9245A" w:rsidRPr="00F9245A" w:rsidRDefault="00F9245A" w:rsidP="00CC7D23">
      <w:pPr>
        <w:numPr>
          <w:ilvl w:val="1"/>
          <w:numId w:val="97"/>
        </w:numPr>
        <w:spacing w:after="160" w:line="259" w:lineRule="auto"/>
        <w:rPr>
          <w:color w:val="auto"/>
        </w:rPr>
      </w:pPr>
      <w:r w:rsidRPr="00F9245A">
        <w:rPr>
          <w:color w:val="auto"/>
        </w:rPr>
        <w:t>The system continuously checks voucher stock levels by denomination.</w:t>
      </w:r>
    </w:p>
    <w:p w14:paraId="2A1AE7A3" w14:textId="77777777" w:rsidR="00F9245A" w:rsidRPr="00F9245A" w:rsidRDefault="00F9245A" w:rsidP="00CC7D23">
      <w:pPr>
        <w:numPr>
          <w:ilvl w:val="0"/>
          <w:numId w:val="97"/>
        </w:numPr>
        <w:spacing w:after="160" w:line="259" w:lineRule="auto"/>
        <w:rPr>
          <w:color w:val="auto"/>
        </w:rPr>
      </w:pPr>
      <w:r w:rsidRPr="00F9245A">
        <w:rPr>
          <w:b/>
          <w:bCs/>
          <w:color w:val="auto"/>
        </w:rPr>
        <w:t>Threshold Configuration:</w:t>
      </w:r>
    </w:p>
    <w:p w14:paraId="65352577" w14:textId="77777777" w:rsidR="00F9245A" w:rsidRPr="00F9245A" w:rsidRDefault="00F9245A" w:rsidP="00CC7D23">
      <w:pPr>
        <w:numPr>
          <w:ilvl w:val="1"/>
          <w:numId w:val="97"/>
        </w:numPr>
        <w:spacing w:after="160" w:line="259" w:lineRule="auto"/>
        <w:rPr>
          <w:color w:val="auto"/>
        </w:rPr>
      </w:pPr>
      <w:r w:rsidRPr="00F9245A">
        <w:rPr>
          <w:color w:val="auto"/>
        </w:rPr>
        <w:t>Administrators set stock thresholds through the admin interface.</w:t>
      </w:r>
    </w:p>
    <w:p w14:paraId="42EB2A7C" w14:textId="77777777" w:rsidR="00F9245A" w:rsidRPr="00F9245A" w:rsidRDefault="00F9245A" w:rsidP="00CC7D23">
      <w:pPr>
        <w:numPr>
          <w:ilvl w:val="0"/>
          <w:numId w:val="97"/>
        </w:numPr>
        <w:spacing w:after="160" w:line="259" w:lineRule="auto"/>
        <w:rPr>
          <w:color w:val="auto"/>
        </w:rPr>
      </w:pPr>
      <w:r w:rsidRPr="00F9245A">
        <w:rPr>
          <w:b/>
          <w:bCs/>
          <w:color w:val="auto"/>
        </w:rPr>
        <w:t>Notifications:</w:t>
      </w:r>
    </w:p>
    <w:p w14:paraId="52C9B23C" w14:textId="77777777" w:rsidR="00F9245A" w:rsidRPr="00F9245A" w:rsidRDefault="00F9245A" w:rsidP="00CC7D23">
      <w:pPr>
        <w:numPr>
          <w:ilvl w:val="1"/>
          <w:numId w:val="97"/>
        </w:numPr>
        <w:spacing w:after="160" w:line="259" w:lineRule="auto"/>
        <w:rPr>
          <w:color w:val="auto"/>
        </w:rPr>
      </w:pPr>
      <w:r w:rsidRPr="00F9245A">
        <w:rPr>
          <w:color w:val="auto"/>
        </w:rPr>
        <w:t>The system sends an alert when stock falls below the configured threshold.</w:t>
      </w:r>
    </w:p>
    <w:p w14:paraId="206863EB" w14:textId="77777777" w:rsidR="00BB5847" w:rsidRDefault="00BB5847">
      <w:pPr>
        <w:spacing w:after="160" w:line="259" w:lineRule="auto"/>
        <w:rPr>
          <w:color w:val="auto"/>
        </w:rPr>
      </w:pPr>
    </w:p>
    <w:p w14:paraId="71248F63" w14:textId="77777777" w:rsidR="0015645C" w:rsidRDefault="0015645C">
      <w:pPr>
        <w:spacing w:after="160" w:line="259" w:lineRule="auto"/>
        <w:rPr>
          <w:color w:val="auto"/>
        </w:rPr>
      </w:pPr>
    </w:p>
    <w:p w14:paraId="6F684368" w14:textId="77777777" w:rsidR="00BB5847" w:rsidRDefault="00BB5847">
      <w:pPr>
        <w:spacing w:after="160" w:line="259" w:lineRule="auto"/>
        <w:rPr>
          <w:rFonts w:eastAsiaTheme="majorEastAsia" w:cstheme="majorBidi"/>
          <w:b/>
          <w:bCs/>
          <w:sz w:val="24"/>
          <w:szCs w:val="24"/>
        </w:rPr>
      </w:pPr>
      <w:r>
        <w:rPr>
          <w:b/>
          <w:bCs/>
        </w:rPr>
        <w:br w:type="page"/>
      </w:r>
    </w:p>
    <w:p w14:paraId="229DCB7E" w14:textId="7635220D" w:rsidR="0015645C" w:rsidRPr="00731BC2" w:rsidRDefault="00862E59" w:rsidP="005D21FE">
      <w:pPr>
        <w:pStyle w:val="Heading3"/>
        <w:numPr>
          <w:ilvl w:val="2"/>
          <w:numId w:val="5"/>
        </w:numPr>
        <w:rPr>
          <w:b/>
          <w:bCs/>
        </w:rPr>
      </w:pPr>
      <w:bookmarkStart w:id="235" w:name="_Toc174381610"/>
      <w:r>
        <w:rPr>
          <w:b/>
          <w:bCs/>
        </w:rPr>
        <w:lastRenderedPageBreak/>
        <w:t>O</w:t>
      </w:r>
      <w:r w:rsidRPr="00862E59">
        <w:rPr>
          <w:b/>
          <w:bCs/>
        </w:rPr>
        <w:t>O Logistics Team Role Access in SalesPoint Admin Portal</w:t>
      </w:r>
      <w:bookmarkEnd w:id="235"/>
    </w:p>
    <w:p w14:paraId="30E3ACE2" w14:textId="77777777" w:rsidR="0015645C" w:rsidRDefault="0015645C">
      <w:pPr>
        <w:spacing w:after="160" w:line="259" w:lineRule="auto"/>
        <w:rPr>
          <w:color w:val="auto"/>
        </w:rPr>
      </w:pPr>
    </w:p>
    <w:p w14:paraId="6356212C" w14:textId="00C48F8B" w:rsidR="00BA13BD" w:rsidRPr="00BA13BD" w:rsidRDefault="00BA13BD" w:rsidP="00BA13BD">
      <w:pPr>
        <w:spacing w:after="160" w:line="259" w:lineRule="auto"/>
        <w:rPr>
          <w:color w:val="auto"/>
        </w:rPr>
      </w:pPr>
      <w:r>
        <w:rPr>
          <w:color w:val="auto"/>
        </w:rPr>
        <w:t>We will</w:t>
      </w:r>
      <w:r w:rsidRPr="00BA13BD">
        <w:rPr>
          <w:color w:val="auto"/>
        </w:rPr>
        <w:t xml:space="preserve"> enable the OO (Ooredoo) Logistics team to access specific functionalities within the SalesPoint Admin Portal using their Ooredoo Active Directory (AD) accounts. The team will have role-based access to various tools and reports necessary for managing eVoucher operations.</w:t>
      </w:r>
    </w:p>
    <w:p w14:paraId="7A436F0C" w14:textId="77777777" w:rsidR="00BA13BD" w:rsidRPr="00BA13BD" w:rsidRDefault="00BA13BD" w:rsidP="00BA13BD">
      <w:pPr>
        <w:spacing w:after="160" w:line="259" w:lineRule="auto"/>
        <w:rPr>
          <w:b/>
          <w:bCs/>
          <w:color w:val="auto"/>
        </w:rPr>
      </w:pPr>
      <w:r w:rsidRPr="00BA13BD">
        <w:rPr>
          <w:b/>
          <w:bCs/>
          <w:color w:val="auto"/>
        </w:rPr>
        <w:t>Key Components</w:t>
      </w:r>
    </w:p>
    <w:p w14:paraId="080805F1" w14:textId="77777777" w:rsidR="00BA13BD" w:rsidRPr="00BA13BD" w:rsidRDefault="00BA13BD" w:rsidP="00CC7D23">
      <w:pPr>
        <w:numPr>
          <w:ilvl w:val="0"/>
          <w:numId w:val="98"/>
        </w:numPr>
        <w:spacing w:after="160" w:line="259" w:lineRule="auto"/>
        <w:rPr>
          <w:color w:val="auto"/>
        </w:rPr>
      </w:pPr>
      <w:r w:rsidRPr="00BA13BD">
        <w:rPr>
          <w:b/>
          <w:bCs/>
          <w:color w:val="auto"/>
        </w:rPr>
        <w:t>SalesPoint Admin Portal:</w:t>
      </w:r>
    </w:p>
    <w:p w14:paraId="36D8954A" w14:textId="77777777" w:rsidR="00BA13BD" w:rsidRPr="00BA13BD" w:rsidRDefault="00BA13BD" w:rsidP="00CC7D23">
      <w:pPr>
        <w:numPr>
          <w:ilvl w:val="1"/>
          <w:numId w:val="98"/>
        </w:numPr>
        <w:spacing w:after="160" w:line="259" w:lineRule="auto"/>
        <w:rPr>
          <w:color w:val="auto"/>
        </w:rPr>
      </w:pPr>
      <w:r w:rsidRPr="00BA13BD">
        <w:rPr>
          <w:color w:val="auto"/>
        </w:rPr>
        <w:t>The interface through which the OO Logistics team will access their designated roles and functionalities.</w:t>
      </w:r>
    </w:p>
    <w:p w14:paraId="2DE40E34" w14:textId="77777777" w:rsidR="00BA13BD" w:rsidRPr="00BA13BD" w:rsidRDefault="00BA13BD" w:rsidP="00CC7D23">
      <w:pPr>
        <w:numPr>
          <w:ilvl w:val="0"/>
          <w:numId w:val="98"/>
        </w:numPr>
        <w:spacing w:after="160" w:line="259" w:lineRule="auto"/>
        <w:rPr>
          <w:color w:val="auto"/>
        </w:rPr>
      </w:pPr>
      <w:r w:rsidRPr="00BA13BD">
        <w:rPr>
          <w:b/>
          <w:bCs/>
          <w:color w:val="auto"/>
        </w:rPr>
        <w:t>Active Directory (AD) Integration:</w:t>
      </w:r>
    </w:p>
    <w:p w14:paraId="21019DF6" w14:textId="77777777" w:rsidR="00BA13BD" w:rsidRPr="00BA13BD" w:rsidRDefault="00BA13BD" w:rsidP="00CC7D23">
      <w:pPr>
        <w:numPr>
          <w:ilvl w:val="1"/>
          <w:numId w:val="98"/>
        </w:numPr>
        <w:spacing w:after="160" w:line="259" w:lineRule="auto"/>
        <w:rPr>
          <w:color w:val="auto"/>
        </w:rPr>
      </w:pPr>
      <w:r w:rsidRPr="00BA13BD">
        <w:rPr>
          <w:color w:val="auto"/>
        </w:rPr>
        <w:t>Allows the OO Logistics team to log in using their Ooredoo AD credentials, ensuring secure and streamlined access.</w:t>
      </w:r>
    </w:p>
    <w:p w14:paraId="56159B44" w14:textId="77777777" w:rsidR="00BA13BD" w:rsidRPr="00BA13BD" w:rsidRDefault="00BA13BD" w:rsidP="00CC7D23">
      <w:pPr>
        <w:numPr>
          <w:ilvl w:val="0"/>
          <w:numId w:val="98"/>
        </w:numPr>
        <w:spacing w:after="160" w:line="259" w:lineRule="auto"/>
        <w:rPr>
          <w:color w:val="auto"/>
        </w:rPr>
      </w:pPr>
      <w:r w:rsidRPr="00BA13BD">
        <w:rPr>
          <w:b/>
          <w:bCs/>
          <w:color w:val="auto"/>
        </w:rPr>
        <w:t>Role-Based Access Control (RBAC):</w:t>
      </w:r>
    </w:p>
    <w:p w14:paraId="15F262B0" w14:textId="77777777" w:rsidR="00BA13BD" w:rsidRPr="00BA13BD" w:rsidRDefault="00BA13BD" w:rsidP="00CC7D23">
      <w:pPr>
        <w:numPr>
          <w:ilvl w:val="1"/>
          <w:numId w:val="98"/>
        </w:numPr>
        <w:spacing w:after="160" w:line="259" w:lineRule="auto"/>
        <w:rPr>
          <w:color w:val="auto"/>
        </w:rPr>
      </w:pPr>
      <w:r w:rsidRPr="00BA13BD">
        <w:rPr>
          <w:color w:val="auto"/>
        </w:rPr>
        <w:t>Manages permissions, ensuring that the Logistics team only has access to specific functionalities within the SalesPoint Admin Portal.</w:t>
      </w:r>
    </w:p>
    <w:p w14:paraId="0EC0AB65" w14:textId="77777777" w:rsidR="00BA13BD" w:rsidRPr="00BA13BD" w:rsidRDefault="00BA13BD" w:rsidP="00BA13BD">
      <w:pPr>
        <w:spacing w:after="160" w:line="259" w:lineRule="auto"/>
        <w:rPr>
          <w:b/>
          <w:bCs/>
          <w:color w:val="auto"/>
        </w:rPr>
      </w:pPr>
      <w:r w:rsidRPr="00BA13BD">
        <w:rPr>
          <w:b/>
          <w:bCs/>
          <w:color w:val="auto"/>
        </w:rPr>
        <w:t>Functional Flow</w:t>
      </w:r>
    </w:p>
    <w:p w14:paraId="107BF0AD" w14:textId="77777777" w:rsidR="00BA13BD" w:rsidRPr="00BA13BD" w:rsidRDefault="00BA13BD" w:rsidP="00CC7D23">
      <w:pPr>
        <w:numPr>
          <w:ilvl w:val="0"/>
          <w:numId w:val="99"/>
        </w:numPr>
        <w:spacing w:after="160" w:line="259" w:lineRule="auto"/>
        <w:rPr>
          <w:color w:val="auto"/>
        </w:rPr>
      </w:pPr>
      <w:r w:rsidRPr="00BA13BD">
        <w:rPr>
          <w:b/>
          <w:bCs/>
          <w:color w:val="auto"/>
        </w:rPr>
        <w:t>Login via AD:</w:t>
      </w:r>
    </w:p>
    <w:p w14:paraId="7DCCCC0D" w14:textId="77777777" w:rsidR="00BA13BD" w:rsidRPr="00BA13BD" w:rsidRDefault="00BA13BD" w:rsidP="00CC7D23">
      <w:pPr>
        <w:numPr>
          <w:ilvl w:val="1"/>
          <w:numId w:val="99"/>
        </w:numPr>
        <w:spacing w:after="160" w:line="259" w:lineRule="auto"/>
        <w:rPr>
          <w:color w:val="auto"/>
        </w:rPr>
      </w:pPr>
      <w:r w:rsidRPr="00BA13BD">
        <w:rPr>
          <w:color w:val="auto"/>
        </w:rPr>
        <w:t>The OO Logistics team members log in to the SalesPoint Admin Portal using their Ooredoo AD accounts.</w:t>
      </w:r>
    </w:p>
    <w:p w14:paraId="34BCF932" w14:textId="77777777" w:rsidR="00BA13BD" w:rsidRPr="00BA13BD" w:rsidRDefault="00BA13BD" w:rsidP="00CC7D23">
      <w:pPr>
        <w:numPr>
          <w:ilvl w:val="1"/>
          <w:numId w:val="99"/>
        </w:numPr>
        <w:spacing w:after="160" w:line="259" w:lineRule="auto"/>
        <w:rPr>
          <w:color w:val="auto"/>
        </w:rPr>
      </w:pPr>
      <w:r w:rsidRPr="00BA13BD">
        <w:rPr>
          <w:color w:val="auto"/>
        </w:rPr>
        <w:t>The system authenticates users against the Ooredoo AD and grants access based on predefined roles.</w:t>
      </w:r>
    </w:p>
    <w:p w14:paraId="50B0D159" w14:textId="77777777" w:rsidR="00BA13BD" w:rsidRPr="00BA13BD" w:rsidRDefault="00BA13BD" w:rsidP="00CC7D23">
      <w:pPr>
        <w:numPr>
          <w:ilvl w:val="0"/>
          <w:numId w:val="99"/>
        </w:numPr>
        <w:spacing w:after="160" w:line="259" w:lineRule="auto"/>
        <w:rPr>
          <w:color w:val="auto"/>
        </w:rPr>
      </w:pPr>
      <w:r w:rsidRPr="00BA13BD">
        <w:rPr>
          <w:b/>
          <w:bCs/>
          <w:color w:val="auto"/>
        </w:rPr>
        <w:t>Access Roles for OO Logistics Team:</w:t>
      </w:r>
    </w:p>
    <w:p w14:paraId="2A5C2989" w14:textId="77777777" w:rsidR="00BA13BD" w:rsidRPr="00BA13BD" w:rsidRDefault="00BA13BD" w:rsidP="00CC7D23">
      <w:pPr>
        <w:numPr>
          <w:ilvl w:val="1"/>
          <w:numId w:val="99"/>
        </w:numPr>
        <w:spacing w:after="160" w:line="259" w:lineRule="auto"/>
        <w:rPr>
          <w:color w:val="auto"/>
        </w:rPr>
      </w:pPr>
      <w:r w:rsidRPr="00BA13BD">
        <w:rPr>
          <w:b/>
          <w:bCs/>
          <w:color w:val="auto"/>
        </w:rPr>
        <w:t>eVoucher Dashboard (Shared Pool):</w:t>
      </w:r>
    </w:p>
    <w:p w14:paraId="2CB23D52" w14:textId="77777777" w:rsidR="00BA13BD" w:rsidRPr="00BA13BD" w:rsidRDefault="00BA13BD" w:rsidP="00CC7D23">
      <w:pPr>
        <w:numPr>
          <w:ilvl w:val="2"/>
          <w:numId w:val="99"/>
        </w:numPr>
        <w:spacing w:after="160" w:line="259" w:lineRule="auto"/>
        <w:rPr>
          <w:color w:val="auto"/>
        </w:rPr>
      </w:pPr>
      <w:r w:rsidRPr="00BA13BD">
        <w:rPr>
          <w:color w:val="auto"/>
        </w:rPr>
        <w:t>View real-time availability and status of eVouchers in the shared pool.</w:t>
      </w:r>
    </w:p>
    <w:p w14:paraId="4CE73061" w14:textId="77777777" w:rsidR="00BA13BD" w:rsidRPr="00BA13BD" w:rsidRDefault="00BA13BD" w:rsidP="00CC7D23">
      <w:pPr>
        <w:numPr>
          <w:ilvl w:val="1"/>
          <w:numId w:val="99"/>
        </w:numPr>
        <w:spacing w:after="160" w:line="259" w:lineRule="auto"/>
        <w:rPr>
          <w:color w:val="auto"/>
        </w:rPr>
      </w:pPr>
      <w:r w:rsidRPr="00BA13BD">
        <w:rPr>
          <w:b/>
          <w:bCs/>
          <w:color w:val="auto"/>
        </w:rPr>
        <w:t>Generate Voucher Requests (with status):</w:t>
      </w:r>
    </w:p>
    <w:p w14:paraId="5C37DEEA" w14:textId="77777777" w:rsidR="00BA13BD" w:rsidRPr="00BA13BD" w:rsidRDefault="00BA13BD" w:rsidP="00CC7D23">
      <w:pPr>
        <w:numPr>
          <w:ilvl w:val="2"/>
          <w:numId w:val="99"/>
        </w:numPr>
        <w:spacing w:after="160" w:line="259" w:lineRule="auto"/>
        <w:rPr>
          <w:color w:val="auto"/>
        </w:rPr>
      </w:pPr>
      <w:r w:rsidRPr="00BA13BD">
        <w:rPr>
          <w:color w:val="auto"/>
        </w:rPr>
        <w:t>Initiate and monitor the status of voucher generation requests.</w:t>
      </w:r>
    </w:p>
    <w:p w14:paraId="666FA381" w14:textId="77777777" w:rsidR="00BA13BD" w:rsidRPr="00BA13BD" w:rsidRDefault="00BA13BD" w:rsidP="00CC7D23">
      <w:pPr>
        <w:numPr>
          <w:ilvl w:val="1"/>
          <w:numId w:val="99"/>
        </w:numPr>
        <w:spacing w:after="160" w:line="259" w:lineRule="auto"/>
        <w:rPr>
          <w:color w:val="auto"/>
        </w:rPr>
      </w:pPr>
      <w:r w:rsidRPr="00BA13BD">
        <w:rPr>
          <w:b/>
          <w:bCs/>
          <w:color w:val="auto"/>
        </w:rPr>
        <w:t>View Generate Voucher Request and Workflow:</w:t>
      </w:r>
    </w:p>
    <w:p w14:paraId="63E0664D" w14:textId="77777777" w:rsidR="00BA13BD" w:rsidRPr="00BA13BD" w:rsidRDefault="00BA13BD" w:rsidP="00CC7D23">
      <w:pPr>
        <w:numPr>
          <w:ilvl w:val="2"/>
          <w:numId w:val="99"/>
        </w:numPr>
        <w:spacing w:after="160" w:line="259" w:lineRule="auto"/>
        <w:rPr>
          <w:color w:val="auto"/>
        </w:rPr>
      </w:pPr>
      <w:r w:rsidRPr="00BA13BD">
        <w:rPr>
          <w:color w:val="auto"/>
        </w:rPr>
        <w:t>Access details and track the workflow of all voucher generation requests.</w:t>
      </w:r>
    </w:p>
    <w:p w14:paraId="32C17B07" w14:textId="77777777" w:rsidR="00BA13BD" w:rsidRPr="00BA13BD" w:rsidRDefault="00BA13BD" w:rsidP="00CC7D23">
      <w:pPr>
        <w:numPr>
          <w:ilvl w:val="1"/>
          <w:numId w:val="99"/>
        </w:numPr>
        <w:spacing w:after="160" w:line="259" w:lineRule="auto"/>
        <w:rPr>
          <w:color w:val="auto"/>
        </w:rPr>
      </w:pPr>
      <w:r w:rsidRPr="00BA13BD">
        <w:rPr>
          <w:b/>
          <w:bCs/>
          <w:color w:val="auto"/>
        </w:rPr>
        <w:t>Distributor &amp; Dealer Wallet Balance &amp; Transactions:</w:t>
      </w:r>
    </w:p>
    <w:p w14:paraId="43999A54" w14:textId="77777777" w:rsidR="00BA13BD" w:rsidRPr="00BA13BD" w:rsidRDefault="00BA13BD" w:rsidP="00CC7D23">
      <w:pPr>
        <w:numPr>
          <w:ilvl w:val="2"/>
          <w:numId w:val="99"/>
        </w:numPr>
        <w:spacing w:after="160" w:line="259" w:lineRule="auto"/>
        <w:rPr>
          <w:color w:val="auto"/>
        </w:rPr>
      </w:pPr>
      <w:r w:rsidRPr="00BA13BD">
        <w:rPr>
          <w:color w:val="auto"/>
        </w:rPr>
        <w:t>View the balance and transaction history of distributors and dealers.</w:t>
      </w:r>
    </w:p>
    <w:p w14:paraId="76C259BC" w14:textId="77777777" w:rsidR="00BA13BD" w:rsidRPr="00BA13BD" w:rsidRDefault="00BA13BD" w:rsidP="00CC7D23">
      <w:pPr>
        <w:numPr>
          <w:ilvl w:val="1"/>
          <w:numId w:val="99"/>
        </w:numPr>
        <w:spacing w:after="160" w:line="259" w:lineRule="auto"/>
        <w:rPr>
          <w:color w:val="auto"/>
        </w:rPr>
      </w:pPr>
      <w:r w:rsidRPr="00BA13BD">
        <w:rPr>
          <w:b/>
          <w:bCs/>
          <w:color w:val="auto"/>
        </w:rPr>
        <w:t>eVoucher Transactions:</w:t>
      </w:r>
    </w:p>
    <w:p w14:paraId="18F97D9B" w14:textId="77777777" w:rsidR="00BA13BD" w:rsidRPr="00BA13BD" w:rsidRDefault="00BA13BD" w:rsidP="00CC7D23">
      <w:pPr>
        <w:numPr>
          <w:ilvl w:val="2"/>
          <w:numId w:val="99"/>
        </w:numPr>
        <w:spacing w:after="160" w:line="259" w:lineRule="auto"/>
        <w:rPr>
          <w:color w:val="auto"/>
        </w:rPr>
      </w:pPr>
      <w:r w:rsidRPr="00BA13BD">
        <w:rPr>
          <w:color w:val="auto"/>
        </w:rPr>
        <w:lastRenderedPageBreak/>
        <w:t>Monitor all eVoucher-related transactions.</w:t>
      </w:r>
    </w:p>
    <w:p w14:paraId="365463F9" w14:textId="77777777" w:rsidR="00BA13BD" w:rsidRPr="00BA13BD" w:rsidRDefault="00BA13BD" w:rsidP="00CC7D23">
      <w:pPr>
        <w:numPr>
          <w:ilvl w:val="1"/>
          <w:numId w:val="99"/>
        </w:numPr>
        <w:spacing w:after="160" w:line="259" w:lineRule="auto"/>
        <w:rPr>
          <w:color w:val="auto"/>
        </w:rPr>
      </w:pPr>
      <w:r w:rsidRPr="00BA13BD">
        <w:rPr>
          <w:b/>
          <w:bCs/>
          <w:color w:val="auto"/>
        </w:rPr>
        <w:t>eVoucher Inventory Details:</w:t>
      </w:r>
    </w:p>
    <w:p w14:paraId="5E8C17EE" w14:textId="77777777" w:rsidR="00BA13BD" w:rsidRPr="00BA13BD" w:rsidRDefault="00BA13BD" w:rsidP="00CC7D23">
      <w:pPr>
        <w:numPr>
          <w:ilvl w:val="2"/>
          <w:numId w:val="99"/>
        </w:numPr>
        <w:spacing w:after="160" w:line="259" w:lineRule="auto"/>
        <w:rPr>
          <w:color w:val="auto"/>
        </w:rPr>
      </w:pPr>
      <w:r w:rsidRPr="00BA13BD">
        <w:rPr>
          <w:color w:val="auto"/>
        </w:rPr>
        <w:t>Access detailed information about eVouchers, including serial numbers, expiry dates, value, denomination, and status.</w:t>
      </w:r>
    </w:p>
    <w:p w14:paraId="3F7EE273" w14:textId="77777777" w:rsidR="00BA13BD" w:rsidRPr="00BA13BD" w:rsidRDefault="00BA13BD" w:rsidP="00CC7D23">
      <w:pPr>
        <w:numPr>
          <w:ilvl w:val="1"/>
          <w:numId w:val="99"/>
        </w:numPr>
        <w:spacing w:after="160" w:line="259" w:lineRule="auto"/>
        <w:rPr>
          <w:color w:val="auto"/>
        </w:rPr>
      </w:pPr>
      <w:r w:rsidRPr="00BA13BD">
        <w:rPr>
          <w:b/>
          <w:bCs/>
          <w:color w:val="auto"/>
        </w:rPr>
        <w:t>eReload Reports:</w:t>
      </w:r>
    </w:p>
    <w:p w14:paraId="01C21938" w14:textId="77777777" w:rsidR="00BA13BD" w:rsidRPr="00BA13BD" w:rsidRDefault="00BA13BD" w:rsidP="00CC7D23">
      <w:pPr>
        <w:numPr>
          <w:ilvl w:val="2"/>
          <w:numId w:val="99"/>
        </w:numPr>
        <w:spacing w:after="160" w:line="259" w:lineRule="auto"/>
        <w:rPr>
          <w:color w:val="auto"/>
        </w:rPr>
      </w:pPr>
      <w:r w:rsidRPr="00BA13BD">
        <w:rPr>
          <w:color w:val="auto"/>
        </w:rPr>
        <w:t>Generate and view reports related to eReload activities.</w:t>
      </w:r>
    </w:p>
    <w:p w14:paraId="342337FA" w14:textId="77777777" w:rsidR="0015645C" w:rsidRDefault="0015645C">
      <w:pPr>
        <w:spacing w:after="160" w:line="259" w:lineRule="auto"/>
        <w:rPr>
          <w:color w:val="auto"/>
        </w:rPr>
      </w:pPr>
    </w:p>
    <w:p w14:paraId="2991B208" w14:textId="77777777" w:rsidR="00CA7AC6" w:rsidRDefault="00CA7AC6">
      <w:pPr>
        <w:spacing w:after="160" w:line="259" w:lineRule="auto"/>
        <w:rPr>
          <w:rFonts w:eastAsiaTheme="majorEastAsia" w:cstheme="majorBidi"/>
          <w:b/>
          <w:bCs/>
          <w:sz w:val="24"/>
          <w:szCs w:val="24"/>
        </w:rPr>
      </w:pPr>
      <w:r>
        <w:rPr>
          <w:b/>
          <w:bCs/>
        </w:rPr>
        <w:br w:type="page"/>
      </w:r>
    </w:p>
    <w:p w14:paraId="46274CA2" w14:textId="44AFDBD7" w:rsidR="0015645C" w:rsidRPr="00731BC2" w:rsidRDefault="00857B2E" w:rsidP="005D21FE">
      <w:pPr>
        <w:pStyle w:val="Heading3"/>
        <w:numPr>
          <w:ilvl w:val="2"/>
          <w:numId w:val="5"/>
        </w:numPr>
        <w:rPr>
          <w:b/>
          <w:bCs/>
        </w:rPr>
      </w:pPr>
      <w:bookmarkStart w:id="236" w:name="_Toc174381611"/>
      <w:r w:rsidRPr="00857B2E">
        <w:rPr>
          <w:b/>
          <w:bCs/>
        </w:rPr>
        <w:lastRenderedPageBreak/>
        <w:t>Distributors Role Access in SalesPoint Web Portal</w:t>
      </w:r>
      <w:bookmarkEnd w:id="236"/>
    </w:p>
    <w:p w14:paraId="766AD995" w14:textId="77777777" w:rsidR="00183404" w:rsidRDefault="00183404">
      <w:pPr>
        <w:spacing w:after="160" w:line="259" w:lineRule="auto"/>
        <w:rPr>
          <w:color w:val="auto"/>
        </w:rPr>
      </w:pPr>
    </w:p>
    <w:p w14:paraId="25CE46E7" w14:textId="77777777" w:rsidR="0062435A" w:rsidRPr="0062435A" w:rsidRDefault="0062435A" w:rsidP="0062435A">
      <w:pPr>
        <w:spacing w:after="160" w:line="259" w:lineRule="auto"/>
        <w:rPr>
          <w:color w:val="auto"/>
        </w:rPr>
      </w:pPr>
      <w:r w:rsidRPr="0062435A">
        <w:rPr>
          <w:color w:val="auto"/>
        </w:rPr>
        <w:t xml:space="preserve">This feature provides distributors with secure access to the SalesPoint Web Portal. It </w:t>
      </w:r>
      <w:commentRangeStart w:id="237"/>
      <w:commentRangeStart w:id="238"/>
      <w:commentRangeStart w:id="239"/>
      <w:commentRangeStart w:id="240"/>
      <w:commentRangeStart w:id="241"/>
      <w:commentRangeStart w:id="242"/>
      <w:commentRangeStart w:id="243"/>
      <w:commentRangeStart w:id="244"/>
      <w:commentRangeStart w:id="245"/>
      <w:commentRangeStart w:id="246"/>
      <w:r w:rsidRPr="0062435A">
        <w:rPr>
          <w:color w:val="auto"/>
        </w:rPr>
        <w:t>includes user creation</w:t>
      </w:r>
      <w:commentRangeEnd w:id="237"/>
      <w:r w:rsidR="00D266A2">
        <w:rPr>
          <w:rStyle w:val="CommentReference"/>
        </w:rPr>
        <w:commentReference w:id="237"/>
      </w:r>
      <w:commentRangeEnd w:id="238"/>
      <w:r w:rsidR="008E0BB1">
        <w:rPr>
          <w:rStyle w:val="CommentReference"/>
        </w:rPr>
        <w:commentReference w:id="238"/>
      </w:r>
      <w:commentRangeEnd w:id="239"/>
      <w:r w:rsidR="00512AAB">
        <w:rPr>
          <w:rStyle w:val="CommentReference"/>
        </w:rPr>
        <w:commentReference w:id="239"/>
      </w:r>
      <w:commentRangeEnd w:id="240"/>
      <w:r w:rsidR="00D453D4">
        <w:rPr>
          <w:rStyle w:val="CommentReference"/>
        </w:rPr>
        <w:commentReference w:id="240"/>
      </w:r>
      <w:commentRangeEnd w:id="241"/>
      <w:r w:rsidR="00BF4788">
        <w:rPr>
          <w:rStyle w:val="CommentReference"/>
        </w:rPr>
        <w:commentReference w:id="241"/>
      </w:r>
      <w:commentRangeEnd w:id="242"/>
      <w:r w:rsidR="00D13412">
        <w:rPr>
          <w:rStyle w:val="CommentReference"/>
        </w:rPr>
        <w:commentReference w:id="242"/>
      </w:r>
      <w:commentRangeEnd w:id="243"/>
      <w:r w:rsidR="00F17DC6">
        <w:rPr>
          <w:rStyle w:val="CommentReference"/>
        </w:rPr>
        <w:commentReference w:id="243"/>
      </w:r>
      <w:commentRangeEnd w:id="244"/>
      <w:r w:rsidR="005C14C8">
        <w:rPr>
          <w:rStyle w:val="CommentReference"/>
          <w:rtl/>
        </w:rPr>
        <w:commentReference w:id="244"/>
      </w:r>
      <w:commentRangeEnd w:id="245"/>
      <w:r w:rsidR="00EC6DBA">
        <w:rPr>
          <w:rStyle w:val="CommentReference"/>
        </w:rPr>
        <w:commentReference w:id="245"/>
      </w:r>
      <w:commentRangeEnd w:id="246"/>
      <w:r w:rsidR="004A031D">
        <w:rPr>
          <w:rStyle w:val="CommentReference"/>
        </w:rPr>
        <w:commentReference w:id="246"/>
      </w:r>
      <w:r w:rsidRPr="0062435A">
        <w:rPr>
          <w:color w:val="auto"/>
        </w:rPr>
        <w:t>, role-based access, and various tools specifically tailored for managing their distribution hierarchy and related transactions.</w:t>
      </w:r>
    </w:p>
    <w:p w14:paraId="7582D618" w14:textId="77777777" w:rsidR="0062435A" w:rsidRPr="0062435A" w:rsidRDefault="0062435A" w:rsidP="0062435A">
      <w:pPr>
        <w:spacing w:after="160" w:line="259" w:lineRule="auto"/>
        <w:rPr>
          <w:b/>
          <w:bCs/>
          <w:color w:val="auto"/>
        </w:rPr>
      </w:pPr>
      <w:r w:rsidRPr="0062435A">
        <w:rPr>
          <w:b/>
          <w:bCs/>
          <w:color w:val="auto"/>
        </w:rPr>
        <w:t>Key Components</w:t>
      </w:r>
    </w:p>
    <w:p w14:paraId="375C502E" w14:textId="77777777" w:rsidR="0062435A" w:rsidRPr="0062435A" w:rsidRDefault="0062435A" w:rsidP="00CC7D23">
      <w:pPr>
        <w:numPr>
          <w:ilvl w:val="0"/>
          <w:numId w:val="100"/>
        </w:numPr>
        <w:spacing w:after="160" w:line="259" w:lineRule="auto"/>
        <w:rPr>
          <w:color w:val="auto"/>
        </w:rPr>
      </w:pPr>
      <w:r w:rsidRPr="0062435A">
        <w:rPr>
          <w:b/>
          <w:bCs/>
          <w:color w:val="auto"/>
        </w:rPr>
        <w:t>SalesPoint Web Portal:</w:t>
      </w:r>
    </w:p>
    <w:p w14:paraId="6B7CB91E" w14:textId="77777777" w:rsidR="0062435A" w:rsidRPr="0062435A" w:rsidRDefault="0062435A" w:rsidP="00CC7D23">
      <w:pPr>
        <w:numPr>
          <w:ilvl w:val="1"/>
          <w:numId w:val="100"/>
        </w:numPr>
        <w:spacing w:after="160" w:line="259" w:lineRule="auto"/>
        <w:rPr>
          <w:color w:val="auto"/>
        </w:rPr>
      </w:pPr>
      <w:r w:rsidRPr="0062435A">
        <w:rPr>
          <w:color w:val="auto"/>
        </w:rPr>
        <w:t>The interface through which distributors and their users access the system functionalities.</w:t>
      </w:r>
    </w:p>
    <w:p w14:paraId="2AD6ADE2" w14:textId="77777777" w:rsidR="0062435A" w:rsidRPr="0062435A" w:rsidRDefault="0062435A" w:rsidP="00CC7D23">
      <w:pPr>
        <w:numPr>
          <w:ilvl w:val="0"/>
          <w:numId w:val="100"/>
        </w:numPr>
        <w:spacing w:after="160" w:line="259" w:lineRule="auto"/>
        <w:rPr>
          <w:color w:val="auto"/>
        </w:rPr>
      </w:pPr>
      <w:r w:rsidRPr="0062435A">
        <w:rPr>
          <w:b/>
          <w:bCs/>
          <w:color w:val="auto"/>
        </w:rPr>
        <w:t>User Management System:</w:t>
      </w:r>
    </w:p>
    <w:p w14:paraId="08D985DB" w14:textId="57FD4EAF" w:rsidR="0062435A" w:rsidRPr="0062435A" w:rsidRDefault="0062435A" w:rsidP="00CC7D23">
      <w:pPr>
        <w:numPr>
          <w:ilvl w:val="1"/>
          <w:numId w:val="100"/>
        </w:numPr>
        <w:spacing w:after="160" w:line="259" w:lineRule="auto"/>
        <w:rPr>
          <w:color w:val="auto"/>
        </w:rPr>
      </w:pPr>
      <w:r w:rsidRPr="0062435A">
        <w:rPr>
          <w:color w:val="auto"/>
        </w:rPr>
        <w:t>Enables the creation and management of user accounts for distributors</w:t>
      </w:r>
      <w:r w:rsidR="00D05C20">
        <w:rPr>
          <w:color w:val="auto"/>
        </w:rPr>
        <w:t xml:space="preserve"> by Ooredoo Admin</w:t>
      </w:r>
      <w:r w:rsidRPr="0062435A">
        <w:rPr>
          <w:color w:val="auto"/>
        </w:rPr>
        <w:t>.</w:t>
      </w:r>
    </w:p>
    <w:p w14:paraId="1BF0D25E" w14:textId="77777777" w:rsidR="0062435A" w:rsidRPr="0062435A" w:rsidRDefault="0062435A" w:rsidP="00CC7D23">
      <w:pPr>
        <w:numPr>
          <w:ilvl w:val="0"/>
          <w:numId w:val="100"/>
        </w:numPr>
        <w:spacing w:after="160" w:line="259" w:lineRule="auto"/>
        <w:rPr>
          <w:color w:val="auto"/>
        </w:rPr>
      </w:pPr>
      <w:r w:rsidRPr="0062435A">
        <w:rPr>
          <w:b/>
          <w:bCs/>
          <w:color w:val="auto"/>
        </w:rPr>
        <w:t>Multi-Factor Authentication (MFA):</w:t>
      </w:r>
    </w:p>
    <w:p w14:paraId="00C30F48" w14:textId="77777777" w:rsidR="0062435A" w:rsidRPr="0062435A" w:rsidRDefault="0062435A" w:rsidP="00CC7D23">
      <w:pPr>
        <w:numPr>
          <w:ilvl w:val="1"/>
          <w:numId w:val="100"/>
        </w:numPr>
        <w:spacing w:after="160" w:line="259" w:lineRule="auto"/>
        <w:rPr>
          <w:color w:val="auto"/>
        </w:rPr>
      </w:pPr>
      <w:r w:rsidRPr="0062435A">
        <w:rPr>
          <w:color w:val="auto"/>
        </w:rPr>
        <w:t>Adds an additional layer of security through OTP (One-Time Password) when distributor users log in.</w:t>
      </w:r>
    </w:p>
    <w:p w14:paraId="562DFA4C" w14:textId="77777777" w:rsidR="0062435A" w:rsidRPr="0062435A" w:rsidRDefault="0062435A" w:rsidP="00CC7D23">
      <w:pPr>
        <w:numPr>
          <w:ilvl w:val="0"/>
          <w:numId w:val="100"/>
        </w:numPr>
        <w:spacing w:after="160" w:line="259" w:lineRule="auto"/>
        <w:rPr>
          <w:color w:val="auto"/>
        </w:rPr>
      </w:pPr>
      <w:r w:rsidRPr="0062435A">
        <w:rPr>
          <w:b/>
          <w:bCs/>
          <w:color w:val="auto"/>
        </w:rPr>
        <w:t>Role-Based Access Control (RBAC):</w:t>
      </w:r>
    </w:p>
    <w:p w14:paraId="3CE817D8" w14:textId="77777777" w:rsidR="0062435A" w:rsidRPr="0062435A" w:rsidRDefault="0062435A" w:rsidP="00CC7D23">
      <w:pPr>
        <w:numPr>
          <w:ilvl w:val="1"/>
          <w:numId w:val="100"/>
        </w:numPr>
        <w:spacing w:after="160" w:line="259" w:lineRule="auto"/>
        <w:rPr>
          <w:color w:val="auto"/>
        </w:rPr>
      </w:pPr>
      <w:r w:rsidRPr="0062435A">
        <w:rPr>
          <w:color w:val="auto"/>
        </w:rPr>
        <w:t>Defines and manages the specific roles and permissions available to distributor users.</w:t>
      </w:r>
    </w:p>
    <w:p w14:paraId="2EE77D6E" w14:textId="77777777" w:rsidR="0062435A" w:rsidRPr="0062435A" w:rsidRDefault="0062435A" w:rsidP="0062435A">
      <w:pPr>
        <w:spacing w:after="160" w:line="259" w:lineRule="auto"/>
        <w:rPr>
          <w:b/>
          <w:bCs/>
          <w:color w:val="auto"/>
        </w:rPr>
      </w:pPr>
      <w:r w:rsidRPr="0062435A">
        <w:rPr>
          <w:b/>
          <w:bCs/>
          <w:color w:val="auto"/>
        </w:rPr>
        <w:t>Functional Flow</w:t>
      </w:r>
    </w:p>
    <w:p w14:paraId="01C3B523" w14:textId="77777777" w:rsidR="0062435A" w:rsidRPr="0062435A" w:rsidRDefault="0062435A" w:rsidP="00CC7D23">
      <w:pPr>
        <w:numPr>
          <w:ilvl w:val="0"/>
          <w:numId w:val="101"/>
        </w:numPr>
        <w:spacing w:after="160" w:line="259" w:lineRule="auto"/>
        <w:rPr>
          <w:color w:val="auto"/>
        </w:rPr>
      </w:pPr>
      <w:r w:rsidRPr="0062435A">
        <w:rPr>
          <w:b/>
          <w:bCs/>
          <w:color w:val="auto"/>
        </w:rPr>
        <w:t>User Creation and Access:</w:t>
      </w:r>
    </w:p>
    <w:p w14:paraId="4C08C0D4" w14:textId="77777777" w:rsidR="0062435A" w:rsidRPr="0062435A" w:rsidRDefault="0062435A" w:rsidP="00CC7D23">
      <w:pPr>
        <w:numPr>
          <w:ilvl w:val="1"/>
          <w:numId w:val="101"/>
        </w:numPr>
        <w:spacing w:after="160" w:line="259" w:lineRule="auto"/>
        <w:rPr>
          <w:color w:val="auto"/>
        </w:rPr>
      </w:pPr>
      <w:r w:rsidRPr="0062435A">
        <w:rPr>
          <w:b/>
          <w:bCs/>
          <w:color w:val="auto"/>
        </w:rPr>
        <w:t>User Creation:</w:t>
      </w:r>
    </w:p>
    <w:p w14:paraId="06DA58F1" w14:textId="77777777" w:rsidR="0062435A" w:rsidRPr="0062435A" w:rsidRDefault="0062435A" w:rsidP="00CC7D23">
      <w:pPr>
        <w:numPr>
          <w:ilvl w:val="2"/>
          <w:numId w:val="101"/>
        </w:numPr>
        <w:spacing w:after="160" w:line="259" w:lineRule="auto"/>
        <w:rPr>
          <w:color w:val="auto"/>
        </w:rPr>
      </w:pPr>
      <w:r w:rsidRPr="0062435A">
        <w:rPr>
          <w:color w:val="auto"/>
        </w:rPr>
        <w:t>Administrators can create user accounts for distributors, assigning them specific roles based on their needs.</w:t>
      </w:r>
    </w:p>
    <w:p w14:paraId="0192CA74" w14:textId="77777777" w:rsidR="0062435A" w:rsidRPr="0062435A" w:rsidRDefault="0062435A" w:rsidP="00CC7D23">
      <w:pPr>
        <w:numPr>
          <w:ilvl w:val="1"/>
          <w:numId w:val="101"/>
        </w:numPr>
        <w:spacing w:after="160" w:line="259" w:lineRule="auto"/>
        <w:rPr>
          <w:color w:val="auto"/>
        </w:rPr>
      </w:pPr>
      <w:r w:rsidRPr="0062435A">
        <w:rPr>
          <w:b/>
          <w:bCs/>
          <w:color w:val="auto"/>
        </w:rPr>
        <w:t>Login Process:</w:t>
      </w:r>
    </w:p>
    <w:p w14:paraId="776D80C1" w14:textId="77777777" w:rsidR="0062435A" w:rsidRPr="0062435A" w:rsidRDefault="0062435A" w:rsidP="00CC7D23">
      <w:pPr>
        <w:numPr>
          <w:ilvl w:val="2"/>
          <w:numId w:val="101"/>
        </w:numPr>
        <w:spacing w:after="160" w:line="259" w:lineRule="auto"/>
        <w:rPr>
          <w:color w:val="auto"/>
        </w:rPr>
      </w:pPr>
      <w:r w:rsidRPr="0062435A">
        <w:rPr>
          <w:color w:val="auto"/>
        </w:rPr>
        <w:t>Distributor users log in using a username and password.</w:t>
      </w:r>
    </w:p>
    <w:p w14:paraId="3EF16A4B" w14:textId="4C581CA6" w:rsidR="0062435A" w:rsidRPr="0062435A" w:rsidRDefault="0062435A" w:rsidP="00CC7D23">
      <w:pPr>
        <w:numPr>
          <w:ilvl w:val="2"/>
          <w:numId w:val="101"/>
        </w:numPr>
        <w:spacing w:after="160" w:line="259" w:lineRule="auto"/>
        <w:rPr>
          <w:color w:val="auto"/>
        </w:rPr>
      </w:pPr>
      <w:r w:rsidRPr="0062435A">
        <w:rPr>
          <w:color w:val="auto"/>
        </w:rPr>
        <w:t>An OTP</w:t>
      </w:r>
      <w:r>
        <w:rPr>
          <w:color w:val="auto"/>
        </w:rPr>
        <w:t xml:space="preserve"> via SMS</w:t>
      </w:r>
      <w:r w:rsidRPr="0062435A">
        <w:rPr>
          <w:color w:val="auto"/>
        </w:rPr>
        <w:t xml:space="preserve"> is sent to the user for multi-factor authentication (MFA) to ensure secure access.</w:t>
      </w:r>
    </w:p>
    <w:p w14:paraId="4E87A021" w14:textId="77777777" w:rsidR="0062435A" w:rsidRPr="0062435A" w:rsidRDefault="0062435A" w:rsidP="00CC7D23">
      <w:pPr>
        <w:numPr>
          <w:ilvl w:val="0"/>
          <w:numId w:val="101"/>
        </w:numPr>
        <w:spacing w:after="160" w:line="259" w:lineRule="auto"/>
        <w:rPr>
          <w:color w:val="auto"/>
        </w:rPr>
      </w:pPr>
      <w:r w:rsidRPr="0062435A">
        <w:rPr>
          <w:b/>
          <w:bCs/>
          <w:color w:val="auto"/>
        </w:rPr>
        <w:t>Access Roles for Distributor Users:</w:t>
      </w:r>
    </w:p>
    <w:p w14:paraId="4416E682" w14:textId="77777777" w:rsidR="0062435A" w:rsidRPr="0062435A" w:rsidRDefault="0062435A" w:rsidP="00CC7D23">
      <w:pPr>
        <w:numPr>
          <w:ilvl w:val="1"/>
          <w:numId w:val="101"/>
        </w:numPr>
        <w:spacing w:after="160" w:line="259" w:lineRule="auto"/>
        <w:rPr>
          <w:color w:val="auto"/>
        </w:rPr>
      </w:pPr>
      <w:r w:rsidRPr="0062435A">
        <w:rPr>
          <w:b/>
          <w:bCs/>
          <w:color w:val="auto"/>
        </w:rPr>
        <w:t>View Related DSM and Dealers Only:</w:t>
      </w:r>
    </w:p>
    <w:p w14:paraId="3D95DEDF" w14:textId="77777777" w:rsidR="0062435A" w:rsidRPr="0062435A" w:rsidRDefault="0062435A" w:rsidP="00CC7D23">
      <w:pPr>
        <w:numPr>
          <w:ilvl w:val="2"/>
          <w:numId w:val="101"/>
        </w:numPr>
        <w:spacing w:after="160" w:line="259" w:lineRule="auto"/>
        <w:rPr>
          <w:color w:val="auto"/>
        </w:rPr>
      </w:pPr>
      <w:r w:rsidRPr="0062435A">
        <w:rPr>
          <w:color w:val="auto"/>
        </w:rPr>
        <w:t>Users can view only the DSMs (District Sales Managers) and dealers associated with their distribution hierarchy.</w:t>
      </w:r>
    </w:p>
    <w:p w14:paraId="3993DC17" w14:textId="77777777" w:rsidR="0062435A" w:rsidRPr="0062435A" w:rsidRDefault="0062435A" w:rsidP="00CC7D23">
      <w:pPr>
        <w:numPr>
          <w:ilvl w:val="1"/>
          <w:numId w:val="101"/>
        </w:numPr>
        <w:spacing w:after="160" w:line="259" w:lineRule="auto"/>
        <w:rPr>
          <w:color w:val="auto"/>
        </w:rPr>
      </w:pPr>
      <w:r w:rsidRPr="0062435A">
        <w:rPr>
          <w:b/>
          <w:bCs/>
          <w:color w:val="auto"/>
        </w:rPr>
        <w:t>Related Wallet Access:</w:t>
      </w:r>
    </w:p>
    <w:p w14:paraId="786F3857" w14:textId="77777777" w:rsidR="0062435A" w:rsidRPr="0062435A" w:rsidRDefault="0062435A" w:rsidP="00CC7D23">
      <w:pPr>
        <w:numPr>
          <w:ilvl w:val="2"/>
          <w:numId w:val="101"/>
        </w:numPr>
        <w:spacing w:after="160" w:line="259" w:lineRule="auto"/>
        <w:rPr>
          <w:color w:val="auto"/>
        </w:rPr>
      </w:pPr>
      <w:r w:rsidRPr="0062435A">
        <w:rPr>
          <w:color w:val="auto"/>
        </w:rPr>
        <w:t xml:space="preserve">Users can access the distributor's master wallet </w:t>
      </w:r>
      <w:commentRangeStart w:id="247"/>
      <w:commentRangeStart w:id="248"/>
      <w:commentRangeStart w:id="249"/>
      <w:r w:rsidRPr="0062435A">
        <w:rPr>
          <w:color w:val="auto"/>
        </w:rPr>
        <w:t>and related dealer wallets only</w:t>
      </w:r>
      <w:commentRangeEnd w:id="247"/>
      <w:r w:rsidR="002D47D2">
        <w:rPr>
          <w:rStyle w:val="CommentReference"/>
        </w:rPr>
        <w:commentReference w:id="247"/>
      </w:r>
      <w:commentRangeEnd w:id="248"/>
      <w:r w:rsidR="00A23717">
        <w:rPr>
          <w:rStyle w:val="CommentReference"/>
        </w:rPr>
        <w:commentReference w:id="248"/>
      </w:r>
      <w:commentRangeEnd w:id="249"/>
      <w:r w:rsidR="002C368D">
        <w:rPr>
          <w:rStyle w:val="CommentReference"/>
        </w:rPr>
        <w:commentReference w:id="249"/>
      </w:r>
      <w:r w:rsidRPr="0062435A">
        <w:rPr>
          <w:color w:val="auto"/>
        </w:rPr>
        <w:t>.</w:t>
      </w:r>
    </w:p>
    <w:p w14:paraId="5DD16793" w14:textId="77777777" w:rsidR="0062435A" w:rsidRPr="0062435A" w:rsidRDefault="0062435A" w:rsidP="00CC7D23">
      <w:pPr>
        <w:numPr>
          <w:ilvl w:val="1"/>
          <w:numId w:val="101"/>
        </w:numPr>
        <w:spacing w:after="160" w:line="259" w:lineRule="auto"/>
        <w:rPr>
          <w:color w:val="auto"/>
        </w:rPr>
      </w:pPr>
      <w:r w:rsidRPr="0062435A">
        <w:rPr>
          <w:b/>
          <w:bCs/>
          <w:color w:val="auto"/>
        </w:rPr>
        <w:t>Wallet Transfer:</w:t>
      </w:r>
    </w:p>
    <w:p w14:paraId="457F69EA" w14:textId="77777777" w:rsidR="0062435A" w:rsidRPr="0062435A" w:rsidRDefault="0062435A" w:rsidP="00CC7D23">
      <w:pPr>
        <w:numPr>
          <w:ilvl w:val="2"/>
          <w:numId w:val="101"/>
        </w:numPr>
        <w:spacing w:after="160" w:line="259" w:lineRule="auto"/>
        <w:rPr>
          <w:color w:val="auto"/>
        </w:rPr>
      </w:pPr>
      <w:r w:rsidRPr="0062435A">
        <w:rPr>
          <w:color w:val="auto"/>
        </w:rPr>
        <w:lastRenderedPageBreak/>
        <w:t>Users can transfer funds between the distributor master wallet and related dealer wallets within their hierarchy.</w:t>
      </w:r>
    </w:p>
    <w:p w14:paraId="440F04FB" w14:textId="77777777" w:rsidR="0062435A" w:rsidRPr="0062435A" w:rsidRDefault="0062435A" w:rsidP="00CC7D23">
      <w:pPr>
        <w:numPr>
          <w:ilvl w:val="1"/>
          <w:numId w:val="101"/>
        </w:numPr>
        <w:spacing w:after="160" w:line="259" w:lineRule="auto"/>
        <w:rPr>
          <w:color w:val="auto"/>
        </w:rPr>
      </w:pPr>
      <w:r w:rsidRPr="0062435A">
        <w:rPr>
          <w:b/>
          <w:bCs/>
          <w:color w:val="auto"/>
        </w:rPr>
        <w:t>Distributor Wallet Balance &amp; Transactions:</w:t>
      </w:r>
    </w:p>
    <w:p w14:paraId="0F3EFC42" w14:textId="77777777" w:rsidR="0062435A" w:rsidRPr="0062435A" w:rsidRDefault="0062435A" w:rsidP="00CC7D23">
      <w:pPr>
        <w:numPr>
          <w:ilvl w:val="2"/>
          <w:numId w:val="101"/>
        </w:numPr>
        <w:spacing w:after="160" w:line="259" w:lineRule="auto"/>
        <w:rPr>
          <w:color w:val="auto"/>
        </w:rPr>
      </w:pPr>
      <w:r w:rsidRPr="0062435A">
        <w:rPr>
          <w:color w:val="auto"/>
        </w:rPr>
        <w:t>Users can view the balance and transaction history of the distributor’s wallet.</w:t>
      </w:r>
    </w:p>
    <w:p w14:paraId="7E60391A" w14:textId="77777777" w:rsidR="0062435A" w:rsidRPr="0062435A" w:rsidRDefault="0062435A" w:rsidP="00CC7D23">
      <w:pPr>
        <w:numPr>
          <w:ilvl w:val="1"/>
          <w:numId w:val="101"/>
        </w:numPr>
        <w:spacing w:after="160" w:line="259" w:lineRule="auto"/>
        <w:rPr>
          <w:color w:val="auto"/>
        </w:rPr>
      </w:pPr>
      <w:r w:rsidRPr="0062435A">
        <w:rPr>
          <w:b/>
          <w:bCs/>
          <w:color w:val="auto"/>
        </w:rPr>
        <w:t>eVoucher Transactions:</w:t>
      </w:r>
    </w:p>
    <w:p w14:paraId="4C7BA570" w14:textId="77777777" w:rsidR="0062435A" w:rsidRPr="0062435A" w:rsidRDefault="0062435A" w:rsidP="00CC7D23">
      <w:pPr>
        <w:numPr>
          <w:ilvl w:val="2"/>
          <w:numId w:val="101"/>
        </w:numPr>
        <w:spacing w:after="160" w:line="259" w:lineRule="auto"/>
        <w:rPr>
          <w:color w:val="auto"/>
        </w:rPr>
      </w:pPr>
      <w:r w:rsidRPr="0062435A">
        <w:rPr>
          <w:color w:val="auto"/>
        </w:rPr>
        <w:t>Users can monitor eVoucher transactions related to the dealers under their hierarchy.</w:t>
      </w:r>
    </w:p>
    <w:p w14:paraId="3E86916E" w14:textId="77777777" w:rsidR="0062435A" w:rsidRPr="0062435A" w:rsidRDefault="0062435A" w:rsidP="00CC7D23">
      <w:pPr>
        <w:numPr>
          <w:ilvl w:val="1"/>
          <w:numId w:val="101"/>
        </w:numPr>
        <w:spacing w:after="160" w:line="259" w:lineRule="auto"/>
        <w:rPr>
          <w:color w:val="auto"/>
        </w:rPr>
      </w:pPr>
      <w:r w:rsidRPr="0062435A">
        <w:rPr>
          <w:b/>
          <w:bCs/>
          <w:color w:val="auto"/>
        </w:rPr>
        <w:t>Create DSM/Dealer:</w:t>
      </w:r>
    </w:p>
    <w:p w14:paraId="4B85F756" w14:textId="77777777" w:rsidR="0062435A" w:rsidRPr="0062435A" w:rsidRDefault="0062435A" w:rsidP="00CC7D23">
      <w:pPr>
        <w:numPr>
          <w:ilvl w:val="2"/>
          <w:numId w:val="101"/>
        </w:numPr>
        <w:spacing w:after="160" w:line="259" w:lineRule="auto"/>
        <w:rPr>
          <w:color w:val="auto"/>
        </w:rPr>
      </w:pPr>
      <w:r w:rsidRPr="0062435A">
        <w:rPr>
          <w:color w:val="auto"/>
        </w:rPr>
        <w:t xml:space="preserve">Users can create </w:t>
      </w:r>
      <w:commentRangeStart w:id="250"/>
      <w:commentRangeStart w:id="251"/>
      <w:commentRangeStart w:id="252"/>
      <w:commentRangeStart w:id="253"/>
      <w:commentRangeStart w:id="254"/>
      <w:commentRangeStart w:id="255"/>
      <w:commentRangeStart w:id="256"/>
      <w:commentRangeStart w:id="257"/>
      <w:commentRangeStart w:id="258"/>
      <w:commentRangeStart w:id="259"/>
      <w:commentRangeStart w:id="260"/>
      <w:r w:rsidRPr="0062435A">
        <w:rPr>
          <w:color w:val="auto"/>
        </w:rPr>
        <w:t xml:space="preserve">DSMs and dealers within </w:t>
      </w:r>
      <w:commentRangeEnd w:id="250"/>
      <w:r w:rsidR="0098231A">
        <w:rPr>
          <w:rStyle w:val="CommentReference"/>
        </w:rPr>
        <w:commentReference w:id="250"/>
      </w:r>
      <w:commentRangeEnd w:id="251"/>
      <w:r w:rsidR="00A23717">
        <w:rPr>
          <w:rStyle w:val="CommentReference"/>
        </w:rPr>
        <w:commentReference w:id="251"/>
      </w:r>
      <w:commentRangeEnd w:id="252"/>
      <w:r w:rsidR="007F7117">
        <w:rPr>
          <w:rStyle w:val="CommentReference"/>
        </w:rPr>
        <w:commentReference w:id="252"/>
      </w:r>
      <w:commentRangeEnd w:id="253"/>
      <w:r w:rsidR="004C55BF">
        <w:rPr>
          <w:rStyle w:val="CommentReference"/>
        </w:rPr>
        <w:commentReference w:id="253"/>
      </w:r>
      <w:commentRangeEnd w:id="254"/>
      <w:r w:rsidR="00EC41F2">
        <w:rPr>
          <w:rStyle w:val="CommentReference"/>
        </w:rPr>
        <w:commentReference w:id="254"/>
      </w:r>
      <w:commentRangeEnd w:id="255"/>
      <w:r w:rsidR="00D13412">
        <w:rPr>
          <w:rStyle w:val="CommentReference"/>
        </w:rPr>
        <w:commentReference w:id="255"/>
      </w:r>
      <w:commentRangeEnd w:id="256"/>
      <w:r w:rsidR="000871FF">
        <w:rPr>
          <w:rStyle w:val="CommentReference"/>
        </w:rPr>
        <w:commentReference w:id="256"/>
      </w:r>
      <w:commentRangeEnd w:id="257"/>
      <w:r w:rsidR="00285891">
        <w:rPr>
          <w:rStyle w:val="CommentReference"/>
        </w:rPr>
        <w:commentReference w:id="257"/>
      </w:r>
      <w:commentRangeEnd w:id="258"/>
      <w:r w:rsidR="007F1F5E">
        <w:rPr>
          <w:rStyle w:val="CommentReference"/>
        </w:rPr>
        <w:commentReference w:id="258"/>
      </w:r>
      <w:commentRangeEnd w:id="259"/>
      <w:r w:rsidR="00883215">
        <w:rPr>
          <w:rStyle w:val="CommentReference"/>
        </w:rPr>
        <w:commentReference w:id="259"/>
      </w:r>
      <w:commentRangeEnd w:id="260"/>
      <w:r w:rsidR="00CD315D">
        <w:rPr>
          <w:rStyle w:val="CommentReference"/>
        </w:rPr>
        <w:commentReference w:id="260"/>
      </w:r>
      <w:r w:rsidRPr="0062435A">
        <w:rPr>
          <w:color w:val="auto"/>
        </w:rPr>
        <w:t>their own distribution hierarchy.</w:t>
      </w:r>
    </w:p>
    <w:p w14:paraId="6D6E77EE" w14:textId="77777777" w:rsidR="0062435A" w:rsidRPr="0062435A" w:rsidRDefault="0062435A" w:rsidP="00CC7D23">
      <w:pPr>
        <w:numPr>
          <w:ilvl w:val="1"/>
          <w:numId w:val="101"/>
        </w:numPr>
        <w:spacing w:after="160" w:line="259" w:lineRule="auto"/>
        <w:rPr>
          <w:color w:val="auto"/>
        </w:rPr>
      </w:pPr>
      <w:r w:rsidRPr="0062435A">
        <w:rPr>
          <w:b/>
          <w:bCs/>
          <w:color w:val="auto"/>
        </w:rPr>
        <w:t>Stock Transfer:</w:t>
      </w:r>
    </w:p>
    <w:p w14:paraId="41FBCF8F" w14:textId="77777777" w:rsidR="0062435A" w:rsidRPr="0062435A" w:rsidRDefault="0062435A" w:rsidP="00CC7D23">
      <w:pPr>
        <w:numPr>
          <w:ilvl w:val="2"/>
          <w:numId w:val="101"/>
        </w:numPr>
        <w:spacing w:after="160" w:line="259" w:lineRule="auto"/>
        <w:rPr>
          <w:color w:val="auto"/>
        </w:rPr>
      </w:pPr>
      <w:r w:rsidRPr="0062435A">
        <w:rPr>
          <w:color w:val="auto"/>
        </w:rPr>
        <w:t>Users can transfer stock (eVouchers) between entities within their hierarchy.</w:t>
      </w:r>
    </w:p>
    <w:p w14:paraId="74568294" w14:textId="77777777" w:rsidR="0062435A" w:rsidRPr="0062435A" w:rsidRDefault="0062435A" w:rsidP="00CC7D23">
      <w:pPr>
        <w:numPr>
          <w:ilvl w:val="1"/>
          <w:numId w:val="101"/>
        </w:numPr>
        <w:spacing w:after="160" w:line="259" w:lineRule="auto"/>
        <w:rPr>
          <w:color w:val="auto"/>
        </w:rPr>
      </w:pPr>
      <w:r w:rsidRPr="0062435A">
        <w:rPr>
          <w:b/>
          <w:bCs/>
          <w:color w:val="auto"/>
        </w:rPr>
        <w:t>Stock Balance Monitoring:</w:t>
      </w:r>
    </w:p>
    <w:p w14:paraId="35DC5B9B" w14:textId="77777777" w:rsidR="0062435A" w:rsidRPr="0062435A" w:rsidRDefault="0062435A" w:rsidP="00CC7D23">
      <w:pPr>
        <w:numPr>
          <w:ilvl w:val="2"/>
          <w:numId w:val="101"/>
        </w:numPr>
        <w:spacing w:after="160" w:line="259" w:lineRule="auto"/>
        <w:rPr>
          <w:color w:val="auto"/>
        </w:rPr>
      </w:pPr>
      <w:r w:rsidRPr="0062435A">
        <w:rPr>
          <w:color w:val="auto"/>
        </w:rPr>
        <w:t>Users can monitor stock balances under their hierarchy and check stock levels of their child entities.</w:t>
      </w:r>
    </w:p>
    <w:p w14:paraId="61B31C41" w14:textId="77777777" w:rsidR="0062435A" w:rsidRPr="0062435A" w:rsidRDefault="0062435A" w:rsidP="00CC7D23">
      <w:pPr>
        <w:numPr>
          <w:ilvl w:val="1"/>
          <w:numId w:val="101"/>
        </w:numPr>
        <w:spacing w:after="160" w:line="259" w:lineRule="auto"/>
        <w:rPr>
          <w:color w:val="auto"/>
        </w:rPr>
      </w:pPr>
      <w:r w:rsidRPr="0062435A">
        <w:rPr>
          <w:b/>
          <w:bCs/>
          <w:color w:val="auto"/>
        </w:rPr>
        <w:t>Movement Tracking:</w:t>
      </w:r>
    </w:p>
    <w:p w14:paraId="2F4FC660" w14:textId="77777777" w:rsidR="0062435A" w:rsidRPr="0062435A" w:rsidRDefault="0062435A" w:rsidP="00CC7D23">
      <w:pPr>
        <w:numPr>
          <w:ilvl w:val="2"/>
          <w:numId w:val="101"/>
        </w:numPr>
        <w:spacing w:after="160" w:line="259" w:lineRule="auto"/>
        <w:rPr>
          <w:color w:val="auto"/>
        </w:rPr>
      </w:pPr>
      <w:r w:rsidRPr="0062435A">
        <w:rPr>
          <w:color w:val="auto"/>
        </w:rPr>
        <w:t>Users can track all stock and wallet movements within their hierarchy.</w:t>
      </w:r>
    </w:p>
    <w:p w14:paraId="227A25C5" w14:textId="77777777" w:rsidR="0062435A" w:rsidRPr="0062435A" w:rsidRDefault="0062435A" w:rsidP="00CC7D23">
      <w:pPr>
        <w:numPr>
          <w:ilvl w:val="1"/>
          <w:numId w:val="101"/>
        </w:numPr>
        <w:spacing w:after="160" w:line="259" w:lineRule="auto"/>
        <w:rPr>
          <w:color w:val="auto"/>
        </w:rPr>
      </w:pPr>
      <w:r w:rsidRPr="0062435A">
        <w:rPr>
          <w:b/>
          <w:bCs/>
          <w:color w:val="auto"/>
        </w:rPr>
        <w:t>View and Verify Vouchers:</w:t>
      </w:r>
    </w:p>
    <w:p w14:paraId="4307C8B0" w14:textId="77777777" w:rsidR="0062435A" w:rsidRDefault="0062435A" w:rsidP="00CC7D23">
      <w:pPr>
        <w:numPr>
          <w:ilvl w:val="2"/>
          <w:numId w:val="101"/>
        </w:numPr>
        <w:spacing w:after="160" w:line="259" w:lineRule="auto"/>
        <w:rPr>
          <w:color w:val="auto"/>
        </w:rPr>
      </w:pPr>
      <w:r w:rsidRPr="0062435A">
        <w:rPr>
          <w:color w:val="auto"/>
        </w:rPr>
        <w:t xml:space="preserve">Users can view eVouchers and </w:t>
      </w:r>
      <w:commentRangeStart w:id="261"/>
      <w:commentRangeStart w:id="262"/>
      <w:commentRangeStart w:id="263"/>
      <w:r w:rsidRPr="0062435A">
        <w:rPr>
          <w:color w:val="auto"/>
        </w:rPr>
        <w:t>verify serial numbers against physical printers.</w:t>
      </w:r>
      <w:commentRangeEnd w:id="261"/>
      <w:r w:rsidR="00AF72FB">
        <w:rPr>
          <w:rStyle w:val="CommentReference"/>
        </w:rPr>
        <w:commentReference w:id="261"/>
      </w:r>
      <w:commentRangeEnd w:id="262"/>
      <w:r w:rsidR="006B6FD8">
        <w:rPr>
          <w:rStyle w:val="CommentReference"/>
        </w:rPr>
        <w:commentReference w:id="262"/>
      </w:r>
      <w:commentRangeEnd w:id="263"/>
      <w:r w:rsidR="0040249A">
        <w:rPr>
          <w:rStyle w:val="CommentReference"/>
        </w:rPr>
        <w:commentReference w:id="263"/>
      </w:r>
    </w:p>
    <w:p w14:paraId="7570A97D" w14:textId="642A98AA" w:rsidR="000E567A" w:rsidRPr="0062435A" w:rsidRDefault="000E567A" w:rsidP="00CC7D23">
      <w:pPr>
        <w:numPr>
          <w:ilvl w:val="2"/>
          <w:numId w:val="101"/>
        </w:numPr>
        <w:spacing w:after="160" w:line="259" w:lineRule="auto"/>
        <w:rPr>
          <w:color w:val="auto"/>
        </w:rPr>
      </w:pPr>
      <w:r>
        <w:rPr>
          <w:color w:val="auto"/>
        </w:rPr>
        <w:t>Voucher code (HRN) will not be visible in UI.</w:t>
      </w:r>
    </w:p>
    <w:p w14:paraId="1CAAE4C7" w14:textId="77777777" w:rsidR="0062435A" w:rsidRPr="0062435A" w:rsidRDefault="0062435A" w:rsidP="0062435A">
      <w:pPr>
        <w:spacing w:after="160" w:line="259" w:lineRule="auto"/>
        <w:rPr>
          <w:b/>
          <w:bCs/>
          <w:color w:val="auto"/>
        </w:rPr>
      </w:pPr>
      <w:r w:rsidRPr="0062435A">
        <w:rPr>
          <w:b/>
          <w:bCs/>
          <w:color w:val="auto"/>
        </w:rPr>
        <w:t>Security</w:t>
      </w:r>
    </w:p>
    <w:p w14:paraId="63175BCA" w14:textId="77777777" w:rsidR="0062435A" w:rsidRPr="0062435A" w:rsidRDefault="0062435A" w:rsidP="00CC7D23">
      <w:pPr>
        <w:numPr>
          <w:ilvl w:val="0"/>
          <w:numId w:val="102"/>
        </w:numPr>
        <w:spacing w:after="160" w:line="259" w:lineRule="auto"/>
        <w:rPr>
          <w:color w:val="auto"/>
        </w:rPr>
      </w:pPr>
      <w:r w:rsidRPr="0062435A">
        <w:rPr>
          <w:b/>
          <w:bCs/>
          <w:color w:val="auto"/>
        </w:rPr>
        <w:t>MFA with OTP:</w:t>
      </w:r>
    </w:p>
    <w:p w14:paraId="122948C0" w14:textId="77777777" w:rsidR="0062435A" w:rsidRPr="0062435A" w:rsidRDefault="0062435A" w:rsidP="00CC7D23">
      <w:pPr>
        <w:numPr>
          <w:ilvl w:val="1"/>
          <w:numId w:val="102"/>
        </w:numPr>
        <w:spacing w:after="160" w:line="259" w:lineRule="auto"/>
        <w:rPr>
          <w:color w:val="auto"/>
        </w:rPr>
      </w:pPr>
      <w:r w:rsidRPr="0062435A">
        <w:rPr>
          <w:color w:val="auto"/>
        </w:rPr>
        <w:t>Provides an additional security layer, ensuring that only authorized distributor users can access the portal.</w:t>
      </w:r>
    </w:p>
    <w:p w14:paraId="54D8A499" w14:textId="77777777" w:rsidR="0062435A" w:rsidRPr="0062435A" w:rsidRDefault="0062435A" w:rsidP="00CC7D23">
      <w:pPr>
        <w:numPr>
          <w:ilvl w:val="0"/>
          <w:numId w:val="102"/>
        </w:numPr>
        <w:spacing w:after="160" w:line="259" w:lineRule="auto"/>
        <w:rPr>
          <w:color w:val="auto"/>
        </w:rPr>
      </w:pPr>
      <w:r w:rsidRPr="0062435A">
        <w:rPr>
          <w:b/>
          <w:bCs/>
          <w:color w:val="auto"/>
        </w:rPr>
        <w:t>Role-Based Permissions:</w:t>
      </w:r>
    </w:p>
    <w:p w14:paraId="162F59ED" w14:textId="77777777" w:rsidR="0062435A" w:rsidRPr="0062435A" w:rsidRDefault="0062435A" w:rsidP="00CC7D23">
      <w:pPr>
        <w:numPr>
          <w:ilvl w:val="1"/>
          <w:numId w:val="102"/>
        </w:numPr>
        <w:spacing w:after="160" w:line="259" w:lineRule="auto"/>
        <w:rPr>
          <w:color w:val="auto"/>
        </w:rPr>
      </w:pPr>
      <w:r w:rsidRPr="0062435A">
        <w:rPr>
          <w:color w:val="auto"/>
        </w:rPr>
        <w:t>Access to functionalities and data is strictly controlled by roles assigned to the distributor users, ensuring they only see and manage what is relevant to their hierarchy.</w:t>
      </w:r>
    </w:p>
    <w:p w14:paraId="0737C973" w14:textId="46744AEA" w:rsidR="00411D8B" w:rsidRDefault="00411D8B">
      <w:pPr>
        <w:spacing w:after="160" w:line="259" w:lineRule="auto"/>
        <w:rPr>
          <w:color w:val="auto"/>
        </w:rPr>
      </w:pPr>
      <w:r>
        <w:rPr>
          <w:color w:val="auto"/>
        </w:rPr>
        <w:br w:type="page"/>
      </w:r>
    </w:p>
    <w:p w14:paraId="023804D1" w14:textId="1D13953A" w:rsidR="00411D8B" w:rsidRDefault="007341E8" w:rsidP="005D21FE">
      <w:pPr>
        <w:pStyle w:val="Heading2"/>
        <w:numPr>
          <w:ilvl w:val="1"/>
          <w:numId w:val="5"/>
        </w:numPr>
        <w:rPr>
          <w:color w:val="auto"/>
        </w:rPr>
      </w:pPr>
      <w:bookmarkStart w:id="264" w:name="_Toc174381612"/>
      <w:r>
        <w:rPr>
          <w:color w:val="auto"/>
        </w:rPr>
        <w:lastRenderedPageBreak/>
        <w:t xml:space="preserve">Integration </w:t>
      </w:r>
      <w:commentRangeStart w:id="265"/>
      <w:commentRangeStart w:id="266"/>
      <w:commentRangeStart w:id="267"/>
      <w:r>
        <w:rPr>
          <w:color w:val="auto"/>
        </w:rPr>
        <w:t>with Enhance</w:t>
      </w:r>
      <w:bookmarkEnd w:id="264"/>
      <w:commentRangeEnd w:id="265"/>
      <w:r w:rsidR="00451823">
        <w:rPr>
          <w:rStyle w:val="CommentReference"/>
          <w:rFonts w:eastAsiaTheme="minorHAnsi" w:cstheme="minorBidi"/>
        </w:rPr>
        <w:commentReference w:id="265"/>
      </w:r>
      <w:commentRangeEnd w:id="266"/>
      <w:r w:rsidR="006530BB">
        <w:rPr>
          <w:rStyle w:val="CommentReference"/>
          <w:rFonts w:eastAsiaTheme="minorHAnsi" w:cstheme="minorBidi"/>
        </w:rPr>
        <w:commentReference w:id="266"/>
      </w:r>
      <w:commentRangeEnd w:id="267"/>
      <w:r w:rsidR="00041E8A">
        <w:rPr>
          <w:rStyle w:val="CommentReference"/>
          <w:rFonts w:eastAsiaTheme="minorHAnsi" w:cstheme="minorBidi"/>
        </w:rPr>
        <w:commentReference w:id="267"/>
      </w:r>
    </w:p>
    <w:p w14:paraId="158FE178" w14:textId="77777777" w:rsidR="007341E8" w:rsidRDefault="007341E8">
      <w:pPr>
        <w:spacing w:after="160" w:line="259" w:lineRule="auto"/>
        <w:rPr>
          <w:color w:val="auto"/>
        </w:rPr>
      </w:pPr>
    </w:p>
    <w:p w14:paraId="69CD2C0C" w14:textId="77777777" w:rsidR="00B021BA" w:rsidRPr="00B021BA" w:rsidRDefault="00B021BA" w:rsidP="00B021BA">
      <w:pPr>
        <w:spacing w:after="160" w:line="259" w:lineRule="auto"/>
        <w:rPr>
          <w:color w:val="auto"/>
        </w:rPr>
      </w:pPr>
      <w:r w:rsidRPr="00B021BA">
        <w:rPr>
          <w:color w:val="auto"/>
        </w:rPr>
        <w:t>This feature integrates the SalesPoint system with Enhance Partner to retrieve EVD (Electronic Voucher Distribution) transactions and dealer balances. The data is synchronized daily, ensuring that the SalesPoint Admin Portal reflects the most up-to-date dealer balances and transactions.</w:t>
      </w:r>
    </w:p>
    <w:p w14:paraId="7F1FC9E8" w14:textId="77777777" w:rsidR="00B021BA" w:rsidRPr="00B021BA" w:rsidRDefault="00B021BA" w:rsidP="00B021BA">
      <w:pPr>
        <w:spacing w:after="160" w:line="259" w:lineRule="auto"/>
        <w:rPr>
          <w:b/>
          <w:bCs/>
          <w:color w:val="auto"/>
        </w:rPr>
      </w:pPr>
      <w:r w:rsidRPr="00B021BA">
        <w:rPr>
          <w:b/>
          <w:bCs/>
          <w:color w:val="auto"/>
        </w:rPr>
        <w:t>Key Components</w:t>
      </w:r>
    </w:p>
    <w:p w14:paraId="0191CBA9" w14:textId="77777777" w:rsidR="00B021BA" w:rsidRPr="00B021BA" w:rsidRDefault="00B021BA" w:rsidP="00CC7D23">
      <w:pPr>
        <w:numPr>
          <w:ilvl w:val="0"/>
          <w:numId w:val="103"/>
        </w:numPr>
        <w:spacing w:after="160" w:line="259" w:lineRule="auto"/>
        <w:rPr>
          <w:color w:val="auto"/>
        </w:rPr>
      </w:pPr>
      <w:r w:rsidRPr="00B021BA">
        <w:rPr>
          <w:b/>
          <w:bCs/>
          <w:color w:val="auto"/>
        </w:rPr>
        <w:t>SalesPoint Backend:</w:t>
      </w:r>
    </w:p>
    <w:p w14:paraId="513EC7F8" w14:textId="77777777" w:rsidR="00B021BA" w:rsidRPr="00B021BA" w:rsidRDefault="00B021BA" w:rsidP="00CC7D23">
      <w:pPr>
        <w:numPr>
          <w:ilvl w:val="1"/>
          <w:numId w:val="103"/>
        </w:numPr>
        <w:spacing w:after="160" w:line="259" w:lineRule="auto"/>
        <w:rPr>
          <w:color w:val="auto"/>
        </w:rPr>
      </w:pPr>
      <w:r w:rsidRPr="00B021BA">
        <w:rPr>
          <w:color w:val="auto"/>
        </w:rPr>
        <w:t>Manages the integration with Enhance Partner, including retrieving and processing EVD transactions and dealer balances.</w:t>
      </w:r>
    </w:p>
    <w:p w14:paraId="708A4A10" w14:textId="77777777" w:rsidR="00B021BA" w:rsidRPr="00B021BA" w:rsidRDefault="00B021BA" w:rsidP="00CC7D23">
      <w:pPr>
        <w:numPr>
          <w:ilvl w:val="0"/>
          <w:numId w:val="103"/>
        </w:numPr>
        <w:spacing w:after="160" w:line="259" w:lineRule="auto"/>
        <w:rPr>
          <w:color w:val="auto"/>
        </w:rPr>
      </w:pPr>
      <w:r w:rsidRPr="00B021BA">
        <w:rPr>
          <w:b/>
          <w:bCs/>
          <w:color w:val="auto"/>
        </w:rPr>
        <w:t>Enhance Partner System:</w:t>
      </w:r>
    </w:p>
    <w:p w14:paraId="04482C5F" w14:textId="77777777" w:rsidR="00B021BA" w:rsidRPr="00B021BA" w:rsidRDefault="00B021BA" w:rsidP="00CC7D23">
      <w:pPr>
        <w:numPr>
          <w:ilvl w:val="1"/>
          <w:numId w:val="103"/>
        </w:numPr>
        <w:spacing w:after="160" w:line="259" w:lineRule="auto"/>
        <w:rPr>
          <w:color w:val="auto"/>
        </w:rPr>
      </w:pPr>
      <w:r w:rsidRPr="00B021BA">
        <w:rPr>
          <w:color w:val="auto"/>
        </w:rPr>
        <w:t>External system that provides EVD transaction data and dealer balance information.</w:t>
      </w:r>
    </w:p>
    <w:p w14:paraId="5FDAE2FF" w14:textId="77777777" w:rsidR="00B021BA" w:rsidRPr="00B021BA" w:rsidRDefault="00B021BA" w:rsidP="00CC7D23">
      <w:pPr>
        <w:numPr>
          <w:ilvl w:val="0"/>
          <w:numId w:val="103"/>
        </w:numPr>
        <w:spacing w:after="160" w:line="259" w:lineRule="auto"/>
        <w:rPr>
          <w:color w:val="auto"/>
        </w:rPr>
      </w:pPr>
      <w:r w:rsidRPr="00B021BA">
        <w:rPr>
          <w:b/>
          <w:bCs/>
          <w:color w:val="auto"/>
        </w:rPr>
        <w:t>SalesPoint Admin Portal:</w:t>
      </w:r>
    </w:p>
    <w:p w14:paraId="6B432A19" w14:textId="77777777" w:rsidR="00B021BA" w:rsidRPr="00B021BA" w:rsidRDefault="00B021BA" w:rsidP="00CC7D23">
      <w:pPr>
        <w:numPr>
          <w:ilvl w:val="1"/>
          <w:numId w:val="103"/>
        </w:numPr>
        <w:spacing w:after="160" w:line="259" w:lineRule="auto"/>
        <w:rPr>
          <w:color w:val="auto"/>
        </w:rPr>
      </w:pPr>
      <w:r w:rsidRPr="00B021BA">
        <w:rPr>
          <w:color w:val="auto"/>
        </w:rPr>
        <w:t>Interface where administrators can view the synchronized dealer balances and transactions.</w:t>
      </w:r>
    </w:p>
    <w:p w14:paraId="0AB2FCA4" w14:textId="77777777" w:rsidR="00B021BA" w:rsidRPr="00B021BA" w:rsidRDefault="00B021BA" w:rsidP="00CC7D23">
      <w:pPr>
        <w:numPr>
          <w:ilvl w:val="0"/>
          <w:numId w:val="103"/>
        </w:numPr>
        <w:spacing w:after="160" w:line="259" w:lineRule="auto"/>
        <w:rPr>
          <w:color w:val="auto"/>
        </w:rPr>
      </w:pPr>
      <w:r w:rsidRPr="00B021BA">
        <w:rPr>
          <w:b/>
          <w:bCs/>
          <w:color w:val="auto"/>
        </w:rPr>
        <w:t>Data Sync Module:</w:t>
      </w:r>
    </w:p>
    <w:p w14:paraId="0F92E74A" w14:textId="77777777" w:rsidR="00B021BA" w:rsidRPr="00B021BA" w:rsidRDefault="00B021BA" w:rsidP="00CC7D23">
      <w:pPr>
        <w:numPr>
          <w:ilvl w:val="1"/>
          <w:numId w:val="103"/>
        </w:numPr>
        <w:spacing w:after="160" w:line="259" w:lineRule="auto"/>
        <w:rPr>
          <w:color w:val="auto"/>
        </w:rPr>
      </w:pPr>
      <w:r w:rsidRPr="00B021BA">
        <w:rPr>
          <w:color w:val="auto"/>
        </w:rPr>
        <w:t>Handles the daily synchronization of data between the Enhance Partner system and the SalesPoint system.</w:t>
      </w:r>
    </w:p>
    <w:p w14:paraId="0D293357" w14:textId="15601ECC" w:rsidR="007341E8" w:rsidRPr="00426807" w:rsidRDefault="00426807">
      <w:pPr>
        <w:spacing w:after="160" w:line="259" w:lineRule="auto"/>
        <w:rPr>
          <w:i/>
          <w:iCs/>
          <w:color w:val="auto"/>
          <w:u w:val="single"/>
        </w:rPr>
      </w:pPr>
      <w:r w:rsidRPr="00426807">
        <w:rPr>
          <w:i/>
          <w:iCs/>
          <w:color w:val="auto"/>
          <w:highlight w:val="yellow"/>
          <w:u w:val="single"/>
        </w:rPr>
        <w:t>Note: Integration Document and APIs not shared by Distributor Enhance yet.</w:t>
      </w:r>
    </w:p>
    <w:p w14:paraId="10D11E51" w14:textId="77777777" w:rsidR="007341E8" w:rsidRDefault="007341E8">
      <w:pPr>
        <w:spacing w:after="160" w:line="259" w:lineRule="auto"/>
        <w:rPr>
          <w:color w:val="auto"/>
        </w:rPr>
      </w:pPr>
      <w:r>
        <w:rPr>
          <w:color w:val="auto"/>
        </w:rPr>
        <w:br w:type="page"/>
      </w:r>
    </w:p>
    <w:p w14:paraId="4184B470" w14:textId="551F0B70" w:rsidR="007341E8" w:rsidRDefault="00BE127C" w:rsidP="005D21FE">
      <w:pPr>
        <w:pStyle w:val="Heading2"/>
        <w:numPr>
          <w:ilvl w:val="1"/>
          <w:numId w:val="5"/>
        </w:numPr>
        <w:rPr>
          <w:color w:val="auto"/>
        </w:rPr>
      </w:pPr>
      <w:bookmarkStart w:id="268" w:name="_Toc174381613"/>
      <w:r>
        <w:rPr>
          <w:color w:val="auto"/>
        </w:rPr>
        <w:lastRenderedPageBreak/>
        <w:t>Postpaid Bill Payment eWallet</w:t>
      </w:r>
      <w:bookmarkEnd w:id="268"/>
    </w:p>
    <w:p w14:paraId="54355E43" w14:textId="77777777" w:rsidR="00BE127C" w:rsidRDefault="00BE127C">
      <w:pPr>
        <w:spacing w:after="160" w:line="259" w:lineRule="auto"/>
        <w:rPr>
          <w:color w:val="auto"/>
        </w:rPr>
      </w:pPr>
    </w:p>
    <w:p w14:paraId="2DD67CBC" w14:textId="15187A6D" w:rsidR="00C86BB1" w:rsidRPr="00C86BB1" w:rsidRDefault="00C86BB1" w:rsidP="00C86BB1">
      <w:pPr>
        <w:spacing w:after="160" w:line="259" w:lineRule="auto"/>
        <w:rPr>
          <w:color w:val="auto"/>
        </w:rPr>
      </w:pPr>
      <w:r w:rsidRPr="00C86BB1">
        <w:rPr>
          <w:color w:val="auto"/>
        </w:rPr>
        <w:t xml:space="preserve">This feature introduces a separate eWallet dedicated to postpaid bill payment transactions. Distributors can transfer funds to two different wallets for their child accounts, and administrators have the flexibility to configure bill payment deductions to occur from either one or both wallets. Additionally, </w:t>
      </w:r>
      <w:r w:rsidR="00171A93">
        <w:rPr>
          <w:color w:val="auto"/>
        </w:rPr>
        <w:t>ERP can topup the postpaid bill payment eWallet using new Item code in the same recharge wallet API</w:t>
      </w:r>
      <w:r w:rsidRPr="00C86BB1">
        <w:rPr>
          <w:color w:val="auto"/>
        </w:rPr>
        <w:t>.</w:t>
      </w:r>
    </w:p>
    <w:p w14:paraId="187C0F84" w14:textId="77777777" w:rsidR="00C86BB1" w:rsidRPr="00C86BB1" w:rsidRDefault="00C86BB1" w:rsidP="00C86BB1">
      <w:pPr>
        <w:spacing w:after="160" w:line="259" w:lineRule="auto"/>
        <w:rPr>
          <w:b/>
          <w:bCs/>
          <w:color w:val="auto"/>
        </w:rPr>
      </w:pPr>
      <w:r w:rsidRPr="00C86BB1">
        <w:rPr>
          <w:b/>
          <w:bCs/>
          <w:color w:val="auto"/>
        </w:rPr>
        <w:t>Key Components</w:t>
      </w:r>
    </w:p>
    <w:p w14:paraId="6A6BFEE9" w14:textId="77777777" w:rsidR="00C86BB1" w:rsidRPr="00C86BB1" w:rsidRDefault="00C86BB1" w:rsidP="00CC7D23">
      <w:pPr>
        <w:numPr>
          <w:ilvl w:val="0"/>
          <w:numId w:val="104"/>
        </w:numPr>
        <w:spacing w:after="160" w:line="259" w:lineRule="auto"/>
        <w:rPr>
          <w:color w:val="auto"/>
        </w:rPr>
      </w:pPr>
      <w:r w:rsidRPr="00C86BB1">
        <w:rPr>
          <w:b/>
          <w:bCs/>
          <w:color w:val="auto"/>
        </w:rPr>
        <w:t>Postpaid Bill Payment eWallet:</w:t>
      </w:r>
    </w:p>
    <w:p w14:paraId="4C1F272E" w14:textId="77777777" w:rsidR="00C86BB1" w:rsidRPr="00C86BB1" w:rsidRDefault="00C86BB1" w:rsidP="00CC7D23">
      <w:pPr>
        <w:numPr>
          <w:ilvl w:val="1"/>
          <w:numId w:val="104"/>
        </w:numPr>
        <w:spacing w:after="160" w:line="259" w:lineRule="auto"/>
        <w:rPr>
          <w:color w:val="auto"/>
        </w:rPr>
      </w:pPr>
      <w:r w:rsidRPr="00C86BB1">
        <w:rPr>
          <w:color w:val="auto"/>
        </w:rPr>
        <w:t>A separate wallet specifically for handling postpaid bill payment transactions within the SalesPoint system.</w:t>
      </w:r>
    </w:p>
    <w:p w14:paraId="622EF72F" w14:textId="77777777" w:rsidR="00C86BB1" w:rsidRPr="00C86BB1" w:rsidRDefault="00C86BB1" w:rsidP="00CC7D23">
      <w:pPr>
        <w:numPr>
          <w:ilvl w:val="0"/>
          <w:numId w:val="104"/>
        </w:numPr>
        <w:spacing w:after="160" w:line="259" w:lineRule="auto"/>
        <w:rPr>
          <w:color w:val="auto"/>
        </w:rPr>
      </w:pPr>
      <w:r w:rsidRPr="00C86BB1">
        <w:rPr>
          <w:b/>
          <w:bCs/>
          <w:color w:val="auto"/>
        </w:rPr>
        <w:t>SalesPoint Backend:</w:t>
      </w:r>
    </w:p>
    <w:p w14:paraId="3ECDC05C" w14:textId="77777777" w:rsidR="00C86BB1" w:rsidRPr="00C86BB1" w:rsidRDefault="00C86BB1" w:rsidP="00CC7D23">
      <w:pPr>
        <w:numPr>
          <w:ilvl w:val="1"/>
          <w:numId w:val="104"/>
        </w:numPr>
        <w:spacing w:after="160" w:line="259" w:lineRule="auto"/>
        <w:rPr>
          <w:color w:val="auto"/>
        </w:rPr>
      </w:pPr>
      <w:r w:rsidRPr="00C86BB1">
        <w:rPr>
          <w:color w:val="auto"/>
        </w:rPr>
        <w:t>Manages wallet transfers, configuration settings, and integration with the ERP system for crediting the postpaid bill payment eWallet.</w:t>
      </w:r>
    </w:p>
    <w:p w14:paraId="76594DAE" w14:textId="77777777" w:rsidR="00C86BB1" w:rsidRPr="00C86BB1" w:rsidRDefault="00C86BB1" w:rsidP="00CC7D23">
      <w:pPr>
        <w:numPr>
          <w:ilvl w:val="0"/>
          <w:numId w:val="104"/>
        </w:numPr>
        <w:spacing w:after="160" w:line="259" w:lineRule="auto"/>
        <w:rPr>
          <w:color w:val="auto"/>
        </w:rPr>
      </w:pPr>
      <w:r w:rsidRPr="00C86BB1">
        <w:rPr>
          <w:b/>
          <w:bCs/>
          <w:color w:val="auto"/>
        </w:rPr>
        <w:t>SalesPoint Admin Portal:</w:t>
      </w:r>
    </w:p>
    <w:p w14:paraId="5B05F842" w14:textId="77777777" w:rsidR="00C86BB1" w:rsidRPr="00C86BB1" w:rsidRDefault="00C86BB1" w:rsidP="00CC7D23">
      <w:pPr>
        <w:numPr>
          <w:ilvl w:val="1"/>
          <w:numId w:val="104"/>
        </w:numPr>
        <w:spacing w:after="160" w:line="259" w:lineRule="auto"/>
        <w:rPr>
          <w:color w:val="auto"/>
        </w:rPr>
      </w:pPr>
      <w:r w:rsidRPr="00C86BB1">
        <w:rPr>
          <w:color w:val="auto"/>
        </w:rPr>
        <w:t>Interface for administrators to configure wallet usage settings and manage bill payment options.</w:t>
      </w:r>
    </w:p>
    <w:p w14:paraId="0F11D31F" w14:textId="77777777" w:rsidR="00C86BB1" w:rsidRPr="00C86BB1" w:rsidRDefault="00C86BB1" w:rsidP="00CC7D23">
      <w:pPr>
        <w:numPr>
          <w:ilvl w:val="0"/>
          <w:numId w:val="104"/>
        </w:numPr>
        <w:spacing w:after="160" w:line="259" w:lineRule="auto"/>
        <w:rPr>
          <w:color w:val="auto"/>
        </w:rPr>
      </w:pPr>
      <w:r w:rsidRPr="00C86BB1">
        <w:rPr>
          <w:b/>
          <w:bCs/>
          <w:color w:val="auto"/>
        </w:rPr>
        <w:t>ERP Integration:</w:t>
      </w:r>
    </w:p>
    <w:p w14:paraId="39DD0941" w14:textId="77777777" w:rsidR="00C86BB1" w:rsidRPr="00C86BB1" w:rsidRDefault="00C86BB1" w:rsidP="00CC7D23">
      <w:pPr>
        <w:numPr>
          <w:ilvl w:val="1"/>
          <w:numId w:val="104"/>
        </w:numPr>
        <w:spacing w:after="160" w:line="259" w:lineRule="auto"/>
        <w:rPr>
          <w:color w:val="auto"/>
        </w:rPr>
      </w:pPr>
      <w:r w:rsidRPr="00C86BB1">
        <w:rPr>
          <w:color w:val="auto"/>
        </w:rPr>
        <w:t>Allows the ERP system to credit the postpaid bill payment eWallet with funds, ensuring the wallet is sufficiently funded for bill payments.</w:t>
      </w:r>
    </w:p>
    <w:p w14:paraId="6FB8D6E8" w14:textId="77777777" w:rsidR="00C86BB1" w:rsidRPr="00C86BB1" w:rsidRDefault="00C86BB1" w:rsidP="00C86BB1">
      <w:pPr>
        <w:spacing w:after="160" w:line="259" w:lineRule="auto"/>
        <w:rPr>
          <w:b/>
          <w:bCs/>
          <w:color w:val="auto"/>
        </w:rPr>
      </w:pPr>
      <w:r w:rsidRPr="00C86BB1">
        <w:rPr>
          <w:b/>
          <w:bCs/>
          <w:color w:val="auto"/>
        </w:rPr>
        <w:t>Functional Flow</w:t>
      </w:r>
    </w:p>
    <w:p w14:paraId="21196963" w14:textId="77777777" w:rsidR="00C86BB1" w:rsidRPr="00C86BB1" w:rsidRDefault="00C86BB1" w:rsidP="00CC7D23">
      <w:pPr>
        <w:numPr>
          <w:ilvl w:val="0"/>
          <w:numId w:val="105"/>
        </w:numPr>
        <w:spacing w:after="160" w:line="259" w:lineRule="auto"/>
        <w:rPr>
          <w:color w:val="auto"/>
        </w:rPr>
      </w:pPr>
      <w:r w:rsidRPr="00C86BB1">
        <w:rPr>
          <w:b/>
          <w:bCs/>
          <w:color w:val="auto"/>
        </w:rPr>
        <w:t>eWallet Creation and Management:</w:t>
      </w:r>
    </w:p>
    <w:p w14:paraId="66ECAC0A" w14:textId="77777777" w:rsidR="00C86BB1" w:rsidRPr="00C86BB1" w:rsidRDefault="00C86BB1" w:rsidP="00CC7D23">
      <w:pPr>
        <w:numPr>
          <w:ilvl w:val="1"/>
          <w:numId w:val="105"/>
        </w:numPr>
        <w:spacing w:after="160" w:line="259" w:lineRule="auto"/>
        <w:rPr>
          <w:color w:val="auto"/>
        </w:rPr>
      </w:pPr>
      <w:r w:rsidRPr="00C86BB1">
        <w:rPr>
          <w:color w:val="auto"/>
        </w:rPr>
        <w:t>The system creates a separate eWallet specifically for postpaid bill payments.</w:t>
      </w:r>
    </w:p>
    <w:p w14:paraId="74F4B418" w14:textId="77777777" w:rsidR="00C86BB1" w:rsidRPr="00C86BB1" w:rsidRDefault="00C86BB1" w:rsidP="00CC7D23">
      <w:pPr>
        <w:numPr>
          <w:ilvl w:val="0"/>
          <w:numId w:val="105"/>
        </w:numPr>
        <w:spacing w:after="160" w:line="259" w:lineRule="auto"/>
        <w:rPr>
          <w:color w:val="auto"/>
        </w:rPr>
      </w:pPr>
      <w:r w:rsidRPr="00C86BB1">
        <w:rPr>
          <w:b/>
          <w:bCs/>
          <w:color w:val="auto"/>
        </w:rPr>
        <w:t>Administrator Configuration:</w:t>
      </w:r>
    </w:p>
    <w:p w14:paraId="6AADE551" w14:textId="77777777" w:rsidR="00C86BB1" w:rsidRPr="00C86BB1" w:rsidRDefault="00C86BB1" w:rsidP="00CC7D23">
      <w:pPr>
        <w:numPr>
          <w:ilvl w:val="1"/>
          <w:numId w:val="105"/>
        </w:numPr>
        <w:spacing w:after="160" w:line="259" w:lineRule="auto"/>
        <w:rPr>
          <w:color w:val="auto"/>
        </w:rPr>
      </w:pPr>
      <w:r w:rsidRPr="00C86BB1">
        <w:rPr>
          <w:b/>
          <w:bCs/>
          <w:color w:val="auto"/>
        </w:rPr>
        <w:t>Wallet Deduction Settings:</w:t>
      </w:r>
    </w:p>
    <w:p w14:paraId="2C434425" w14:textId="77777777" w:rsidR="00C86BB1" w:rsidRPr="00C86BB1" w:rsidRDefault="00C86BB1" w:rsidP="00CC7D23">
      <w:pPr>
        <w:numPr>
          <w:ilvl w:val="2"/>
          <w:numId w:val="105"/>
        </w:numPr>
        <w:spacing w:after="160" w:line="259" w:lineRule="auto"/>
        <w:rPr>
          <w:color w:val="auto"/>
        </w:rPr>
      </w:pPr>
      <w:r w:rsidRPr="00C86BB1">
        <w:rPr>
          <w:color w:val="auto"/>
        </w:rPr>
        <w:t>Administrators can configure whether postpaid bill payments are deducted from the postpaid bill payment eWallet, the general eWallet, or a combination of both.</w:t>
      </w:r>
    </w:p>
    <w:p w14:paraId="2B9A129D" w14:textId="77777777" w:rsidR="00C86BB1" w:rsidRPr="00C86BB1" w:rsidRDefault="00C86BB1" w:rsidP="00CC7D23">
      <w:pPr>
        <w:numPr>
          <w:ilvl w:val="2"/>
          <w:numId w:val="105"/>
        </w:numPr>
        <w:spacing w:after="160" w:line="259" w:lineRule="auto"/>
        <w:rPr>
          <w:color w:val="auto"/>
        </w:rPr>
      </w:pPr>
      <w:r w:rsidRPr="00C86BB1">
        <w:rPr>
          <w:color w:val="auto"/>
        </w:rPr>
        <w:t>This setting can be adjusted based on market conditions, allowing flexibility in how payments are managed.</w:t>
      </w:r>
    </w:p>
    <w:p w14:paraId="50C8DC56" w14:textId="77777777" w:rsidR="00C86BB1" w:rsidRPr="00C86BB1" w:rsidRDefault="00C86BB1" w:rsidP="00CC7D23">
      <w:pPr>
        <w:numPr>
          <w:ilvl w:val="1"/>
          <w:numId w:val="105"/>
        </w:numPr>
        <w:spacing w:after="160" w:line="259" w:lineRule="auto"/>
        <w:rPr>
          <w:color w:val="auto"/>
        </w:rPr>
      </w:pPr>
      <w:r w:rsidRPr="00C86BB1">
        <w:rPr>
          <w:b/>
          <w:bCs/>
          <w:color w:val="auto"/>
        </w:rPr>
        <w:t>Transfer Management:</w:t>
      </w:r>
    </w:p>
    <w:p w14:paraId="44B9BE23" w14:textId="77777777" w:rsidR="00C86BB1" w:rsidRPr="00C86BB1" w:rsidRDefault="00C86BB1" w:rsidP="00CC7D23">
      <w:pPr>
        <w:numPr>
          <w:ilvl w:val="2"/>
          <w:numId w:val="105"/>
        </w:numPr>
        <w:spacing w:after="160" w:line="259" w:lineRule="auto"/>
        <w:rPr>
          <w:color w:val="auto"/>
        </w:rPr>
      </w:pPr>
      <w:r w:rsidRPr="00C86BB1">
        <w:rPr>
          <w:color w:val="auto"/>
        </w:rPr>
        <w:t xml:space="preserve">Admins can enable or disable the ability for </w:t>
      </w:r>
      <w:commentRangeStart w:id="269"/>
      <w:commentRangeStart w:id="270"/>
      <w:commentRangeStart w:id="271"/>
      <w:r w:rsidRPr="00C86BB1">
        <w:rPr>
          <w:color w:val="auto"/>
        </w:rPr>
        <w:t>distributors to transfer funds between the two wallets.</w:t>
      </w:r>
      <w:commentRangeEnd w:id="269"/>
      <w:r w:rsidR="00142260">
        <w:rPr>
          <w:rStyle w:val="CommentReference"/>
        </w:rPr>
        <w:commentReference w:id="269"/>
      </w:r>
      <w:commentRangeEnd w:id="270"/>
      <w:r w:rsidR="006530BB">
        <w:rPr>
          <w:rStyle w:val="CommentReference"/>
        </w:rPr>
        <w:commentReference w:id="270"/>
      </w:r>
      <w:commentRangeEnd w:id="271"/>
      <w:r w:rsidR="000D1ADE">
        <w:rPr>
          <w:rStyle w:val="CommentReference"/>
        </w:rPr>
        <w:commentReference w:id="271"/>
      </w:r>
    </w:p>
    <w:p w14:paraId="24C017F6" w14:textId="77777777" w:rsidR="00C86BB1" w:rsidRPr="00C86BB1" w:rsidRDefault="00C86BB1" w:rsidP="00CC7D23">
      <w:pPr>
        <w:numPr>
          <w:ilvl w:val="0"/>
          <w:numId w:val="105"/>
        </w:numPr>
        <w:spacing w:after="160" w:line="259" w:lineRule="auto"/>
        <w:rPr>
          <w:color w:val="auto"/>
        </w:rPr>
      </w:pPr>
      <w:r w:rsidRPr="00C86BB1">
        <w:rPr>
          <w:b/>
          <w:bCs/>
          <w:color w:val="auto"/>
        </w:rPr>
        <w:t>ERP Integration for eWallet Credit:</w:t>
      </w:r>
    </w:p>
    <w:p w14:paraId="78640AA3" w14:textId="531298FF" w:rsidR="00C86BB1" w:rsidRPr="00C86BB1" w:rsidRDefault="00C86BB1" w:rsidP="00CC7D23">
      <w:pPr>
        <w:numPr>
          <w:ilvl w:val="1"/>
          <w:numId w:val="105"/>
        </w:numPr>
        <w:spacing w:after="160" w:line="259" w:lineRule="auto"/>
        <w:rPr>
          <w:color w:val="auto"/>
        </w:rPr>
      </w:pPr>
      <w:r w:rsidRPr="00C86BB1">
        <w:rPr>
          <w:color w:val="auto"/>
        </w:rPr>
        <w:lastRenderedPageBreak/>
        <w:t>The ERP system sends credit instructions to the SalesPoint backend to add funds to the postpaid bill payment eWallet</w:t>
      </w:r>
      <w:r w:rsidR="00666107">
        <w:rPr>
          <w:color w:val="auto"/>
        </w:rPr>
        <w:t xml:space="preserve"> using the same Recharge wallet API with new Item code for postpaid bill payment balance</w:t>
      </w:r>
      <w:r w:rsidRPr="00C86BB1">
        <w:rPr>
          <w:color w:val="auto"/>
        </w:rPr>
        <w:t>.</w:t>
      </w:r>
    </w:p>
    <w:p w14:paraId="30F8F9FD" w14:textId="77777777" w:rsidR="00C86BB1" w:rsidRPr="00C86BB1" w:rsidRDefault="00C86BB1" w:rsidP="00CC7D23">
      <w:pPr>
        <w:numPr>
          <w:ilvl w:val="1"/>
          <w:numId w:val="105"/>
        </w:numPr>
        <w:spacing w:after="160" w:line="259" w:lineRule="auto"/>
        <w:rPr>
          <w:color w:val="auto"/>
        </w:rPr>
      </w:pPr>
      <w:r w:rsidRPr="00C86BB1">
        <w:rPr>
          <w:color w:val="auto"/>
        </w:rPr>
        <w:t>The system processes these credits and updates the wallet balance accordingly.</w:t>
      </w:r>
    </w:p>
    <w:p w14:paraId="5A9B329B" w14:textId="77777777" w:rsidR="00C86BB1" w:rsidRPr="00C86BB1" w:rsidRDefault="00C86BB1" w:rsidP="00CC7D23">
      <w:pPr>
        <w:numPr>
          <w:ilvl w:val="0"/>
          <w:numId w:val="105"/>
        </w:numPr>
        <w:spacing w:after="160" w:line="259" w:lineRule="auto"/>
        <w:rPr>
          <w:color w:val="auto"/>
        </w:rPr>
      </w:pPr>
      <w:r w:rsidRPr="00C86BB1">
        <w:rPr>
          <w:b/>
          <w:bCs/>
          <w:color w:val="auto"/>
        </w:rPr>
        <w:t>Transaction Handling:</w:t>
      </w:r>
    </w:p>
    <w:p w14:paraId="0EF13A08" w14:textId="77777777" w:rsidR="00C86BB1" w:rsidRPr="00C86BB1" w:rsidRDefault="00C86BB1" w:rsidP="00CC7D23">
      <w:pPr>
        <w:numPr>
          <w:ilvl w:val="1"/>
          <w:numId w:val="105"/>
        </w:numPr>
        <w:spacing w:after="160" w:line="259" w:lineRule="auto"/>
        <w:rPr>
          <w:color w:val="auto"/>
        </w:rPr>
      </w:pPr>
      <w:r w:rsidRPr="00C86BB1">
        <w:rPr>
          <w:color w:val="auto"/>
        </w:rPr>
        <w:t>When a postpaid bill payment is initiated, the system checks the configured settings to determine from which wallet(s) the payment will be deducted.</w:t>
      </w:r>
    </w:p>
    <w:p w14:paraId="574BF097" w14:textId="77777777" w:rsidR="00C86BB1" w:rsidRPr="00C86BB1" w:rsidRDefault="00C86BB1" w:rsidP="00CC7D23">
      <w:pPr>
        <w:numPr>
          <w:ilvl w:val="1"/>
          <w:numId w:val="105"/>
        </w:numPr>
        <w:spacing w:after="160" w:line="259" w:lineRule="auto"/>
        <w:rPr>
          <w:color w:val="auto"/>
        </w:rPr>
      </w:pPr>
      <w:r w:rsidRPr="00C86BB1">
        <w:rPr>
          <w:color w:val="auto"/>
        </w:rPr>
        <w:t>The transaction is processed, and the wallet balances are updated in real-time.</w:t>
      </w:r>
    </w:p>
    <w:p w14:paraId="1759A6BA" w14:textId="77777777" w:rsidR="00C86BB1" w:rsidRPr="00C86BB1" w:rsidRDefault="00C86BB1" w:rsidP="00CC7D23">
      <w:pPr>
        <w:numPr>
          <w:ilvl w:val="0"/>
          <w:numId w:val="105"/>
        </w:numPr>
        <w:spacing w:after="160" w:line="259" w:lineRule="auto"/>
        <w:rPr>
          <w:color w:val="auto"/>
        </w:rPr>
      </w:pPr>
      <w:r w:rsidRPr="00C86BB1">
        <w:rPr>
          <w:b/>
          <w:bCs/>
          <w:color w:val="auto"/>
        </w:rPr>
        <w:t>Reporting and Monitoring:</w:t>
      </w:r>
    </w:p>
    <w:p w14:paraId="655DE730" w14:textId="77777777" w:rsidR="00C86BB1" w:rsidRPr="00C86BB1" w:rsidRDefault="00C86BB1" w:rsidP="00CC7D23">
      <w:pPr>
        <w:numPr>
          <w:ilvl w:val="1"/>
          <w:numId w:val="105"/>
        </w:numPr>
        <w:spacing w:after="160" w:line="259" w:lineRule="auto"/>
        <w:rPr>
          <w:color w:val="auto"/>
        </w:rPr>
      </w:pPr>
      <w:r w:rsidRPr="00C86BB1">
        <w:rPr>
          <w:color w:val="auto"/>
        </w:rPr>
        <w:t>All transactions involving the postpaid bill payment eWallet are logged and can be viewed in the SalesPoint Admin Portal.</w:t>
      </w:r>
    </w:p>
    <w:p w14:paraId="5E7B106D" w14:textId="4FC46CCA" w:rsidR="00C86BB1" w:rsidRPr="00C86BB1" w:rsidRDefault="00C86BB1" w:rsidP="00CC7D23">
      <w:pPr>
        <w:numPr>
          <w:ilvl w:val="1"/>
          <w:numId w:val="105"/>
        </w:numPr>
        <w:spacing w:after="160" w:line="259" w:lineRule="auto"/>
        <w:rPr>
          <w:color w:val="auto"/>
        </w:rPr>
      </w:pPr>
      <w:r w:rsidRPr="00C86BB1">
        <w:rPr>
          <w:color w:val="auto"/>
        </w:rPr>
        <w:t xml:space="preserve">Administrators can monitor wallet balances, transaction histories, </w:t>
      </w:r>
      <w:r w:rsidR="003637F9">
        <w:rPr>
          <w:color w:val="auto"/>
        </w:rPr>
        <w:t>and audit logs.</w:t>
      </w:r>
    </w:p>
    <w:p w14:paraId="430CA4CA" w14:textId="77777777" w:rsidR="00171A93" w:rsidRPr="00171A93" w:rsidRDefault="00171A93" w:rsidP="00171A93">
      <w:pPr>
        <w:spacing w:after="160" w:line="259" w:lineRule="auto"/>
        <w:rPr>
          <w:b/>
          <w:bCs/>
          <w:color w:val="auto"/>
        </w:rPr>
      </w:pPr>
      <w:r w:rsidRPr="00171A93">
        <w:rPr>
          <w:b/>
          <w:bCs/>
          <w:color w:val="auto"/>
        </w:rPr>
        <w:t>Security</w:t>
      </w:r>
    </w:p>
    <w:p w14:paraId="571AAD74" w14:textId="77777777" w:rsidR="00171A93" w:rsidRPr="00171A93" w:rsidRDefault="00171A93" w:rsidP="00CC7D23">
      <w:pPr>
        <w:numPr>
          <w:ilvl w:val="0"/>
          <w:numId w:val="106"/>
        </w:numPr>
        <w:spacing w:after="160" w:line="259" w:lineRule="auto"/>
        <w:rPr>
          <w:color w:val="auto"/>
        </w:rPr>
      </w:pPr>
      <w:r w:rsidRPr="00171A93">
        <w:rPr>
          <w:b/>
          <w:bCs/>
          <w:color w:val="auto"/>
        </w:rPr>
        <w:t>Access Control:</w:t>
      </w:r>
    </w:p>
    <w:p w14:paraId="357D0D57" w14:textId="77777777" w:rsidR="00171A93" w:rsidRPr="00171A93" w:rsidRDefault="00171A93" w:rsidP="00CC7D23">
      <w:pPr>
        <w:numPr>
          <w:ilvl w:val="1"/>
          <w:numId w:val="106"/>
        </w:numPr>
        <w:spacing w:after="160" w:line="259" w:lineRule="auto"/>
        <w:rPr>
          <w:color w:val="auto"/>
        </w:rPr>
      </w:pPr>
      <w:r w:rsidRPr="00171A93">
        <w:rPr>
          <w:color w:val="auto"/>
        </w:rPr>
        <w:t>Only authorized users can configure wallet settings, transfer funds, or initiate postpaid bill payments.</w:t>
      </w:r>
    </w:p>
    <w:p w14:paraId="62A9B32F" w14:textId="77777777" w:rsidR="00CC1ECC" w:rsidRDefault="00CC1ECC">
      <w:pPr>
        <w:spacing w:after="160" w:line="259" w:lineRule="auto"/>
        <w:rPr>
          <w:color w:val="auto"/>
        </w:rPr>
      </w:pPr>
    </w:p>
    <w:p w14:paraId="7DEE1F5D" w14:textId="77777777" w:rsidR="00BE127C" w:rsidRDefault="00BE127C">
      <w:pPr>
        <w:spacing w:after="160" w:line="259" w:lineRule="auto"/>
        <w:rPr>
          <w:color w:val="auto"/>
        </w:rPr>
      </w:pPr>
    </w:p>
    <w:p w14:paraId="401873A0" w14:textId="77777777" w:rsidR="00BE127C" w:rsidRDefault="00BE127C">
      <w:pPr>
        <w:spacing w:after="160" w:line="259" w:lineRule="auto"/>
        <w:rPr>
          <w:color w:val="auto"/>
        </w:rPr>
      </w:pPr>
      <w:r>
        <w:rPr>
          <w:color w:val="auto"/>
        </w:rPr>
        <w:br w:type="page"/>
      </w:r>
    </w:p>
    <w:p w14:paraId="05189234" w14:textId="5CCAED45" w:rsidR="00BE127C" w:rsidRDefault="00465B7C" w:rsidP="005D21FE">
      <w:pPr>
        <w:pStyle w:val="Heading2"/>
        <w:numPr>
          <w:ilvl w:val="1"/>
          <w:numId w:val="5"/>
        </w:numPr>
        <w:rPr>
          <w:color w:val="auto"/>
        </w:rPr>
      </w:pPr>
      <w:bookmarkStart w:id="272" w:name="_Toc174381614"/>
      <w:r>
        <w:rPr>
          <w:color w:val="auto"/>
        </w:rPr>
        <w:lastRenderedPageBreak/>
        <w:t>Bulk Customer Recharge</w:t>
      </w:r>
      <w:bookmarkEnd w:id="272"/>
    </w:p>
    <w:p w14:paraId="65CF1B02" w14:textId="77777777" w:rsidR="00465B7C" w:rsidRDefault="00465B7C">
      <w:pPr>
        <w:spacing w:after="160" w:line="259" w:lineRule="auto"/>
        <w:rPr>
          <w:color w:val="auto"/>
        </w:rPr>
      </w:pPr>
    </w:p>
    <w:p w14:paraId="7312C63F" w14:textId="77777777" w:rsidR="007F41F1" w:rsidRPr="007F41F1" w:rsidRDefault="007F41F1" w:rsidP="007F41F1">
      <w:pPr>
        <w:spacing w:after="160" w:line="259" w:lineRule="auto"/>
        <w:rPr>
          <w:color w:val="auto"/>
        </w:rPr>
      </w:pPr>
      <w:r w:rsidRPr="007F41F1">
        <w:rPr>
          <w:color w:val="auto"/>
        </w:rPr>
        <w:t>This feature allows system administrators to perform bulk top-ups of eWallet accounts by uploading an Excel or CSV file through the SalesPoint system. The system will validate the uploaded data, process the top-ups, and log the results, ensuring both efficiency and accuracy.</w:t>
      </w:r>
    </w:p>
    <w:p w14:paraId="324C5281" w14:textId="77777777" w:rsidR="007F41F1" w:rsidRPr="007F41F1" w:rsidRDefault="007F41F1" w:rsidP="007F41F1">
      <w:pPr>
        <w:spacing w:after="160" w:line="259" w:lineRule="auto"/>
        <w:rPr>
          <w:b/>
          <w:bCs/>
          <w:color w:val="auto"/>
        </w:rPr>
      </w:pPr>
      <w:r w:rsidRPr="007F41F1">
        <w:rPr>
          <w:b/>
          <w:bCs/>
          <w:color w:val="auto"/>
        </w:rPr>
        <w:t>Key Components</w:t>
      </w:r>
    </w:p>
    <w:p w14:paraId="3505DCD4" w14:textId="77777777" w:rsidR="007F41F1" w:rsidRPr="007F41F1" w:rsidRDefault="007F41F1" w:rsidP="00CC7D23">
      <w:pPr>
        <w:numPr>
          <w:ilvl w:val="0"/>
          <w:numId w:val="107"/>
        </w:numPr>
        <w:spacing w:after="160" w:line="259" w:lineRule="auto"/>
        <w:rPr>
          <w:color w:val="auto"/>
        </w:rPr>
      </w:pPr>
      <w:r w:rsidRPr="007F41F1">
        <w:rPr>
          <w:b/>
          <w:bCs/>
          <w:color w:val="auto"/>
        </w:rPr>
        <w:t>SalesPoint Admin Portal:</w:t>
      </w:r>
    </w:p>
    <w:p w14:paraId="3CF5932C" w14:textId="2FFD6395" w:rsidR="007F41F1" w:rsidRPr="007F41F1" w:rsidRDefault="007F41F1" w:rsidP="00CC7D23">
      <w:pPr>
        <w:numPr>
          <w:ilvl w:val="1"/>
          <w:numId w:val="107"/>
        </w:numPr>
        <w:spacing w:after="160" w:line="259" w:lineRule="auto"/>
        <w:rPr>
          <w:color w:val="auto"/>
        </w:rPr>
      </w:pPr>
      <w:r w:rsidRPr="007F41F1">
        <w:rPr>
          <w:color w:val="auto"/>
        </w:rPr>
        <w:t xml:space="preserve">User interface where administrators can upload the </w:t>
      </w:r>
      <w:r w:rsidR="00B46B9B">
        <w:rPr>
          <w:color w:val="auto"/>
        </w:rPr>
        <w:t>XL</w:t>
      </w:r>
      <w:r w:rsidR="00D03C1B">
        <w:rPr>
          <w:color w:val="auto"/>
        </w:rPr>
        <w:t>SX</w:t>
      </w:r>
      <w:r w:rsidRPr="007F41F1">
        <w:rPr>
          <w:color w:val="auto"/>
        </w:rPr>
        <w:t>/CSV file for bulk eWallet top-ups.</w:t>
      </w:r>
    </w:p>
    <w:p w14:paraId="341BD6E0" w14:textId="750B8E56" w:rsidR="007F41F1" w:rsidRPr="007F41F1" w:rsidRDefault="007F41F1" w:rsidP="00CC7D23">
      <w:pPr>
        <w:numPr>
          <w:ilvl w:val="0"/>
          <w:numId w:val="107"/>
        </w:numPr>
        <w:spacing w:after="160" w:line="259" w:lineRule="auto"/>
        <w:rPr>
          <w:color w:val="auto"/>
        </w:rPr>
      </w:pPr>
      <w:r>
        <w:rPr>
          <w:b/>
          <w:bCs/>
          <w:color w:val="auto"/>
        </w:rPr>
        <w:t xml:space="preserve">SalesPoint </w:t>
      </w:r>
      <w:r w:rsidR="005E4728">
        <w:rPr>
          <w:b/>
          <w:bCs/>
          <w:color w:val="auto"/>
        </w:rPr>
        <w:t>Backend</w:t>
      </w:r>
      <w:r w:rsidRPr="007F41F1">
        <w:rPr>
          <w:b/>
          <w:bCs/>
          <w:color w:val="auto"/>
        </w:rPr>
        <w:t>:</w:t>
      </w:r>
    </w:p>
    <w:p w14:paraId="2B0F2BB0" w14:textId="77777777" w:rsidR="007F41F1" w:rsidRPr="007F41F1" w:rsidRDefault="007F41F1" w:rsidP="00CC7D23">
      <w:pPr>
        <w:numPr>
          <w:ilvl w:val="1"/>
          <w:numId w:val="107"/>
        </w:numPr>
        <w:spacing w:after="160" w:line="259" w:lineRule="auto"/>
        <w:rPr>
          <w:color w:val="auto"/>
        </w:rPr>
      </w:pPr>
      <w:r w:rsidRPr="007F41F1">
        <w:rPr>
          <w:color w:val="auto"/>
        </w:rPr>
        <w:t>Validates the structure and content of the uploaded files, ensuring data integrity before processing.</w:t>
      </w:r>
    </w:p>
    <w:p w14:paraId="60462A73" w14:textId="77777777" w:rsidR="007F41F1" w:rsidRPr="007F41F1" w:rsidRDefault="007F41F1" w:rsidP="00CC7D23">
      <w:pPr>
        <w:numPr>
          <w:ilvl w:val="1"/>
          <w:numId w:val="107"/>
        </w:numPr>
        <w:spacing w:after="160" w:line="259" w:lineRule="auto"/>
        <w:rPr>
          <w:color w:val="auto"/>
        </w:rPr>
      </w:pPr>
      <w:r w:rsidRPr="007F41F1">
        <w:rPr>
          <w:color w:val="auto"/>
        </w:rPr>
        <w:t>Handles the efficient processing of valid top-up requests from the uploaded file and logs any errors.</w:t>
      </w:r>
    </w:p>
    <w:p w14:paraId="2665E66A" w14:textId="77777777" w:rsidR="007F41F1" w:rsidRPr="007F41F1" w:rsidRDefault="007F41F1" w:rsidP="00CC7D23">
      <w:pPr>
        <w:numPr>
          <w:ilvl w:val="1"/>
          <w:numId w:val="107"/>
        </w:numPr>
        <w:spacing w:after="160" w:line="259" w:lineRule="auto"/>
        <w:rPr>
          <w:color w:val="auto"/>
        </w:rPr>
      </w:pPr>
      <w:r w:rsidRPr="007F41F1">
        <w:rPr>
          <w:color w:val="auto"/>
        </w:rPr>
        <w:t>Updates the eWallet balances based on the processed data and reflects these changes in the transaction history.</w:t>
      </w:r>
    </w:p>
    <w:p w14:paraId="2E454973" w14:textId="77777777" w:rsidR="007F41F1" w:rsidRPr="007F41F1" w:rsidRDefault="007F41F1" w:rsidP="00CC7D23">
      <w:pPr>
        <w:numPr>
          <w:ilvl w:val="0"/>
          <w:numId w:val="107"/>
        </w:numPr>
        <w:spacing w:after="160" w:line="259" w:lineRule="auto"/>
        <w:rPr>
          <w:color w:val="auto"/>
        </w:rPr>
      </w:pPr>
      <w:r w:rsidRPr="007F41F1">
        <w:rPr>
          <w:b/>
          <w:bCs/>
          <w:color w:val="auto"/>
        </w:rPr>
        <w:t>Role-Based Access Control (RBAC):</w:t>
      </w:r>
    </w:p>
    <w:p w14:paraId="331F8B8F" w14:textId="77777777" w:rsidR="007F41F1" w:rsidRPr="007F41F1" w:rsidRDefault="007F41F1" w:rsidP="00CC7D23">
      <w:pPr>
        <w:numPr>
          <w:ilvl w:val="1"/>
          <w:numId w:val="107"/>
        </w:numPr>
        <w:spacing w:after="160" w:line="259" w:lineRule="auto"/>
        <w:rPr>
          <w:color w:val="auto"/>
        </w:rPr>
      </w:pPr>
      <w:r w:rsidRPr="007F41F1">
        <w:rPr>
          <w:color w:val="auto"/>
        </w:rPr>
        <w:t>Ensures that only authorized administrators can access and use the bulk top-up feature.</w:t>
      </w:r>
    </w:p>
    <w:p w14:paraId="5C39AB10" w14:textId="77777777" w:rsidR="007F41F1" w:rsidRPr="007F41F1" w:rsidRDefault="007F41F1" w:rsidP="007F41F1">
      <w:pPr>
        <w:spacing w:after="160" w:line="259" w:lineRule="auto"/>
        <w:rPr>
          <w:b/>
          <w:bCs/>
          <w:color w:val="auto"/>
        </w:rPr>
      </w:pPr>
      <w:r w:rsidRPr="007F41F1">
        <w:rPr>
          <w:b/>
          <w:bCs/>
          <w:color w:val="auto"/>
        </w:rPr>
        <w:t>Functional Flow</w:t>
      </w:r>
    </w:p>
    <w:p w14:paraId="2B6474E8" w14:textId="77777777" w:rsidR="007F41F1" w:rsidRPr="007F41F1" w:rsidRDefault="007F41F1" w:rsidP="00CC7D23">
      <w:pPr>
        <w:numPr>
          <w:ilvl w:val="0"/>
          <w:numId w:val="108"/>
        </w:numPr>
        <w:spacing w:after="160" w:line="259" w:lineRule="auto"/>
        <w:rPr>
          <w:color w:val="auto"/>
        </w:rPr>
      </w:pPr>
      <w:r w:rsidRPr="007F41F1">
        <w:rPr>
          <w:b/>
          <w:bCs/>
          <w:color w:val="auto"/>
        </w:rPr>
        <w:t>Template Provision:</w:t>
      </w:r>
    </w:p>
    <w:p w14:paraId="47E5B7EE" w14:textId="77777777" w:rsidR="007F41F1" w:rsidRPr="007F41F1" w:rsidRDefault="007F41F1" w:rsidP="00CC7D23">
      <w:pPr>
        <w:numPr>
          <w:ilvl w:val="1"/>
          <w:numId w:val="108"/>
        </w:numPr>
        <w:spacing w:after="160" w:line="259" w:lineRule="auto"/>
        <w:rPr>
          <w:color w:val="auto"/>
        </w:rPr>
      </w:pPr>
      <w:r w:rsidRPr="007F41F1">
        <w:rPr>
          <w:b/>
          <w:bCs/>
          <w:color w:val="auto"/>
        </w:rPr>
        <w:t>Download Template:</w:t>
      </w:r>
    </w:p>
    <w:p w14:paraId="52CE0285" w14:textId="77777777" w:rsidR="007F41F1" w:rsidRPr="007F41F1" w:rsidRDefault="007F41F1" w:rsidP="00CC7D23">
      <w:pPr>
        <w:numPr>
          <w:ilvl w:val="2"/>
          <w:numId w:val="108"/>
        </w:numPr>
        <w:spacing w:after="160" w:line="259" w:lineRule="auto"/>
        <w:rPr>
          <w:color w:val="auto"/>
        </w:rPr>
      </w:pPr>
      <w:r w:rsidRPr="007F41F1">
        <w:rPr>
          <w:color w:val="auto"/>
        </w:rPr>
        <w:t>The system provides an option for administrators to download a predefined template (Excel/CSV) that includes the necessary fields:</w:t>
      </w:r>
    </w:p>
    <w:p w14:paraId="44439915" w14:textId="77777777" w:rsidR="007F41F1" w:rsidRPr="007F41F1" w:rsidRDefault="007F41F1" w:rsidP="00CC7D23">
      <w:pPr>
        <w:numPr>
          <w:ilvl w:val="3"/>
          <w:numId w:val="108"/>
        </w:numPr>
        <w:spacing w:after="160" w:line="259" w:lineRule="auto"/>
        <w:rPr>
          <w:color w:val="auto"/>
        </w:rPr>
      </w:pPr>
      <w:r w:rsidRPr="007F41F1">
        <w:rPr>
          <w:color w:val="auto"/>
        </w:rPr>
        <w:t>Channel Member Code (mandatory)</w:t>
      </w:r>
    </w:p>
    <w:p w14:paraId="7054A2A0" w14:textId="77777777" w:rsidR="007F41F1" w:rsidRPr="007F41F1" w:rsidRDefault="007F41F1" w:rsidP="00CC7D23">
      <w:pPr>
        <w:numPr>
          <w:ilvl w:val="3"/>
          <w:numId w:val="108"/>
        </w:numPr>
        <w:spacing w:after="160" w:line="259" w:lineRule="auto"/>
        <w:rPr>
          <w:color w:val="auto"/>
        </w:rPr>
      </w:pPr>
      <w:r w:rsidRPr="007F41F1">
        <w:rPr>
          <w:color w:val="auto"/>
        </w:rPr>
        <w:t>Amount (mandatory, must be positive)</w:t>
      </w:r>
    </w:p>
    <w:p w14:paraId="79EFD8D2" w14:textId="77777777" w:rsidR="007F41F1" w:rsidRPr="007F41F1" w:rsidRDefault="007F41F1" w:rsidP="00CC7D23">
      <w:pPr>
        <w:numPr>
          <w:ilvl w:val="3"/>
          <w:numId w:val="108"/>
        </w:numPr>
        <w:spacing w:after="160" w:line="259" w:lineRule="auto"/>
        <w:rPr>
          <w:color w:val="auto"/>
        </w:rPr>
      </w:pPr>
      <w:r w:rsidRPr="007F41F1">
        <w:rPr>
          <w:color w:val="auto"/>
        </w:rPr>
        <w:t>eWallet Type (mandatory)</w:t>
      </w:r>
    </w:p>
    <w:p w14:paraId="015DE482" w14:textId="77777777" w:rsidR="007F41F1" w:rsidRPr="007F41F1" w:rsidRDefault="007F41F1" w:rsidP="00CC7D23">
      <w:pPr>
        <w:numPr>
          <w:ilvl w:val="3"/>
          <w:numId w:val="108"/>
        </w:numPr>
        <w:spacing w:after="160" w:line="259" w:lineRule="auto"/>
        <w:rPr>
          <w:color w:val="auto"/>
        </w:rPr>
      </w:pPr>
      <w:r w:rsidRPr="007F41F1">
        <w:rPr>
          <w:color w:val="auto"/>
        </w:rPr>
        <w:t>PO Number (mandatory)</w:t>
      </w:r>
    </w:p>
    <w:p w14:paraId="0A13F837" w14:textId="77777777" w:rsidR="007F41F1" w:rsidRPr="007F41F1" w:rsidRDefault="007F41F1" w:rsidP="00CC7D23">
      <w:pPr>
        <w:numPr>
          <w:ilvl w:val="3"/>
          <w:numId w:val="108"/>
        </w:numPr>
        <w:spacing w:after="160" w:line="259" w:lineRule="auto"/>
        <w:rPr>
          <w:color w:val="auto"/>
        </w:rPr>
      </w:pPr>
      <w:r w:rsidRPr="007F41F1">
        <w:rPr>
          <w:color w:val="auto"/>
        </w:rPr>
        <w:t>Note (optional)</w:t>
      </w:r>
    </w:p>
    <w:p w14:paraId="3B26172B" w14:textId="77777777" w:rsidR="007F41F1" w:rsidRPr="007F41F1" w:rsidRDefault="007F41F1" w:rsidP="00CC7D23">
      <w:pPr>
        <w:numPr>
          <w:ilvl w:val="1"/>
          <w:numId w:val="108"/>
        </w:numPr>
        <w:spacing w:after="160" w:line="259" w:lineRule="auto"/>
        <w:rPr>
          <w:color w:val="auto"/>
        </w:rPr>
      </w:pPr>
      <w:r w:rsidRPr="007F41F1">
        <w:rPr>
          <w:b/>
          <w:bCs/>
          <w:color w:val="auto"/>
        </w:rPr>
        <w:t>Template Structure:</w:t>
      </w:r>
    </w:p>
    <w:p w14:paraId="3F53B303" w14:textId="77777777" w:rsidR="007F41F1" w:rsidRPr="007F41F1" w:rsidRDefault="007F41F1" w:rsidP="00CC7D23">
      <w:pPr>
        <w:numPr>
          <w:ilvl w:val="2"/>
          <w:numId w:val="108"/>
        </w:numPr>
        <w:spacing w:after="160" w:line="259" w:lineRule="auto"/>
        <w:rPr>
          <w:color w:val="auto"/>
        </w:rPr>
      </w:pPr>
      <w:r w:rsidRPr="007F41F1">
        <w:rPr>
          <w:color w:val="auto"/>
        </w:rPr>
        <w:t>The template ensures the correct structure for successful file validation and processing.</w:t>
      </w:r>
    </w:p>
    <w:p w14:paraId="090748EB" w14:textId="77777777" w:rsidR="007F41F1" w:rsidRPr="007F41F1" w:rsidRDefault="007F41F1" w:rsidP="00CC7D23">
      <w:pPr>
        <w:numPr>
          <w:ilvl w:val="0"/>
          <w:numId w:val="108"/>
        </w:numPr>
        <w:spacing w:after="160" w:line="259" w:lineRule="auto"/>
        <w:rPr>
          <w:color w:val="auto"/>
        </w:rPr>
      </w:pPr>
      <w:r w:rsidRPr="007F41F1">
        <w:rPr>
          <w:b/>
          <w:bCs/>
          <w:color w:val="auto"/>
        </w:rPr>
        <w:t>File Upload and Initial Validation:</w:t>
      </w:r>
    </w:p>
    <w:p w14:paraId="77851624" w14:textId="77777777" w:rsidR="007F41F1" w:rsidRPr="007F41F1" w:rsidRDefault="007F41F1" w:rsidP="00CC7D23">
      <w:pPr>
        <w:numPr>
          <w:ilvl w:val="1"/>
          <w:numId w:val="108"/>
        </w:numPr>
        <w:spacing w:after="160" w:line="259" w:lineRule="auto"/>
        <w:rPr>
          <w:color w:val="auto"/>
        </w:rPr>
      </w:pPr>
      <w:r w:rsidRPr="007F41F1">
        <w:rPr>
          <w:b/>
          <w:bCs/>
          <w:color w:val="auto"/>
        </w:rPr>
        <w:lastRenderedPageBreak/>
        <w:t>File Upload:</w:t>
      </w:r>
    </w:p>
    <w:p w14:paraId="47AF5AD0" w14:textId="77777777" w:rsidR="007F41F1" w:rsidRPr="007F41F1" w:rsidRDefault="007F41F1" w:rsidP="00CC7D23">
      <w:pPr>
        <w:numPr>
          <w:ilvl w:val="2"/>
          <w:numId w:val="108"/>
        </w:numPr>
        <w:spacing w:after="160" w:line="259" w:lineRule="auto"/>
        <w:rPr>
          <w:color w:val="auto"/>
        </w:rPr>
      </w:pPr>
      <w:r w:rsidRPr="007F41F1">
        <w:rPr>
          <w:color w:val="auto"/>
        </w:rPr>
        <w:t>Administrators upload the filled Excel/CSV file through the SalesPoint Admin Portal.</w:t>
      </w:r>
    </w:p>
    <w:p w14:paraId="2D3BC198" w14:textId="77777777" w:rsidR="007F41F1" w:rsidRPr="007F41F1" w:rsidRDefault="007F41F1" w:rsidP="00CC7D23">
      <w:pPr>
        <w:numPr>
          <w:ilvl w:val="1"/>
          <w:numId w:val="108"/>
        </w:numPr>
        <w:spacing w:after="160" w:line="259" w:lineRule="auto"/>
        <w:rPr>
          <w:color w:val="auto"/>
        </w:rPr>
      </w:pPr>
      <w:r w:rsidRPr="007F41F1">
        <w:rPr>
          <w:b/>
          <w:bCs/>
          <w:color w:val="auto"/>
        </w:rPr>
        <w:t>Initial Validation:</w:t>
      </w:r>
    </w:p>
    <w:p w14:paraId="687EAA80" w14:textId="77777777" w:rsidR="007F41F1" w:rsidRPr="007F41F1" w:rsidRDefault="007F41F1" w:rsidP="00CC7D23">
      <w:pPr>
        <w:numPr>
          <w:ilvl w:val="2"/>
          <w:numId w:val="108"/>
        </w:numPr>
        <w:spacing w:after="160" w:line="259" w:lineRule="auto"/>
        <w:rPr>
          <w:color w:val="auto"/>
        </w:rPr>
      </w:pPr>
      <w:r w:rsidRPr="007F41F1">
        <w:rPr>
          <w:color w:val="auto"/>
        </w:rPr>
        <w:t>The system checks the file format and structure against the template.</w:t>
      </w:r>
    </w:p>
    <w:p w14:paraId="5E5FD8E0" w14:textId="77777777" w:rsidR="007F41F1" w:rsidRPr="007F41F1" w:rsidRDefault="007F41F1" w:rsidP="00CC7D23">
      <w:pPr>
        <w:numPr>
          <w:ilvl w:val="2"/>
          <w:numId w:val="108"/>
        </w:numPr>
        <w:spacing w:after="160" w:line="259" w:lineRule="auto"/>
        <w:rPr>
          <w:color w:val="auto"/>
        </w:rPr>
      </w:pPr>
      <w:r w:rsidRPr="007F41F1">
        <w:rPr>
          <w:color w:val="auto"/>
        </w:rPr>
        <w:t>It also validates the following:</w:t>
      </w:r>
    </w:p>
    <w:p w14:paraId="1E0FE431" w14:textId="77777777" w:rsidR="007F41F1" w:rsidRPr="007F41F1" w:rsidRDefault="007F41F1" w:rsidP="00CC7D23">
      <w:pPr>
        <w:numPr>
          <w:ilvl w:val="3"/>
          <w:numId w:val="108"/>
        </w:numPr>
        <w:spacing w:after="160" w:line="259" w:lineRule="auto"/>
        <w:rPr>
          <w:color w:val="auto"/>
        </w:rPr>
      </w:pPr>
      <w:r w:rsidRPr="007F41F1">
        <w:rPr>
          <w:color w:val="auto"/>
        </w:rPr>
        <w:t>Correct file format (Excel/CSV)</w:t>
      </w:r>
    </w:p>
    <w:p w14:paraId="62B1E4F8" w14:textId="77777777" w:rsidR="007F41F1" w:rsidRPr="007F41F1" w:rsidRDefault="007F41F1" w:rsidP="00CC7D23">
      <w:pPr>
        <w:numPr>
          <w:ilvl w:val="3"/>
          <w:numId w:val="108"/>
        </w:numPr>
        <w:spacing w:after="160" w:line="259" w:lineRule="auto"/>
        <w:rPr>
          <w:color w:val="auto"/>
        </w:rPr>
      </w:pPr>
      <w:r w:rsidRPr="007F41F1">
        <w:rPr>
          <w:color w:val="auto"/>
        </w:rPr>
        <w:t>Presence of all mandatory fields</w:t>
      </w:r>
    </w:p>
    <w:p w14:paraId="5DA9EEA2" w14:textId="77777777" w:rsidR="007F41F1" w:rsidRPr="007F41F1" w:rsidRDefault="007F41F1" w:rsidP="00CC7D23">
      <w:pPr>
        <w:numPr>
          <w:ilvl w:val="3"/>
          <w:numId w:val="108"/>
        </w:numPr>
        <w:spacing w:after="160" w:line="259" w:lineRule="auto"/>
        <w:rPr>
          <w:color w:val="auto"/>
        </w:rPr>
      </w:pPr>
      <w:r w:rsidRPr="007F41F1">
        <w:rPr>
          <w:color w:val="auto"/>
        </w:rPr>
        <w:t>Valid Channel Member Codes</w:t>
      </w:r>
    </w:p>
    <w:p w14:paraId="5B34B64F" w14:textId="77777777" w:rsidR="007F41F1" w:rsidRPr="007F41F1" w:rsidRDefault="007F41F1" w:rsidP="00CC7D23">
      <w:pPr>
        <w:numPr>
          <w:ilvl w:val="3"/>
          <w:numId w:val="108"/>
        </w:numPr>
        <w:spacing w:after="160" w:line="259" w:lineRule="auto"/>
        <w:rPr>
          <w:color w:val="auto"/>
        </w:rPr>
      </w:pPr>
      <w:r w:rsidRPr="007F41F1">
        <w:rPr>
          <w:color w:val="auto"/>
        </w:rPr>
        <w:t>Valid eWallet Account Types</w:t>
      </w:r>
    </w:p>
    <w:p w14:paraId="1042DF66" w14:textId="77777777" w:rsidR="007F41F1" w:rsidRPr="007F41F1" w:rsidRDefault="007F41F1" w:rsidP="00CC7D23">
      <w:pPr>
        <w:numPr>
          <w:ilvl w:val="3"/>
          <w:numId w:val="108"/>
        </w:numPr>
        <w:spacing w:after="160" w:line="259" w:lineRule="auto"/>
        <w:rPr>
          <w:color w:val="auto"/>
        </w:rPr>
      </w:pPr>
      <w:r w:rsidRPr="007F41F1">
        <w:rPr>
          <w:color w:val="auto"/>
        </w:rPr>
        <w:t>Positive top-up amounts</w:t>
      </w:r>
    </w:p>
    <w:p w14:paraId="708118B4" w14:textId="77777777" w:rsidR="007F41F1" w:rsidRPr="007F41F1" w:rsidRDefault="007F41F1" w:rsidP="00CC7D23">
      <w:pPr>
        <w:numPr>
          <w:ilvl w:val="0"/>
          <w:numId w:val="108"/>
        </w:numPr>
        <w:spacing w:after="160" w:line="259" w:lineRule="auto"/>
        <w:rPr>
          <w:color w:val="auto"/>
        </w:rPr>
      </w:pPr>
      <w:r w:rsidRPr="007F41F1">
        <w:rPr>
          <w:b/>
          <w:bCs/>
          <w:color w:val="auto"/>
        </w:rPr>
        <w:t>Error Handling:</w:t>
      </w:r>
    </w:p>
    <w:p w14:paraId="239DAAA0" w14:textId="77777777" w:rsidR="007F41F1" w:rsidRPr="007F41F1" w:rsidRDefault="007F41F1" w:rsidP="00CC7D23">
      <w:pPr>
        <w:numPr>
          <w:ilvl w:val="1"/>
          <w:numId w:val="108"/>
        </w:numPr>
        <w:spacing w:after="160" w:line="259" w:lineRule="auto"/>
        <w:rPr>
          <w:color w:val="auto"/>
        </w:rPr>
      </w:pPr>
      <w:r w:rsidRPr="007F41F1">
        <w:rPr>
          <w:b/>
          <w:bCs/>
          <w:color w:val="auto"/>
        </w:rPr>
        <w:t>Invalid Data Detection:</w:t>
      </w:r>
    </w:p>
    <w:p w14:paraId="72A79211" w14:textId="77777777" w:rsidR="007F41F1" w:rsidRPr="007F41F1" w:rsidRDefault="007F41F1" w:rsidP="00CC7D23">
      <w:pPr>
        <w:numPr>
          <w:ilvl w:val="2"/>
          <w:numId w:val="108"/>
        </w:numPr>
        <w:spacing w:after="160" w:line="259" w:lineRule="auto"/>
        <w:rPr>
          <w:color w:val="auto"/>
        </w:rPr>
      </w:pPr>
      <w:r w:rsidRPr="007F41F1">
        <w:rPr>
          <w:color w:val="auto"/>
        </w:rPr>
        <w:t>If the file contains invalid data, the system rejects the file and provides specific error messages indicating the issues (e.g., invalid Channel Member Code, negative amounts).</w:t>
      </w:r>
    </w:p>
    <w:p w14:paraId="219B7D21" w14:textId="77777777" w:rsidR="007F41F1" w:rsidRPr="007F41F1" w:rsidRDefault="007F41F1" w:rsidP="00CC7D23">
      <w:pPr>
        <w:numPr>
          <w:ilvl w:val="1"/>
          <w:numId w:val="108"/>
        </w:numPr>
        <w:spacing w:after="160" w:line="259" w:lineRule="auto"/>
        <w:rPr>
          <w:color w:val="auto"/>
        </w:rPr>
      </w:pPr>
      <w:r w:rsidRPr="007F41F1">
        <w:rPr>
          <w:b/>
          <w:bCs/>
          <w:color w:val="auto"/>
        </w:rPr>
        <w:t>Feedback to User:</w:t>
      </w:r>
    </w:p>
    <w:p w14:paraId="651C24A4" w14:textId="77777777" w:rsidR="007F41F1" w:rsidRPr="007F41F1" w:rsidRDefault="007F41F1" w:rsidP="00CC7D23">
      <w:pPr>
        <w:numPr>
          <w:ilvl w:val="2"/>
          <w:numId w:val="108"/>
        </w:numPr>
        <w:spacing w:after="160" w:line="259" w:lineRule="auto"/>
        <w:rPr>
          <w:color w:val="auto"/>
        </w:rPr>
      </w:pPr>
      <w:r w:rsidRPr="007F41F1">
        <w:rPr>
          <w:color w:val="auto"/>
        </w:rPr>
        <w:t>The system returns the error messages to the administrator, allowing them to correct the file and re-upload if necessary.</w:t>
      </w:r>
    </w:p>
    <w:p w14:paraId="03B696A0" w14:textId="77777777" w:rsidR="007F41F1" w:rsidRPr="007F41F1" w:rsidRDefault="007F41F1" w:rsidP="00CC7D23">
      <w:pPr>
        <w:numPr>
          <w:ilvl w:val="0"/>
          <w:numId w:val="108"/>
        </w:numPr>
        <w:spacing w:after="160" w:line="259" w:lineRule="auto"/>
        <w:rPr>
          <w:color w:val="auto"/>
        </w:rPr>
      </w:pPr>
      <w:r w:rsidRPr="007F41F1">
        <w:rPr>
          <w:b/>
          <w:bCs/>
          <w:color w:val="auto"/>
        </w:rPr>
        <w:t>Bulk Processing:</w:t>
      </w:r>
    </w:p>
    <w:p w14:paraId="0EBD32F2" w14:textId="77777777" w:rsidR="007F41F1" w:rsidRPr="007F41F1" w:rsidRDefault="007F41F1" w:rsidP="00CC7D23">
      <w:pPr>
        <w:numPr>
          <w:ilvl w:val="1"/>
          <w:numId w:val="108"/>
        </w:numPr>
        <w:spacing w:after="160" w:line="259" w:lineRule="auto"/>
        <w:rPr>
          <w:color w:val="auto"/>
        </w:rPr>
      </w:pPr>
      <w:r w:rsidRPr="007F41F1">
        <w:rPr>
          <w:b/>
          <w:bCs/>
          <w:color w:val="auto"/>
        </w:rPr>
        <w:t>Processing Valid Entries:</w:t>
      </w:r>
    </w:p>
    <w:p w14:paraId="0B5837F2" w14:textId="77777777" w:rsidR="007F41F1" w:rsidRPr="007F41F1" w:rsidRDefault="007F41F1" w:rsidP="00CC7D23">
      <w:pPr>
        <w:numPr>
          <w:ilvl w:val="2"/>
          <w:numId w:val="108"/>
        </w:numPr>
        <w:spacing w:after="160" w:line="259" w:lineRule="auto"/>
        <w:rPr>
          <w:color w:val="auto"/>
        </w:rPr>
      </w:pPr>
      <w:r w:rsidRPr="007F41F1">
        <w:rPr>
          <w:color w:val="auto"/>
        </w:rPr>
        <w:t>The system processes all valid entries in the file, updating the corresponding eWallet accounts.</w:t>
      </w:r>
    </w:p>
    <w:p w14:paraId="52670412" w14:textId="77777777" w:rsidR="007F41F1" w:rsidRPr="007F41F1" w:rsidRDefault="007F41F1" w:rsidP="00CC7D23">
      <w:pPr>
        <w:numPr>
          <w:ilvl w:val="1"/>
          <w:numId w:val="108"/>
        </w:numPr>
        <w:spacing w:after="160" w:line="259" w:lineRule="auto"/>
        <w:rPr>
          <w:color w:val="auto"/>
        </w:rPr>
      </w:pPr>
      <w:r w:rsidRPr="007F41F1">
        <w:rPr>
          <w:b/>
          <w:bCs/>
          <w:color w:val="auto"/>
        </w:rPr>
        <w:t>Logging Invalid Entries:</w:t>
      </w:r>
    </w:p>
    <w:p w14:paraId="5514197A" w14:textId="77777777" w:rsidR="007F41F1" w:rsidRPr="007F41F1" w:rsidRDefault="007F41F1" w:rsidP="00CC7D23">
      <w:pPr>
        <w:numPr>
          <w:ilvl w:val="2"/>
          <w:numId w:val="108"/>
        </w:numPr>
        <w:spacing w:after="160" w:line="259" w:lineRule="auto"/>
        <w:rPr>
          <w:color w:val="auto"/>
        </w:rPr>
      </w:pPr>
      <w:r w:rsidRPr="007F41F1">
        <w:rPr>
          <w:color w:val="auto"/>
        </w:rPr>
        <w:t>Entries with errors are logged, and the system provides a summary of these errors to the administrator.</w:t>
      </w:r>
    </w:p>
    <w:p w14:paraId="7F224F95" w14:textId="77777777" w:rsidR="007F41F1" w:rsidRPr="007F41F1" w:rsidRDefault="007F41F1" w:rsidP="00CC7D23">
      <w:pPr>
        <w:numPr>
          <w:ilvl w:val="0"/>
          <w:numId w:val="108"/>
        </w:numPr>
        <w:spacing w:after="160" w:line="259" w:lineRule="auto"/>
        <w:rPr>
          <w:color w:val="auto"/>
        </w:rPr>
      </w:pPr>
      <w:r w:rsidRPr="007F41F1">
        <w:rPr>
          <w:b/>
          <w:bCs/>
          <w:color w:val="auto"/>
        </w:rPr>
        <w:t>Summary Report:</w:t>
      </w:r>
    </w:p>
    <w:p w14:paraId="62540768" w14:textId="77777777" w:rsidR="007F41F1" w:rsidRPr="007F41F1" w:rsidRDefault="007F41F1" w:rsidP="00CC7D23">
      <w:pPr>
        <w:numPr>
          <w:ilvl w:val="1"/>
          <w:numId w:val="108"/>
        </w:numPr>
        <w:spacing w:after="160" w:line="259" w:lineRule="auto"/>
        <w:rPr>
          <w:color w:val="auto"/>
        </w:rPr>
      </w:pPr>
      <w:r w:rsidRPr="007F41F1">
        <w:rPr>
          <w:b/>
          <w:bCs/>
          <w:color w:val="auto"/>
        </w:rPr>
        <w:t>Operation Summary:</w:t>
      </w:r>
    </w:p>
    <w:p w14:paraId="4CACF96C" w14:textId="77777777" w:rsidR="007F41F1" w:rsidRPr="007F41F1" w:rsidRDefault="007F41F1" w:rsidP="00CC7D23">
      <w:pPr>
        <w:numPr>
          <w:ilvl w:val="2"/>
          <w:numId w:val="108"/>
        </w:numPr>
        <w:spacing w:after="160" w:line="259" w:lineRule="auto"/>
        <w:rPr>
          <w:color w:val="auto"/>
        </w:rPr>
      </w:pPr>
      <w:r w:rsidRPr="007F41F1">
        <w:rPr>
          <w:color w:val="auto"/>
        </w:rPr>
        <w:t>After processing, the system generates a summary report, detailing:</w:t>
      </w:r>
    </w:p>
    <w:p w14:paraId="22E97981" w14:textId="77777777" w:rsidR="007F41F1" w:rsidRPr="007F41F1" w:rsidRDefault="007F41F1" w:rsidP="00CC7D23">
      <w:pPr>
        <w:numPr>
          <w:ilvl w:val="3"/>
          <w:numId w:val="108"/>
        </w:numPr>
        <w:spacing w:after="160" w:line="259" w:lineRule="auto"/>
        <w:rPr>
          <w:color w:val="auto"/>
        </w:rPr>
      </w:pPr>
      <w:r w:rsidRPr="007F41F1">
        <w:rPr>
          <w:color w:val="auto"/>
        </w:rPr>
        <w:t>The number of successful top-ups</w:t>
      </w:r>
    </w:p>
    <w:p w14:paraId="71E71876" w14:textId="77777777" w:rsidR="007F41F1" w:rsidRPr="007F41F1" w:rsidRDefault="007F41F1" w:rsidP="00CC7D23">
      <w:pPr>
        <w:numPr>
          <w:ilvl w:val="3"/>
          <w:numId w:val="108"/>
        </w:numPr>
        <w:spacing w:after="160" w:line="259" w:lineRule="auto"/>
        <w:rPr>
          <w:color w:val="auto"/>
        </w:rPr>
      </w:pPr>
      <w:r w:rsidRPr="007F41F1">
        <w:rPr>
          <w:color w:val="auto"/>
        </w:rPr>
        <w:t>Any errors encountered</w:t>
      </w:r>
    </w:p>
    <w:p w14:paraId="49A25576" w14:textId="77777777" w:rsidR="007F41F1" w:rsidRPr="007F41F1" w:rsidRDefault="007F41F1" w:rsidP="00CC7D23">
      <w:pPr>
        <w:numPr>
          <w:ilvl w:val="3"/>
          <w:numId w:val="108"/>
        </w:numPr>
        <w:spacing w:after="160" w:line="259" w:lineRule="auto"/>
        <w:rPr>
          <w:color w:val="auto"/>
        </w:rPr>
      </w:pPr>
      <w:r w:rsidRPr="007F41F1">
        <w:rPr>
          <w:color w:val="auto"/>
        </w:rPr>
        <w:lastRenderedPageBreak/>
        <w:t xml:space="preserve">The total </w:t>
      </w:r>
      <w:commentRangeStart w:id="273"/>
      <w:commentRangeStart w:id="274"/>
      <w:commentRangeStart w:id="275"/>
      <w:r w:rsidRPr="007F41F1">
        <w:rPr>
          <w:color w:val="auto"/>
        </w:rPr>
        <w:t>amount credited to eWallets</w:t>
      </w:r>
      <w:commentRangeEnd w:id="273"/>
      <w:r w:rsidR="007646D5">
        <w:rPr>
          <w:rStyle w:val="CommentReference"/>
        </w:rPr>
        <w:commentReference w:id="273"/>
      </w:r>
      <w:commentRangeEnd w:id="274"/>
      <w:r w:rsidR="008B18F0">
        <w:rPr>
          <w:rStyle w:val="CommentReference"/>
        </w:rPr>
        <w:commentReference w:id="274"/>
      </w:r>
      <w:commentRangeEnd w:id="275"/>
      <w:r w:rsidR="00F26498">
        <w:rPr>
          <w:rStyle w:val="CommentReference"/>
        </w:rPr>
        <w:commentReference w:id="275"/>
      </w:r>
    </w:p>
    <w:p w14:paraId="73B56D9A" w14:textId="77777777" w:rsidR="007F41F1" w:rsidRPr="007F41F1" w:rsidRDefault="007F41F1" w:rsidP="00CC7D23">
      <w:pPr>
        <w:numPr>
          <w:ilvl w:val="1"/>
          <w:numId w:val="108"/>
        </w:numPr>
        <w:spacing w:after="160" w:line="259" w:lineRule="auto"/>
        <w:rPr>
          <w:color w:val="auto"/>
        </w:rPr>
      </w:pPr>
      <w:r w:rsidRPr="007F41F1">
        <w:rPr>
          <w:b/>
          <w:bCs/>
          <w:color w:val="auto"/>
        </w:rPr>
        <w:t>Downloadable Report:</w:t>
      </w:r>
    </w:p>
    <w:p w14:paraId="123A8FB4" w14:textId="77777777" w:rsidR="007F41F1" w:rsidRPr="007F41F1" w:rsidRDefault="007F41F1" w:rsidP="00CC7D23">
      <w:pPr>
        <w:numPr>
          <w:ilvl w:val="2"/>
          <w:numId w:val="108"/>
        </w:numPr>
        <w:spacing w:after="160" w:line="259" w:lineRule="auto"/>
        <w:rPr>
          <w:color w:val="auto"/>
        </w:rPr>
      </w:pPr>
      <w:r w:rsidRPr="007F41F1">
        <w:rPr>
          <w:color w:val="auto"/>
        </w:rPr>
        <w:t>Administrators can download this report for audit and record-keeping purposes.</w:t>
      </w:r>
    </w:p>
    <w:p w14:paraId="6BA7AF73" w14:textId="77777777" w:rsidR="007F41F1" w:rsidRPr="007F41F1" w:rsidRDefault="007F41F1" w:rsidP="00CC7D23">
      <w:pPr>
        <w:numPr>
          <w:ilvl w:val="0"/>
          <w:numId w:val="108"/>
        </w:numPr>
        <w:spacing w:after="160" w:line="259" w:lineRule="auto"/>
        <w:rPr>
          <w:color w:val="auto"/>
        </w:rPr>
      </w:pPr>
      <w:r w:rsidRPr="007F41F1">
        <w:rPr>
          <w:b/>
          <w:bCs/>
          <w:color w:val="auto"/>
        </w:rPr>
        <w:t>Transaction Reflection:</w:t>
      </w:r>
    </w:p>
    <w:p w14:paraId="1B02BE6C" w14:textId="77777777" w:rsidR="007F41F1" w:rsidRPr="007F41F1" w:rsidRDefault="007F41F1" w:rsidP="00CC7D23">
      <w:pPr>
        <w:numPr>
          <w:ilvl w:val="1"/>
          <w:numId w:val="108"/>
        </w:numPr>
        <w:spacing w:after="160" w:line="259" w:lineRule="auto"/>
        <w:rPr>
          <w:color w:val="auto"/>
        </w:rPr>
      </w:pPr>
      <w:r w:rsidRPr="007F41F1">
        <w:rPr>
          <w:b/>
          <w:bCs/>
          <w:color w:val="auto"/>
        </w:rPr>
        <w:t>Transaction History Update:</w:t>
      </w:r>
    </w:p>
    <w:p w14:paraId="53500196" w14:textId="77777777" w:rsidR="007F41F1" w:rsidRPr="007F41F1" w:rsidRDefault="007F41F1" w:rsidP="00CC7D23">
      <w:pPr>
        <w:numPr>
          <w:ilvl w:val="2"/>
          <w:numId w:val="108"/>
        </w:numPr>
        <w:spacing w:after="160" w:line="259" w:lineRule="auto"/>
        <w:rPr>
          <w:color w:val="auto"/>
        </w:rPr>
      </w:pPr>
      <w:r w:rsidRPr="007F41F1">
        <w:rPr>
          <w:color w:val="auto"/>
        </w:rPr>
        <w:t>The system reflects each top-up in the eWallet transaction history, ensuring transparency and traceability.</w:t>
      </w:r>
    </w:p>
    <w:p w14:paraId="3F59B4DA" w14:textId="61389FE4" w:rsidR="007F41F1" w:rsidRPr="007F41F1" w:rsidRDefault="00EB59E9" w:rsidP="00CC7D23">
      <w:pPr>
        <w:numPr>
          <w:ilvl w:val="0"/>
          <w:numId w:val="108"/>
        </w:numPr>
        <w:spacing w:after="160" w:line="259" w:lineRule="auto"/>
        <w:rPr>
          <w:color w:val="auto"/>
        </w:rPr>
      </w:pPr>
      <w:r>
        <w:rPr>
          <w:b/>
          <w:bCs/>
          <w:color w:val="auto"/>
        </w:rPr>
        <w:t>Security</w:t>
      </w:r>
      <w:r w:rsidR="007F41F1" w:rsidRPr="007F41F1">
        <w:rPr>
          <w:b/>
          <w:bCs/>
          <w:color w:val="auto"/>
        </w:rPr>
        <w:t>:</w:t>
      </w:r>
    </w:p>
    <w:p w14:paraId="6F7BF578" w14:textId="77777777" w:rsidR="007F41F1" w:rsidRPr="007F41F1" w:rsidRDefault="007F41F1" w:rsidP="00CC7D23">
      <w:pPr>
        <w:numPr>
          <w:ilvl w:val="1"/>
          <w:numId w:val="108"/>
        </w:numPr>
        <w:spacing w:after="160" w:line="259" w:lineRule="auto"/>
        <w:rPr>
          <w:color w:val="auto"/>
        </w:rPr>
      </w:pPr>
      <w:r w:rsidRPr="007F41F1">
        <w:rPr>
          <w:b/>
          <w:bCs/>
          <w:color w:val="auto"/>
        </w:rPr>
        <w:t>Role-Based Access:</w:t>
      </w:r>
    </w:p>
    <w:p w14:paraId="0184FA7A" w14:textId="77777777" w:rsidR="007F41F1" w:rsidRDefault="007F41F1" w:rsidP="00CC7D23">
      <w:pPr>
        <w:numPr>
          <w:ilvl w:val="2"/>
          <w:numId w:val="108"/>
        </w:numPr>
        <w:spacing w:after="160" w:line="259" w:lineRule="auto"/>
        <w:rPr>
          <w:color w:val="auto"/>
        </w:rPr>
      </w:pPr>
      <w:r w:rsidRPr="007F41F1">
        <w:rPr>
          <w:color w:val="auto"/>
        </w:rPr>
        <w:t>The system uses RBAC to restrict access to the bulk top-up feature, ensuring that only authorized personnel can perform these operations.</w:t>
      </w:r>
    </w:p>
    <w:p w14:paraId="3C487EA9" w14:textId="3237A8E3" w:rsidR="00EB59E9" w:rsidRPr="005B1185" w:rsidRDefault="005B1185" w:rsidP="00EB59E9">
      <w:pPr>
        <w:numPr>
          <w:ilvl w:val="1"/>
          <w:numId w:val="108"/>
        </w:numPr>
        <w:spacing w:after="160" w:line="259" w:lineRule="auto"/>
        <w:rPr>
          <w:color w:val="auto"/>
        </w:rPr>
      </w:pPr>
      <w:r w:rsidRPr="00F358B3">
        <w:t>System must validate the file type, extension, presence of any special character in file name, content type, MIME Type and Magic bytes</w:t>
      </w:r>
      <w:r>
        <w:t>.</w:t>
      </w:r>
    </w:p>
    <w:p w14:paraId="4C413658" w14:textId="2CCB73FC" w:rsidR="005B1185" w:rsidRPr="007F41F1" w:rsidRDefault="00DB43F3" w:rsidP="00EB59E9">
      <w:pPr>
        <w:numPr>
          <w:ilvl w:val="1"/>
          <w:numId w:val="108"/>
        </w:numPr>
        <w:spacing w:after="160" w:line="259" w:lineRule="auto"/>
        <w:rPr>
          <w:color w:val="auto"/>
        </w:rPr>
      </w:pPr>
      <w:r w:rsidRPr="009A4CCB">
        <w:t>System should also enforce strict input validation on the cell content (MSISDN &amp; Amount) before processing the request</w:t>
      </w:r>
      <w:r>
        <w:t>.</w:t>
      </w:r>
    </w:p>
    <w:p w14:paraId="60B92F15" w14:textId="77777777" w:rsidR="00465B7C" w:rsidRDefault="00465B7C">
      <w:pPr>
        <w:spacing w:after="160" w:line="259" w:lineRule="auto"/>
        <w:rPr>
          <w:color w:val="auto"/>
        </w:rPr>
      </w:pPr>
    </w:p>
    <w:p w14:paraId="0EC69EE2" w14:textId="77777777" w:rsidR="00465B7C" w:rsidRDefault="00465B7C">
      <w:pPr>
        <w:spacing w:after="160" w:line="259" w:lineRule="auto"/>
        <w:rPr>
          <w:color w:val="auto"/>
        </w:rPr>
      </w:pPr>
      <w:r>
        <w:rPr>
          <w:color w:val="auto"/>
        </w:rPr>
        <w:br w:type="page"/>
      </w:r>
    </w:p>
    <w:p w14:paraId="19224CE1" w14:textId="1ACD2954" w:rsidR="00CC0A2A" w:rsidRDefault="00CC0A2A" w:rsidP="005D21FE">
      <w:pPr>
        <w:pStyle w:val="Heading2"/>
        <w:numPr>
          <w:ilvl w:val="1"/>
          <w:numId w:val="5"/>
        </w:numPr>
        <w:rPr>
          <w:color w:val="auto"/>
        </w:rPr>
      </w:pPr>
      <w:bookmarkStart w:id="276" w:name="_Toc174381615"/>
      <w:r>
        <w:rPr>
          <w:color w:val="auto"/>
        </w:rPr>
        <w:lastRenderedPageBreak/>
        <w:t xml:space="preserve">Bulk </w:t>
      </w:r>
      <w:r w:rsidR="00E929C6">
        <w:rPr>
          <w:color w:val="auto"/>
        </w:rPr>
        <w:t>eWallet Topup</w:t>
      </w:r>
      <w:bookmarkEnd w:id="276"/>
    </w:p>
    <w:p w14:paraId="4D7B98FB" w14:textId="77777777" w:rsidR="00E929C6" w:rsidRDefault="00E929C6">
      <w:pPr>
        <w:spacing w:after="160" w:line="259" w:lineRule="auto"/>
        <w:rPr>
          <w:color w:val="auto"/>
        </w:rPr>
      </w:pPr>
    </w:p>
    <w:p w14:paraId="0FDB00E6" w14:textId="259DC155" w:rsidR="00A376AD" w:rsidRPr="00A376AD" w:rsidRDefault="00A376AD" w:rsidP="00A376AD">
      <w:pPr>
        <w:spacing w:after="160" w:line="259" w:lineRule="auto"/>
        <w:rPr>
          <w:color w:val="auto"/>
        </w:rPr>
      </w:pPr>
      <w:r w:rsidRPr="00A376AD">
        <w:rPr>
          <w:color w:val="auto"/>
        </w:rPr>
        <w:t xml:space="preserve">This feature enables </w:t>
      </w:r>
      <w:r w:rsidR="00B45ABF">
        <w:rPr>
          <w:color w:val="auto"/>
        </w:rPr>
        <w:t xml:space="preserve">distributors </w:t>
      </w:r>
      <w:r w:rsidRPr="00A376AD">
        <w:rPr>
          <w:color w:val="auto"/>
        </w:rPr>
        <w:t>to perform bulk top-ups of prepaid customer accounts by uploading an Excel or CSV file through the SalesPoint</w:t>
      </w:r>
      <w:r w:rsidR="00F37170">
        <w:rPr>
          <w:color w:val="auto"/>
        </w:rPr>
        <w:t xml:space="preserve"> web portal</w:t>
      </w:r>
      <w:r w:rsidRPr="00A376AD">
        <w:rPr>
          <w:color w:val="auto"/>
        </w:rPr>
        <w:t xml:space="preserve"> system. The system validates the uploaded data, processes the top-ups, and logs the results, ensuring both efficiency and accuracy.</w:t>
      </w:r>
    </w:p>
    <w:p w14:paraId="5FBE2E67" w14:textId="77777777" w:rsidR="00A376AD" w:rsidRPr="00A376AD" w:rsidRDefault="00A376AD" w:rsidP="00A376AD">
      <w:pPr>
        <w:spacing w:after="160" w:line="259" w:lineRule="auto"/>
        <w:rPr>
          <w:b/>
          <w:bCs/>
          <w:color w:val="auto"/>
        </w:rPr>
      </w:pPr>
      <w:r w:rsidRPr="00A376AD">
        <w:rPr>
          <w:b/>
          <w:bCs/>
          <w:color w:val="auto"/>
        </w:rPr>
        <w:t>Key Components</w:t>
      </w:r>
    </w:p>
    <w:p w14:paraId="1E06FDC3" w14:textId="768FF175" w:rsidR="00A376AD" w:rsidRPr="00A376AD" w:rsidRDefault="00A376AD" w:rsidP="00CC7D23">
      <w:pPr>
        <w:numPr>
          <w:ilvl w:val="0"/>
          <w:numId w:val="109"/>
        </w:numPr>
        <w:spacing w:after="160" w:line="259" w:lineRule="auto"/>
        <w:rPr>
          <w:color w:val="auto"/>
        </w:rPr>
      </w:pPr>
      <w:r w:rsidRPr="00A376AD">
        <w:rPr>
          <w:b/>
          <w:bCs/>
          <w:color w:val="auto"/>
        </w:rPr>
        <w:t xml:space="preserve">SalesPoint </w:t>
      </w:r>
      <w:r w:rsidR="00F37170">
        <w:rPr>
          <w:b/>
          <w:bCs/>
          <w:color w:val="auto"/>
        </w:rPr>
        <w:t>Web</w:t>
      </w:r>
      <w:r w:rsidRPr="00A376AD">
        <w:rPr>
          <w:b/>
          <w:bCs/>
          <w:color w:val="auto"/>
        </w:rPr>
        <w:t xml:space="preserve"> Portal:</w:t>
      </w:r>
    </w:p>
    <w:p w14:paraId="0D41DB3D" w14:textId="141CD2F6" w:rsidR="00A376AD" w:rsidRDefault="00A376AD" w:rsidP="00CC7D23">
      <w:pPr>
        <w:numPr>
          <w:ilvl w:val="1"/>
          <w:numId w:val="109"/>
        </w:numPr>
        <w:spacing w:after="160" w:line="259" w:lineRule="auto"/>
        <w:rPr>
          <w:color w:val="auto"/>
        </w:rPr>
      </w:pPr>
      <w:r w:rsidRPr="00A376AD">
        <w:rPr>
          <w:color w:val="auto"/>
        </w:rPr>
        <w:t xml:space="preserve">User interface where </w:t>
      </w:r>
      <w:r w:rsidR="00050B74">
        <w:rPr>
          <w:color w:val="auto"/>
        </w:rPr>
        <w:t>distributor</w:t>
      </w:r>
      <w:r w:rsidRPr="00A376AD">
        <w:rPr>
          <w:color w:val="auto"/>
        </w:rPr>
        <w:t xml:space="preserve"> can upload the Excel/CSV file for bulk prepaid customer top-ups.</w:t>
      </w:r>
    </w:p>
    <w:p w14:paraId="0549A3BB" w14:textId="44F92C89" w:rsidR="00163503" w:rsidRPr="00A376AD" w:rsidRDefault="00163503" w:rsidP="00CC7D23">
      <w:pPr>
        <w:numPr>
          <w:ilvl w:val="1"/>
          <w:numId w:val="109"/>
        </w:numPr>
        <w:spacing w:after="160" w:line="259" w:lineRule="auto"/>
        <w:rPr>
          <w:color w:val="auto"/>
        </w:rPr>
      </w:pPr>
      <w:r w:rsidRPr="00A376AD">
        <w:rPr>
          <w:color w:val="auto"/>
        </w:rPr>
        <w:t>Provides a comprehensive view of all bulk prepaid recharge requests, including details like MSISDN, amount, and status.</w:t>
      </w:r>
    </w:p>
    <w:p w14:paraId="32846BE2" w14:textId="58C50083" w:rsidR="00A376AD" w:rsidRPr="00A376AD" w:rsidRDefault="006C0EC9" w:rsidP="00CC7D23">
      <w:pPr>
        <w:numPr>
          <w:ilvl w:val="0"/>
          <w:numId w:val="109"/>
        </w:numPr>
        <w:spacing w:after="160" w:line="259" w:lineRule="auto"/>
        <w:rPr>
          <w:color w:val="auto"/>
        </w:rPr>
      </w:pPr>
      <w:r>
        <w:rPr>
          <w:b/>
          <w:bCs/>
          <w:color w:val="auto"/>
        </w:rPr>
        <w:t>SalesPoint Backend</w:t>
      </w:r>
      <w:r w:rsidR="00A376AD" w:rsidRPr="00A376AD">
        <w:rPr>
          <w:b/>
          <w:bCs/>
          <w:color w:val="auto"/>
        </w:rPr>
        <w:t>:</w:t>
      </w:r>
    </w:p>
    <w:p w14:paraId="1D2B83D6" w14:textId="77777777" w:rsidR="00A376AD" w:rsidRDefault="00A376AD" w:rsidP="00CC7D23">
      <w:pPr>
        <w:numPr>
          <w:ilvl w:val="1"/>
          <w:numId w:val="109"/>
        </w:numPr>
        <w:spacing w:after="160" w:line="259" w:lineRule="auto"/>
        <w:rPr>
          <w:color w:val="auto"/>
        </w:rPr>
      </w:pPr>
      <w:r w:rsidRPr="00A376AD">
        <w:rPr>
          <w:color w:val="auto"/>
        </w:rPr>
        <w:t>Validates the structure and content of the uploaded files, ensuring data integrity before processing.</w:t>
      </w:r>
    </w:p>
    <w:p w14:paraId="6559A08C" w14:textId="77777777" w:rsidR="006C0EC9" w:rsidRPr="00A376AD" w:rsidRDefault="006C0EC9" w:rsidP="00CC7D23">
      <w:pPr>
        <w:numPr>
          <w:ilvl w:val="1"/>
          <w:numId w:val="109"/>
        </w:numPr>
        <w:spacing w:after="160" w:line="259" w:lineRule="auto"/>
        <w:rPr>
          <w:color w:val="auto"/>
        </w:rPr>
      </w:pPr>
      <w:r w:rsidRPr="00A376AD">
        <w:rPr>
          <w:color w:val="auto"/>
        </w:rPr>
        <w:t>Verifies the availability of funds in the corresponding eWallet.</w:t>
      </w:r>
    </w:p>
    <w:p w14:paraId="3816FFA1" w14:textId="64C238F6" w:rsidR="006C0EC9" w:rsidRPr="00A376AD" w:rsidRDefault="006C0EC9" w:rsidP="00CC7D23">
      <w:pPr>
        <w:numPr>
          <w:ilvl w:val="1"/>
          <w:numId w:val="109"/>
        </w:numPr>
        <w:spacing w:after="160" w:line="259" w:lineRule="auto"/>
        <w:rPr>
          <w:color w:val="auto"/>
        </w:rPr>
      </w:pPr>
      <w:r w:rsidRPr="00A376AD">
        <w:rPr>
          <w:color w:val="auto"/>
        </w:rPr>
        <w:t>Updates eWallet balances based on the processed data and reflects these changes in the transaction history.</w:t>
      </w:r>
    </w:p>
    <w:p w14:paraId="296D6E34" w14:textId="77777777" w:rsidR="00A376AD" w:rsidRPr="00A376AD" w:rsidRDefault="00A376AD" w:rsidP="00CC7D23">
      <w:pPr>
        <w:numPr>
          <w:ilvl w:val="0"/>
          <w:numId w:val="109"/>
        </w:numPr>
        <w:spacing w:after="160" w:line="259" w:lineRule="auto"/>
        <w:rPr>
          <w:color w:val="auto"/>
        </w:rPr>
      </w:pPr>
      <w:r w:rsidRPr="00A376AD">
        <w:rPr>
          <w:b/>
          <w:bCs/>
          <w:color w:val="auto"/>
        </w:rPr>
        <w:t>Bulk Processing Engine (Airflow):</w:t>
      </w:r>
    </w:p>
    <w:p w14:paraId="662982FA" w14:textId="77777777" w:rsidR="00A376AD" w:rsidRPr="00A376AD" w:rsidRDefault="00A376AD" w:rsidP="00CC7D23">
      <w:pPr>
        <w:numPr>
          <w:ilvl w:val="1"/>
          <w:numId w:val="109"/>
        </w:numPr>
        <w:spacing w:after="160" w:line="259" w:lineRule="auto"/>
        <w:rPr>
          <w:color w:val="auto"/>
        </w:rPr>
      </w:pPr>
      <w:r w:rsidRPr="00A376AD">
        <w:rPr>
          <w:color w:val="auto"/>
        </w:rPr>
        <w:t>Orchestrates the efficient processing of valid top-up requests from the uploaded file, leveraging Airflow for workflow management.</w:t>
      </w:r>
    </w:p>
    <w:p w14:paraId="6192929A" w14:textId="77777777" w:rsidR="00A376AD" w:rsidRPr="00A376AD" w:rsidRDefault="00A376AD" w:rsidP="00CC7D23">
      <w:pPr>
        <w:numPr>
          <w:ilvl w:val="1"/>
          <w:numId w:val="109"/>
        </w:numPr>
        <w:spacing w:after="160" w:line="259" w:lineRule="auto"/>
        <w:rPr>
          <w:color w:val="auto"/>
        </w:rPr>
      </w:pPr>
      <w:r w:rsidRPr="00A376AD">
        <w:rPr>
          <w:color w:val="auto"/>
        </w:rPr>
        <w:t>Logs any errors encountered during the processing.</w:t>
      </w:r>
    </w:p>
    <w:p w14:paraId="7EFAAEC8" w14:textId="77777777" w:rsidR="00A376AD" w:rsidRPr="00A376AD" w:rsidRDefault="00A376AD" w:rsidP="00CC7D23">
      <w:pPr>
        <w:numPr>
          <w:ilvl w:val="0"/>
          <w:numId w:val="109"/>
        </w:numPr>
        <w:spacing w:after="160" w:line="259" w:lineRule="auto"/>
        <w:rPr>
          <w:color w:val="auto"/>
        </w:rPr>
      </w:pPr>
      <w:r w:rsidRPr="00A376AD">
        <w:rPr>
          <w:b/>
          <w:bCs/>
          <w:color w:val="auto"/>
        </w:rPr>
        <w:t>Role-Based Access Control (RBAC):</w:t>
      </w:r>
    </w:p>
    <w:p w14:paraId="7210238B" w14:textId="77777777" w:rsidR="00A376AD" w:rsidRPr="00A376AD" w:rsidRDefault="00A376AD" w:rsidP="00CC7D23">
      <w:pPr>
        <w:numPr>
          <w:ilvl w:val="1"/>
          <w:numId w:val="109"/>
        </w:numPr>
        <w:spacing w:after="160" w:line="259" w:lineRule="auto"/>
        <w:rPr>
          <w:color w:val="auto"/>
        </w:rPr>
      </w:pPr>
      <w:r w:rsidRPr="00A376AD">
        <w:rPr>
          <w:color w:val="auto"/>
        </w:rPr>
        <w:t>Ensures that only authorized administrators can access and use the bulk top-up feature.</w:t>
      </w:r>
    </w:p>
    <w:p w14:paraId="7030731F" w14:textId="380CA446" w:rsidR="00A376AD" w:rsidRPr="00A376AD" w:rsidRDefault="006C0EC9" w:rsidP="00CC7D23">
      <w:pPr>
        <w:numPr>
          <w:ilvl w:val="0"/>
          <w:numId w:val="109"/>
        </w:numPr>
        <w:spacing w:after="160" w:line="259" w:lineRule="auto"/>
        <w:rPr>
          <w:color w:val="auto"/>
        </w:rPr>
      </w:pPr>
      <w:r>
        <w:rPr>
          <w:b/>
          <w:bCs/>
          <w:color w:val="auto"/>
        </w:rPr>
        <w:t>ESB</w:t>
      </w:r>
      <w:r w:rsidR="00A376AD" w:rsidRPr="00A376AD">
        <w:rPr>
          <w:b/>
          <w:bCs/>
          <w:color w:val="auto"/>
        </w:rPr>
        <w:t>:</w:t>
      </w:r>
    </w:p>
    <w:p w14:paraId="0DBD4E32" w14:textId="77777777" w:rsidR="00A376AD" w:rsidRPr="00A376AD" w:rsidRDefault="00A376AD" w:rsidP="00CC7D23">
      <w:pPr>
        <w:numPr>
          <w:ilvl w:val="1"/>
          <w:numId w:val="109"/>
        </w:numPr>
        <w:spacing w:after="160" w:line="259" w:lineRule="auto"/>
        <w:rPr>
          <w:color w:val="auto"/>
        </w:rPr>
      </w:pPr>
      <w:r w:rsidRPr="00A376AD">
        <w:rPr>
          <w:color w:val="auto"/>
        </w:rPr>
        <w:t>Handles the actual top-up of prepaid customer accounts based on the validated data from the uploaded file.</w:t>
      </w:r>
    </w:p>
    <w:p w14:paraId="322C4718" w14:textId="77777777" w:rsidR="00163503" w:rsidRDefault="00163503" w:rsidP="00A376AD">
      <w:pPr>
        <w:spacing w:after="160" w:line="259" w:lineRule="auto"/>
        <w:rPr>
          <w:b/>
          <w:bCs/>
          <w:color w:val="auto"/>
        </w:rPr>
      </w:pPr>
    </w:p>
    <w:p w14:paraId="0E00FD29" w14:textId="77777777" w:rsidR="002C2ED2" w:rsidRDefault="002C2ED2">
      <w:pPr>
        <w:spacing w:after="160" w:line="259" w:lineRule="auto"/>
        <w:rPr>
          <w:b/>
          <w:bCs/>
          <w:color w:val="auto"/>
        </w:rPr>
      </w:pPr>
      <w:r>
        <w:rPr>
          <w:b/>
          <w:bCs/>
          <w:color w:val="auto"/>
        </w:rPr>
        <w:br w:type="page"/>
      </w:r>
    </w:p>
    <w:p w14:paraId="4B8A29E6" w14:textId="6620A904" w:rsidR="00A376AD" w:rsidRPr="00A376AD" w:rsidRDefault="00A376AD" w:rsidP="00A376AD">
      <w:pPr>
        <w:spacing w:after="160" w:line="259" w:lineRule="auto"/>
        <w:rPr>
          <w:b/>
          <w:bCs/>
          <w:color w:val="auto"/>
        </w:rPr>
      </w:pPr>
      <w:r w:rsidRPr="00A376AD">
        <w:rPr>
          <w:b/>
          <w:bCs/>
          <w:color w:val="auto"/>
        </w:rPr>
        <w:lastRenderedPageBreak/>
        <w:t>Functional Flow</w:t>
      </w:r>
    </w:p>
    <w:p w14:paraId="0E762BFB" w14:textId="77777777" w:rsidR="00A376AD" w:rsidRPr="00A376AD" w:rsidRDefault="00A376AD" w:rsidP="00CC7D23">
      <w:pPr>
        <w:numPr>
          <w:ilvl w:val="0"/>
          <w:numId w:val="110"/>
        </w:numPr>
        <w:spacing w:after="160" w:line="259" w:lineRule="auto"/>
        <w:rPr>
          <w:color w:val="auto"/>
        </w:rPr>
      </w:pPr>
      <w:r w:rsidRPr="00A376AD">
        <w:rPr>
          <w:b/>
          <w:bCs/>
          <w:color w:val="auto"/>
        </w:rPr>
        <w:t>Template Provision:</w:t>
      </w:r>
    </w:p>
    <w:p w14:paraId="66820456" w14:textId="77777777" w:rsidR="00A376AD" w:rsidRPr="00A376AD" w:rsidRDefault="00A376AD" w:rsidP="00CC7D23">
      <w:pPr>
        <w:numPr>
          <w:ilvl w:val="1"/>
          <w:numId w:val="110"/>
        </w:numPr>
        <w:spacing w:after="160" w:line="259" w:lineRule="auto"/>
        <w:rPr>
          <w:color w:val="auto"/>
        </w:rPr>
      </w:pPr>
      <w:r w:rsidRPr="00A376AD">
        <w:rPr>
          <w:b/>
          <w:bCs/>
          <w:color w:val="auto"/>
        </w:rPr>
        <w:t>Download Template:</w:t>
      </w:r>
    </w:p>
    <w:p w14:paraId="24ED5460" w14:textId="77777777" w:rsidR="00A376AD" w:rsidRPr="00A376AD" w:rsidRDefault="00A376AD" w:rsidP="00CC7D23">
      <w:pPr>
        <w:numPr>
          <w:ilvl w:val="2"/>
          <w:numId w:val="110"/>
        </w:numPr>
        <w:spacing w:after="160" w:line="259" w:lineRule="auto"/>
        <w:rPr>
          <w:color w:val="auto"/>
        </w:rPr>
      </w:pPr>
      <w:r w:rsidRPr="00A376AD">
        <w:rPr>
          <w:color w:val="auto"/>
        </w:rPr>
        <w:t>The system provides an option for administrators to download a predefined template (Excel/CSV) that includes the necessary fields:</w:t>
      </w:r>
    </w:p>
    <w:p w14:paraId="3FCAA763" w14:textId="77777777" w:rsidR="00A376AD" w:rsidRPr="00A376AD" w:rsidRDefault="00A376AD" w:rsidP="00CC7D23">
      <w:pPr>
        <w:numPr>
          <w:ilvl w:val="3"/>
          <w:numId w:val="110"/>
        </w:numPr>
        <w:spacing w:after="160" w:line="259" w:lineRule="auto"/>
        <w:rPr>
          <w:color w:val="auto"/>
        </w:rPr>
      </w:pPr>
      <w:r w:rsidRPr="00A376AD">
        <w:rPr>
          <w:color w:val="auto"/>
        </w:rPr>
        <w:t>MSISDN (mandatory)</w:t>
      </w:r>
    </w:p>
    <w:p w14:paraId="5C8469DD" w14:textId="77777777" w:rsidR="00A376AD" w:rsidRPr="00A376AD" w:rsidRDefault="00A376AD" w:rsidP="00CC7D23">
      <w:pPr>
        <w:numPr>
          <w:ilvl w:val="3"/>
          <w:numId w:val="110"/>
        </w:numPr>
        <w:spacing w:after="160" w:line="259" w:lineRule="auto"/>
        <w:rPr>
          <w:color w:val="auto"/>
        </w:rPr>
      </w:pPr>
      <w:r w:rsidRPr="00A376AD">
        <w:rPr>
          <w:color w:val="auto"/>
        </w:rPr>
        <w:t>Amount (mandatory, must be positive)</w:t>
      </w:r>
    </w:p>
    <w:p w14:paraId="5EDE2883" w14:textId="77777777" w:rsidR="00A376AD" w:rsidRPr="00A376AD" w:rsidRDefault="00A376AD" w:rsidP="00CC7D23">
      <w:pPr>
        <w:numPr>
          <w:ilvl w:val="1"/>
          <w:numId w:val="110"/>
        </w:numPr>
        <w:spacing w:after="160" w:line="259" w:lineRule="auto"/>
        <w:rPr>
          <w:color w:val="auto"/>
        </w:rPr>
      </w:pPr>
      <w:r w:rsidRPr="00A376AD">
        <w:rPr>
          <w:b/>
          <w:bCs/>
          <w:color w:val="auto"/>
        </w:rPr>
        <w:t>Template Structure:</w:t>
      </w:r>
    </w:p>
    <w:p w14:paraId="0BC512A5" w14:textId="77777777" w:rsidR="00A376AD" w:rsidRPr="00A376AD" w:rsidRDefault="00A376AD" w:rsidP="00CC7D23">
      <w:pPr>
        <w:numPr>
          <w:ilvl w:val="2"/>
          <w:numId w:val="110"/>
        </w:numPr>
        <w:spacing w:after="160" w:line="259" w:lineRule="auto"/>
        <w:rPr>
          <w:color w:val="auto"/>
        </w:rPr>
      </w:pPr>
      <w:r w:rsidRPr="00A376AD">
        <w:rPr>
          <w:color w:val="auto"/>
        </w:rPr>
        <w:t>The template ensures the correct structure for successful file validation and processing.</w:t>
      </w:r>
    </w:p>
    <w:p w14:paraId="2268EA62" w14:textId="77777777" w:rsidR="00A376AD" w:rsidRPr="00A376AD" w:rsidRDefault="00A376AD" w:rsidP="00CC7D23">
      <w:pPr>
        <w:numPr>
          <w:ilvl w:val="0"/>
          <w:numId w:val="110"/>
        </w:numPr>
        <w:spacing w:after="160" w:line="259" w:lineRule="auto"/>
        <w:rPr>
          <w:color w:val="auto"/>
        </w:rPr>
      </w:pPr>
      <w:r w:rsidRPr="00A376AD">
        <w:rPr>
          <w:b/>
          <w:bCs/>
          <w:color w:val="auto"/>
        </w:rPr>
        <w:t>File Upload and Initial Validation:</w:t>
      </w:r>
    </w:p>
    <w:p w14:paraId="2DF46C0C" w14:textId="77777777" w:rsidR="00A376AD" w:rsidRPr="00A376AD" w:rsidRDefault="00A376AD" w:rsidP="00CC7D23">
      <w:pPr>
        <w:numPr>
          <w:ilvl w:val="1"/>
          <w:numId w:val="110"/>
        </w:numPr>
        <w:spacing w:after="160" w:line="259" w:lineRule="auto"/>
        <w:rPr>
          <w:color w:val="auto"/>
        </w:rPr>
      </w:pPr>
      <w:r w:rsidRPr="00A376AD">
        <w:rPr>
          <w:b/>
          <w:bCs/>
          <w:color w:val="auto"/>
        </w:rPr>
        <w:t>File Upload:</w:t>
      </w:r>
    </w:p>
    <w:p w14:paraId="14E1D5EA" w14:textId="77777777" w:rsidR="00A376AD" w:rsidRPr="00A376AD" w:rsidRDefault="00A376AD" w:rsidP="00CC7D23">
      <w:pPr>
        <w:numPr>
          <w:ilvl w:val="2"/>
          <w:numId w:val="110"/>
        </w:numPr>
        <w:spacing w:after="160" w:line="259" w:lineRule="auto"/>
        <w:rPr>
          <w:color w:val="auto"/>
        </w:rPr>
      </w:pPr>
      <w:r w:rsidRPr="00A376AD">
        <w:rPr>
          <w:color w:val="auto"/>
        </w:rPr>
        <w:t>Administrators upload the filled Excel/CSV file through the SalesPoint Admin Portal, specifically within the wallet page associated with the eTopup account type.</w:t>
      </w:r>
    </w:p>
    <w:p w14:paraId="36D82569" w14:textId="77777777" w:rsidR="00A376AD" w:rsidRPr="00A376AD" w:rsidRDefault="00A376AD" w:rsidP="00CC7D23">
      <w:pPr>
        <w:numPr>
          <w:ilvl w:val="1"/>
          <w:numId w:val="110"/>
        </w:numPr>
        <w:spacing w:after="160" w:line="259" w:lineRule="auto"/>
        <w:rPr>
          <w:color w:val="auto"/>
        </w:rPr>
      </w:pPr>
      <w:r w:rsidRPr="00A376AD">
        <w:rPr>
          <w:b/>
          <w:bCs/>
          <w:color w:val="auto"/>
        </w:rPr>
        <w:t>Initial Validation:</w:t>
      </w:r>
    </w:p>
    <w:p w14:paraId="1D1FF7DA" w14:textId="77777777" w:rsidR="00A376AD" w:rsidRPr="00A376AD" w:rsidRDefault="00A376AD" w:rsidP="00CC7D23">
      <w:pPr>
        <w:numPr>
          <w:ilvl w:val="2"/>
          <w:numId w:val="110"/>
        </w:numPr>
        <w:spacing w:after="160" w:line="259" w:lineRule="auto"/>
        <w:rPr>
          <w:color w:val="auto"/>
        </w:rPr>
      </w:pPr>
      <w:r w:rsidRPr="00A376AD">
        <w:rPr>
          <w:color w:val="auto"/>
        </w:rPr>
        <w:t>The system checks the file format and structure against the template.</w:t>
      </w:r>
    </w:p>
    <w:p w14:paraId="6E741D57" w14:textId="77777777" w:rsidR="00A376AD" w:rsidRPr="00A376AD" w:rsidRDefault="00A376AD" w:rsidP="00CC7D23">
      <w:pPr>
        <w:numPr>
          <w:ilvl w:val="2"/>
          <w:numId w:val="110"/>
        </w:numPr>
        <w:spacing w:after="160" w:line="259" w:lineRule="auto"/>
        <w:rPr>
          <w:color w:val="auto"/>
        </w:rPr>
      </w:pPr>
      <w:r w:rsidRPr="00A376AD">
        <w:rPr>
          <w:color w:val="auto"/>
        </w:rPr>
        <w:t>It also validates the following:</w:t>
      </w:r>
    </w:p>
    <w:p w14:paraId="779686D1" w14:textId="77777777" w:rsidR="00A376AD" w:rsidRPr="00A376AD" w:rsidRDefault="00A376AD" w:rsidP="00CC7D23">
      <w:pPr>
        <w:numPr>
          <w:ilvl w:val="3"/>
          <w:numId w:val="110"/>
        </w:numPr>
        <w:spacing w:after="160" w:line="259" w:lineRule="auto"/>
        <w:rPr>
          <w:color w:val="auto"/>
        </w:rPr>
      </w:pPr>
      <w:r w:rsidRPr="00A376AD">
        <w:rPr>
          <w:color w:val="auto"/>
        </w:rPr>
        <w:t>Correct file format (Excel/CSV)</w:t>
      </w:r>
    </w:p>
    <w:p w14:paraId="64BEF5A3" w14:textId="77777777" w:rsidR="00A376AD" w:rsidRPr="00A376AD" w:rsidRDefault="00A376AD" w:rsidP="00CC7D23">
      <w:pPr>
        <w:numPr>
          <w:ilvl w:val="3"/>
          <w:numId w:val="110"/>
        </w:numPr>
        <w:spacing w:after="160" w:line="259" w:lineRule="auto"/>
        <w:rPr>
          <w:color w:val="auto"/>
        </w:rPr>
      </w:pPr>
      <w:r w:rsidRPr="00A376AD">
        <w:rPr>
          <w:color w:val="auto"/>
        </w:rPr>
        <w:t>Sufficient eWallet balance for the total top-up amount in the sheet</w:t>
      </w:r>
    </w:p>
    <w:p w14:paraId="0CE255D8" w14:textId="77777777" w:rsidR="00A376AD" w:rsidRPr="00A376AD" w:rsidRDefault="00A376AD" w:rsidP="00CC7D23">
      <w:pPr>
        <w:numPr>
          <w:ilvl w:val="3"/>
          <w:numId w:val="110"/>
        </w:numPr>
        <w:spacing w:after="160" w:line="259" w:lineRule="auto"/>
        <w:rPr>
          <w:color w:val="auto"/>
        </w:rPr>
      </w:pPr>
      <w:r w:rsidRPr="00A376AD">
        <w:rPr>
          <w:color w:val="auto"/>
        </w:rPr>
        <w:t>Positive top-up amounts</w:t>
      </w:r>
    </w:p>
    <w:p w14:paraId="6203FAF6" w14:textId="77777777" w:rsidR="00A376AD" w:rsidRPr="00A376AD" w:rsidRDefault="00A376AD" w:rsidP="00CC7D23">
      <w:pPr>
        <w:numPr>
          <w:ilvl w:val="3"/>
          <w:numId w:val="110"/>
        </w:numPr>
        <w:spacing w:after="160" w:line="259" w:lineRule="auto"/>
        <w:rPr>
          <w:color w:val="auto"/>
        </w:rPr>
      </w:pPr>
      <w:r w:rsidRPr="00A376AD">
        <w:rPr>
          <w:color w:val="auto"/>
        </w:rPr>
        <w:t>No duplicate MSISDN entries in the same sheet</w:t>
      </w:r>
    </w:p>
    <w:p w14:paraId="4DBF91BF" w14:textId="77777777" w:rsidR="00A376AD" w:rsidRPr="00A376AD" w:rsidRDefault="00A376AD" w:rsidP="00CC7D23">
      <w:pPr>
        <w:numPr>
          <w:ilvl w:val="0"/>
          <w:numId w:val="110"/>
        </w:numPr>
        <w:spacing w:after="160" w:line="259" w:lineRule="auto"/>
        <w:rPr>
          <w:color w:val="auto"/>
        </w:rPr>
      </w:pPr>
      <w:r w:rsidRPr="00A376AD">
        <w:rPr>
          <w:b/>
          <w:bCs/>
          <w:color w:val="auto"/>
        </w:rPr>
        <w:t>Error Handling:</w:t>
      </w:r>
    </w:p>
    <w:p w14:paraId="4947392F" w14:textId="77777777" w:rsidR="00A376AD" w:rsidRPr="00A376AD" w:rsidRDefault="00A376AD" w:rsidP="00CC7D23">
      <w:pPr>
        <w:numPr>
          <w:ilvl w:val="1"/>
          <w:numId w:val="110"/>
        </w:numPr>
        <w:spacing w:after="160" w:line="259" w:lineRule="auto"/>
        <w:rPr>
          <w:color w:val="auto"/>
        </w:rPr>
      </w:pPr>
      <w:r w:rsidRPr="00A376AD">
        <w:rPr>
          <w:b/>
          <w:bCs/>
          <w:color w:val="auto"/>
        </w:rPr>
        <w:t>Invalid Data Detection:</w:t>
      </w:r>
    </w:p>
    <w:p w14:paraId="4C699006" w14:textId="77777777" w:rsidR="00A376AD" w:rsidRPr="00A376AD" w:rsidRDefault="00A376AD" w:rsidP="00CC7D23">
      <w:pPr>
        <w:numPr>
          <w:ilvl w:val="2"/>
          <w:numId w:val="110"/>
        </w:numPr>
        <w:spacing w:after="160" w:line="259" w:lineRule="auto"/>
        <w:rPr>
          <w:color w:val="auto"/>
        </w:rPr>
      </w:pPr>
      <w:r w:rsidRPr="00A376AD">
        <w:rPr>
          <w:color w:val="auto"/>
        </w:rPr>
        <w:t>If the file contains invalid data, the system rejects the file and provides specific error messages indicating the issues (e.g., insufficient balance, duplicate numbers, negative amounts).</w:t>
      </w:r>
    </w:p>
    <w:p w14:paraId="08C708C1" w14:textId="77777777" w:rsidR="00A376AD" w:rsidRPr="00A376AD" w:rsidRDefault="00A376AD" w:rsidP="00CC7D23">
      <w:pPr>
        <w:numPr>
          <w:ilvl w:val="1"/>
          <w:numId w:val="110"/>
        </w:numPr>
        <w:spacing w:after="160" w:line="259" w:lineRule="auto"/>
        <w:rPr>
          <w:color w:val="auto"/>
        </w:rPr>
      </w:pPr>
      <w:r w:rsidRPr="00A376AD">
        <w:rPr>
          <w:b/>
          <w:bCs/>
          <w:color w:val="auto"/>
        </w:rPr>
        <w:t>Feedback to User:</w:t>
      </w:r>
    </w:p>
    <w:p w14:paraId="56A78E08" w14:textId="77777777" w:rsidR="00A376AD" w:rsidRPr="00A376AD" w:rsidRDefault="00A376AD" w:rsidP="00CC7D23">
      <w:pPr>
        <w:numPr>
          <w:ilvl w:val="2"/>
          <w:numId w:val="110"/>
        </w:numPr>
        <w:spacing w:after="160" w:line="259" w:lineRule="auto"/>
        <w:rPr>
          <w:color w:val="auto"/>
        </w:rPr>
      </w:pPr>
      <w:r w:rsidRPr="00A376AD">
        <w:rPr>
          <w:color w:val="auto"/>
        </w:rPr>
        <w:t>The system returns the error messages to the administrator, allowing them to correct the file and re-upload if necessary.</w:t>
      </w:r>
    </w:p>
    <w:p w14:paraId="7500B267" w14:textId="77777777" w:rsidR="00A376AD" w:rsidRPr="00A376AD" w:rsidRDefault="00A376AD" w:rsidP="00CC7D23">
      <w:pPr>
        <w:numPr>
          <w:ilvl w:val="0"/>
          <w:numId w:val="110"/>
        </w:numPr>
        <w:spacing w:after="160" w:line="259" w:lineRule="auto"/>
        <w:rPr>
          <w:color w:val="auto"/>
        </w:rPr>
      </w:pPr>
      <w:r w:rsidRPr="00A376AD">
        <w:rPr>
          <w:b/>
          <w:bCs/>
          <w:color w:val="auto"/>
        </w:rPr>
        <w:t>Bulk Processing via Airflow:</w:t>
      </w:r>
    </w:p>
    <w:p w14:paraId="36C91008" w14:textId="77777777" w:rsidR="00A376AD" w:rsidRPr="00A376AD" w:rsidRDefault="00A376AD" w:rsidP="00CC7D23">
      <w:pPr>
        <w:numPr>
          <w:ilvl w:val="1"/>
          <w:numId w:val="110"/>
        </w:numPr>
        <w:spacing w:after="160" w:line="259" w:lineRule="auto"/>
        <w:rPr>
          <w:color w:val="auto"/>
        </w:rPr>
      </w:pPr>
      <w:r w:rsidRPr="00A376AD">
        <w:rPr>
          <w:b/>
          <w:bCs/>
          <w:color w:val="auto"/>
        </w:rPr>
        <w:t>Processing Valid Entries:</w:t>
      </w:r>
    </w:p>
    <w:p w14:paraId="5A78CB10" w14:textId="77777777" w:rsidR="00A376AD" w:rsidRPr="00A376AD" w:rsidRDefault="00A376AD" w:rsidP="00CC7D23">
      <w:pPr>
        <w:numPr>
          <w:ilvl w:val="2"/>
          <w:numId w:val="110"/>
        </w:numPr>
        <w:spacing w:after="160" w:line="259" w:lineRule="auto"/>
        <w:rPr>
          <w:color w:val="auto"/>
        </w:rPr>
      </w:pPr>
      <w:r w:rsidRPr="00A376AD">
        <w:rPr>
          <w:color w:val="auto"/>
        </w:rPr>
        <w:lastRenderedPageBreak/>
        <w:t>The system uses Airflow to orchestrate the processing of all valid entries in the file, updating the corresponding prepaid customer accounts.</w:t>
      </w:r>
    </w:p>
    <w:p w14:paraId="6712FB94" w14:textId="77777777" w:rsidR="00A376AD" w:rsidRPr="00A376AD" w:rsidRDefault="00A376AD" w:rsidP="00CC7D23">
      <w:pPr>
        <w:numPr>
          <w:ilvl w:val="1"/>
          <w:numId w:val="110"/>
        </w:numPr>
        <w:spacing w:after="160" w:line="259" w:lineRule="auto"/>
        <w:rPr>
          <w:color w:val="auto"/>
        </w:rPr>
      </w:pPr>
      <w:r w:rsidRPr="00A376AD">
        <w:rPr>
          <w:b/>
          <w:bCs/>
          <w:color w:val="auto"/>
        </w:rPr>
        <w:t>Logging Invalid Entries:</w:t>
      </w:r>
    </w:p>
    <w:p w14:paraId="5E4A43A4" w14:textId="77777777" w:rsidR="00A376AD" w:rsidRPr="00A376AD" w:rsidRDefault="00A376AD" w:rsidP="00CC7D23">
      <w:pPr>
        <w:numPr>
          <w:ilvl w:val="2"/>
          <w:numId w:val="110"/>
        </w:numPr>
        <w:spacing w:after="160" w:line="259" w:lineRule="auto"/>
        <w:rPr>
          <w:color w:val="auto"/>
        </w:rPr>
      </w:pPr>
      <w:r w:rsidRPr="00A376AD">
        <w:rPr>
          <w:color w:val="auto"/>
        </w:rPr>
        <w:t>Entries with errors are logged, and the system provides a summary of these errors to the administrator.</w:t>
      </w:r>
    </w:p>
    <w:p w14:paraId="6211D37A" w14:textId="77777777" w:rsidR="00A376AD" w:rsidRPr="00A376AD" w:rsidRDefault="00A376AD" w:rsidP="00CC7D23">
      <w:pPr>
        <w:numPr>
          <w:ilvl w:val="0"/>
          <w:numId w:val="110"/>
        </w:numPr>
        <w:spacing w:after="160" w:line="259" w:lineRule="auto"/>
        <w:rPr>
          <w:color w:val="auto"/>
        </w:rPr>
      </w:pPr>
      <w:r w:rsidRPr="00A376AD">
        <w:rPr>
          <w:b/>
          <w:bCs/>
          <w:color w:val="auto"/>
        </w:rPr>
        <w:t>Summary and Reporting:</w:t>
      </w:r>
    </w:p>
    <w:p w14:paraId="60EAD48C" w14:textId="77777777" w:rsidR="00A376AD" w:rsidRPr="00A376AD" w:rsidRDefault="00A376AD" w:rsidP="00CC7D23">
      <w:pPr>
        <w:numPr>
          <w:ilvl w:val="1"/>
          <w:numId w:val="110"/>
        </w:numPr>
        <w:spacing w:after="160" w:line="259" w:lineRule="auto"/>
        <w:rPr>
          <w:color w:val="auto"/>
        </w:rPr>
      </w:pPr>
      <w:r w:rsidRPr="00A376AD">
        <w:rPr>
          <w:b/>
          <w:bCs/>
          <w:color w:val="auto"/>
        </w:rPr>
        <w:t>Operation Summary:</w:t>
      </w:r>
    </w:p>
    <w:p w14:paraId="2BE8E7E9" w14:textId="77777777" w:rsidR="00A376AD" w:rsidRPr="00A376AD" w:rsidRDefault="00A376AD" w:rsidP="00CC7D23">
      <w:pPr>
        <w:numPr>
          <w:ilvl w:val="2"/>
          <w:numId w:val="110"/>
        </w:numPr>
        <w:spacing w:after="160" w:line="259" w:lineRule="auto"/>
        <w:rPr>
          <w:color w:val="auto"/>
        </w:rPr>
      </w:pPr>
      <w:r w:rsidRPr="00A376AD">
        <w:rPr>
          <w:color w:val="auto"/>
        </w:rPr>
        <w:t>After processing, the system generates a summary report, detailing:</w:t>
      </w:r>
    </w:p>
    <w:p w14:paraId="2115A273" w14:textId="77777777" w:rsidR="00A376AD" w:rsidRPr="00A376AD" w:rsidRDefault="00A376AD" w:rsidP="00CC7D23">
      <w:pPr>
        <w:numPr>
          <w:ilvl w:val="3"/>
          <w:numId w:val="110"/>
        </w:numPr>
        <w:spacing w:after="160" w:line="259" w:lineRule="auto"/>
        <w:rPr>
          <w:color w:val="auto"/>
        </w:rPr>
      </w:pPr>
      <w:r w:rsidRPr="00A376AD">
        <w:rPr>
          <w:color w:val="auto"/>
        </w:rPr>
        <w:t>The number of successful top-ups</w:t>
      </w:r>
    </w:p>
    <w:p w14:paraId="5605D038" w14:textId="77777777" w:rsidR="00A376AD" w:rsidRPr="00A376AD" w:rsidRDefault="00A376AD" w:rsidP="00CC7D23">
      <w:pPr>
        <w:numPr>
          <w:ilvl w:val="3"/>
          <w:numId w:val="110"/>
        </w:numPr>
        <w:spacing w:after="160" w:line="259" w:lineRule="auto"/>
        <w:rPr>
          <w:color w:val="auto"/>
        </w:rPr>
      </w:pPr>
      <w:r w:rsidRPr="00A376AD">
        <w:rPr>
          <w:color w:val="auto"/>
        </w:rPr>
        <w:t>Any errors encountered</w:t>
      </w:r>
    </w:p>
    <w:p w14:paraId="3811E842" w14:textId="77777777" w:rsidR="00A376AD" w:rsidRPr="00A376AD" w:rsidRDefault="00A376AD" w:rsidP="00CC7D23">
      <w:pPr>
        <w:numPr>
          <w:ilvl w:val="3"/>
          <w:numId w:val="110"/>
        </w:numPr>
        <w:spacing w:after="160" w:line="259" w:lineRule="auto"/>
        <w:rPr>
          <w:color w:val="auto"/>
        </w:rPr>
      </w:pPr>
      <w:r w:rsidRPr="00A376AD">
        <w:rPr>
          <w:color w:val="auto"/>
        </w:rPr>
        <w:t>The total amount debited from the eWallet</w:t>
      </w:r>
    </w:p>
    <w:p w14:paraId="220805BE" w14:textId="77777777" w:rsidR="00A376AD" w:rsidRPr="00A376AD" w:rsidRDefault="00A376AD" w:rsidP="00CC7D23">
      <w:pPr>
        <w:numPr>
          <w:ilvl w:val="1"/>
          <w:numId w:val="110"/>
        </w:numPr>
        <w:spacing w:after="160" w:line="259" w:lineRule="auto"/>
        <w:rPr>
          <w:color w:val="auto"/>
        </w:rPr>
      </w:pPr>
      <w:r w:rsidRPr="00A376AD">
        <w:rPr>
          <w:b/>
          <w:bCs/>
          <w:color w:val="auto"/>
        </w:rPr>
        <w:t>Bulk Recharge Request Viewer:</w:t>
      </w:r>
    </w:p>
    <w:p w14:paraId="28D114BB" w14:textId="77777777" w:rsidR="00A376AD" w:rsidRPr="00A376AD" w:rsidRDefault="00A376AD" w:rsidP="00CC7D23">
      <w:pPr>
        <w:numPr>
          <w:ilvl w:val="2"/>
          <w:numId w:val="110"/>
        </w:numPr>
        <w:spacing w:after="160" w:line="259" w:lineRule="auto"/>
        <w:rPr>
          <w:color w:val="auto"/>
        </w:rPr>
      </w:pPr>
      <w:r w:rsidRPr="00A376AD">
        <w:rPr>
          <w:color w:val="auto"/>
        </w:rPr>
        <w:t>Administrators can view all bulk prepaid recharge requests, including details of each MSISDN, the amount recharged, and the status of each recharge.</w:t>
      </w:r>
    </w:p>
    <w:p w14:paraId="78150114" w14:textId="77777777" w:rsidR="00A376AD" w:rsidRPr="00A376AD" w:rsidRDefault="00A376AD" w:rsidP="00CC7D23">
      <w:pPr>
        <w:numPr>
          <w:ilvl w:val="0"/>
          <w:numId w:val="110"/>
        </w:numPr>
        <w:spacing w:after="160" w:line="259" w:lineRule="auto"/>
        <w:rPr>
          <w:color w:val="auto"/>
        </w:rPr>
      </w:pPr>
      <w:r w:rsidRPr="00A376AD">
        <w:rPr>
          <w:b/>
          <w:bCs/>
          <w:color w:val="auto"/>
        </w:rPr>
        <w:t>Transaction Reflection:</w:t>
      </w:r>
    </w:p>
    <w:p w14:paraId="58D7507A" w14:textId="77777777" w:rsidR="00A376AD" w:rsidRPr="00A376AD" w:rsidRDefault="00A376AD" w:rsidP="00CC7D23">
      <w:pPr>
        <w:numPr>
          <w:ilvl w:val="1"/>
          <w:numId w:val="110"/>
        </w:numPr>
        <w:spacing w:after="160" w:line="259" w:lineRule="auto"/>
        <w:rPr>
          <w:color w:val="auto"/>
        </w:rPr>
      </w:pPr>
      <w:r w:rsidRPr="00A376AD">
        <w:rPr>
          <w:b/>
          <w:bCs/>
          <w:color w:val="auto"/>
        </w:rPr>
        <w:t>Transaction History Update:</w:t>
      </w:r>
    </w:p>
    <w:p w14:paraId="57374E08" w14:textId="77777777" w:rsidR="00A376AD" w:rsidRPr="00A376AD" w:rsidRDefault="00A376AD" w:rsidP="00CC7D23">
      <w:pPr>
        <w:numPr>
          <w:ilvl w:val="2"/>
          <w:numId w:val="110"/>
        </w:numPr>
        <w:spacing w:after="160" w:line="259" w:lineRule="auto"/>
        <w:rPr>
          <w:color w:val="auto"/>
        </w:rPr>
      </w:pPr>
      <w:r w:rsidRPr="00A376AD">
        <w:rPr>
          <w:color w:val="auto"/>
        </w:rPr>
        <w:t>The system reflects each top-up in the eWallet transaction history, ensuring transparency and traceability of all eTopup activities.</w:t>
      </w:r>
    </w:p>
    <w:p w14:paraId="7FB97074" w14:textId="77777777" w:rsidR="00A376AD" w:rsidRPr="00A376AD" w:rsidRDefault="00A376AD" w:rsidP="00CC7D23">
      <w:pPr>
        <w:numPr>
          <w:ilvl w:val="0"/>
          <w:numId w:val="110"/>
        </w:numPr>
        <w:spacing w:after="160" w:line="259" w:lineRule="auto"/>
        <w:rPr>
          <w:color w:val="auto"/>
        </w:rPr>
      </w:pPr>
      <w:r w:rsidRPr="00A376AD">
        <w:rPr>
          <w:b/>
          <w:bCs/>
          <w:color w:val="auto"/>
        </w:rPr>
        <w:t>Access Control:</w:t>
      </w:r>
    </w:p>
    <w:p w14:paraId="081C1365" w14:textId="77777777" w:rsidR="00A376AD" w:rsidRPr="00A376AD" w:rsidRDefault="00A376AD" w:rsidP="00CC7D23">
      <w:pPr>
        <w:numPr>
          <w:ilvl w:val="1"/>
          <w:numId w:val="110"/>
        </w:numPr>
        <w:spacing w:after="160" w:line="259" w:lineRule="auto"/>
        <w:rPr>
          <w:color w:val="auto"/>
        </w:rPr>
      </w:pPr>
      <w:r w:rsidRPr="00A376AD">
        <w:rPr>
          <w:b/>
          <w:bCs/>
          <w:color w:val="auto"/>
        </w:rPr>
        <w:t>Role-Based Access:</w:t>
      </w:r>
    </w:p>
    <w:p w14:paraId="3820C9E8" w14:textId="77777777" w:rsidR="00A376AD" w:rsidRPr="00A376AD" w:rsidRDefault="00A376AD" w:rsidP="00CC7D23">
      <w:pPr>
        <w:numPr>
          <w:ilvl w:val="2"/>
          <w:numId w:val="110"/>
        </w:numPr>
        <w:spacing w:after="160" w:line="259" w:lineRule="auto"/>
        <w:rPr>
          <w:color w:val="auto"/>
        </w:rPr>
      </w:pPr>
      <w:r w:rsidRPr="00A376AD">
        <w:rPr>
          <w:color w:val="auto"/>
        </w:rPr>
        <w:t>The system uses RBAC to restrict access to the bulk top-up feature, ensuring that only authorized personnel can perform these operations.</w:t>
      </w:r>
    </w:p>
    <w:p w14:paraId="766F14F0" w14:textId="77777777" w:rsidR="00E929C6" w:rsidRDefault="00E929C6">
      <w:pPr>
        <w:spacing w:after="160" w:line="259" w:lineRule="auto"/>
        <w:rPr>
          <w:color w:val="auto"/>
        </w:rPr>
      </w:pPr>
    </w:p>
    <w:p w14:paraId="27E6E6FA" w14:textId="77777777" w:rsidR="00E929C6" w:rsidRDefault="00E929C6">
      <w:pPr>
        <w:spacing w:after="160" w:line="259" w:lineRule="auto"/>
        <w:rPr>
          <w:color w:val="auto"/>
        </w:rPr>
      </w:pPr>
      <w:r>
        <w:rPr>
          <w:color w:val="auto"/>
        </w:rPr>
        <w:br w:type="page"/>
      </w:r>
    </w:p>
    <w:p w14:paraId="6037DDAF" w14:textId="472A1B04" w:rsidR="00E929C6" w:rsidRDefault="009167E9" w:rsidP="005D21FE">
      <w:pPr>
        <w:pStyle w:val="Heading2"/>
        <w:numPr>
          <w:ilvl w:val="1"/>
          <w:numId w:val="5"/>
        </w:numPr>
        <w:rPr>
          <w:color w:val="auto"/>
        </w:rPr>
      </w:pPr>
      <w:bookmarkStart w:id="277" w:name="_Toc174381616"/>
      <w:r>
        <w:rPr>
          <w:color w:val="auto"/>
        </w:rPr>
        <w:lastRenderedPageBreak/>
        <w:t>PIN Code</w:t>
      </w:r>
      <w:bookmarkEnd w:id="277"/>
    </w:p>
    <w:p w14:paraId="07647BEF" w14:textId="77777777" w:rsidR="009167E9" w:rsidRDefault="009167E9">
      <w:pPr>
        <w:spacing w:after="160" w:line="259" w:lineRule="auto"/>
        <w:rPr>
          <w:color w:val="auto"/>
        </w:rPr>
      </w:pPr>
    </w:p>
    <w:p w14:paraId="127583BF" w14:textId="77777777" w:rsidR="005F6C8C" w:rsidRPr="005F6C8C" w:rsidRDefault="005F6C8C" w:rsidP="005F6C8C">
      <w:pPr>
        <w:spacing w:after="160" w:line="259" w:lineRule="auto"/>
        <w:rPr>
          <w:color w:val="auto"/>
        </w:rPr>
      </w:pPr>
      <w:r w:rsidRPr="005F6C8C">
        <w:rPr>
          <w:color w:val="auto"/>
        </w:rPr>
        <w:t xml:space="preserve">This feature allows dealers to reset their PIN codes via the SalesPoint web portal. The system sends the new PIN code to the dealer via SMS, logs the reset transaction for auditing purposes, and provides administrators with the ability to view the </w:t>
      </w:r>
      <w:commentRangeStart w:id="278"/>
      <w:commentRangeStart w:id="279"/>
      <w:commentRangeStart w:id="280"/>
      <w:r w:rsidRPr="005F6C8C">
        <w:rPr>
          <w:color w:val="auto"/>
        </w:rPr>
        <w:t>dealer's PIN code</w:t>
      </w:r>
      <w:commentRangeEnd w:id="278"/>
      <w:r w:rsidR="00277897">
        <w:rPr>
          <w:rStyle w:val="CommentReference"/>
        </w:rPr>
        <w:commentReference w:id="278"/>
      </w:r>
      <w:commentRangeEnd w:id="279"/>
      <w:r w:rsidR="002B265D">
        <w:rPr>
          <w:rStyle w:val="CommentReference"/>
        </w:rPr>
        <w:commentReference w:id="279"/>
      </w:r>
      <w:commentRangeEnd w:id="280"/>
      <w:r w:rsidR="003F54DB">
        <w:rPr>
          <w:rStyle w:val="CommentReference"/>
        </w:rPr>
        <w:commentReference w:id="280"/>
      </w:r>
      <w:r w:rsidRPr="005F6C8C">
        <w:rPr>
          <w:color w:val="auto"/>
        </w:rPr>
        <w:t>. The length of the PIN code is configurable.</w:t>
      </w:r>
    </w:p>
    <w:p w14:paraId="414BDFF9" w14:textId="77777777" w:rsidR="005F6C8C" w:rsidRPr="005F6C8C" w:rsidRDefault="005F6C8C" w:rsidP="005F6C8C">
      <w:pPr>
        <w:spacing w:after="160" w:line="259" w:lineRule="auto"/>
        <w:rPr>
          <w:b/>
          <w:bCs/>
          <w:color w:val="auto"/>
        </w:rPr>
      </w:pPr>
      <w:r w:rsidRPr="005F6C8C">
        <w:rPr>
          <w:b/>
          <w:bCs/>
          <w:color w:val="auto"/>
        </w:rPr>
        <w:t>Key Components</w:t>
      </w:r>
    </w:p>
    <w:p w14:paraId="16DC2608" w14:textId="672DD8C2" w:rsidR="005F6C8C" w:rsidRPr="005F6C8C" w:rsidRDefault="005F6C8C" w:rsidP="00CC7D23">
      <w:pPr>
        <w:numPr>
          <w:ilvl w:val="0"/>
          <w:numId w:val="111"/>
        </w:numPr>
        <w:spacing w:after="160" w:line="259" w:lineRule="auto"/>
        <w:rPr>
          <w:color w:val="auto"/>
        </w:rPr>
      </w:pPr>
      <w:r w:rsidRPr="005F6C8C">
        <w:rPr>
          <w:b/>
          <w:bCs/>
          <w:color w:val="auto"/>
        </w:rPr>
        <w:t xml:space="preserve">SalesPoint </w:t>
      </w:r>
      <w:r>
        <w:rPr>
          <w:b/>
          <w:bCs/>
          <w:color w:val="auto"/>
        </w:rPr>
        <w:t>Admin</w:t>
      </w:r>
      <w:r w:rsidRPr="005F6C8C">
        <w:rPr>
          <w:b/>
          <w:bCs/>
          <w:color w:val="auto"/>
        </w:rPr>
        <w:t xml:space="preserve"> Portal:</w:t>
      </w:r>
    </w:p>
    <w:p w14:paraId="16ABBAD4" w14:textId="78E18F7B" w:rsidR="005F6C8C" w:rsidRDefault="005F6C8C" w:rsidP="00CC7D23">
      <w:pPr>
        <w:numPr>
          <w:ilvl w:val="1"/>
          <w:numId w:val="111"/>
        </w:numPr>
        <w:spacing w:after="160" w:line="259" w:lineRule="auto"/>
        <w:rPr>
          <w:color w:val="auto"/>
        </w:rPr>
      </w:pPr>
      <w:r w:rsidRPr="005F6C8C">
        <w:rPr>
          <w:color w:val="auto"/>
        </w:rPr>
        <w:t xml:space="preserve">User interface where </w:t>
      </w:r>
      <w:r>
        <w:rPr>
          <w:color w:val="auto"/>
        </w:rPr>
        <w:t>admin</w:t>
      </w:r>
      <w:r w:rsidRPr="005F6C8C">
        <w:rPr>
          <w:color w:val="auto"/>
        </w:rPr>
        <w:t xml:space="preserve"> can request a PIN code reset.</w:t>
      </w:r>
    </w:p>
    <w:p w14:paraId="22BA85F1" w14:textId="5A4EBD7B" w:rsidR="002B265D" w:rsidRPr="005F6C8C" w:rsidRDefault="002B265D" w:rsidP="002B265D">
      <w:pPr>
        <w:numPr>
          <w:ilvl w:val="1"/>
          <w:numId w:val="111"/>
        </w:numPr>
        <w:spacing w:after="160" w:line="259" w:lineRule="auto"/>
        <w:rPr>
          <w:color w:val="auto"/>
        </w:rPr>
      </w:pPr>
      <w:r w:rsidRPr="002B265D">
        <w:rPr>
          <w:color w:val="auto"/>
        </w:rPr>
        <w:t>No one should be able to view the PIN code. Admin may have an option to trigger PIN reset which will send the newly generated PIN to dealer via SMS</w:t>
      </w:r>
      <w:r>
        <w:rPr>
          <w:color w:val="auto"/>
        </w:rPr>
        <w:t>.</w:t>
      </w:r>
    </w:p>
    <w:p w14:paraId="552B1A27" w14:textId="77777777" w:rsidR="005F6C8C" w:rsidRPr="00902CD9" w:rsidRDefault="005F6C8C" w:rsidP="00CC7D23">
      <w:pPr>
        <w:numPr>
          <w:ilvl w:val="1"/>
          <w:numId w:val="111"/>
        </w:numPr>
        <w:spacing w:after="160" w:line="259" w:lineRule="auto"/>
        <w:rPr>
          <w:strike/>
          <w:color w:val="auto"/>
        </w:rPr>
      </w:pPr>
      <w:r w:rsidRPr="00902CD9">
        <w:rPr>
          <w:strike/>
          <w:color w:val="auto"/>
        </w:rPr>
        <w:t xml:space="preserve">Provides administrators </w:t>
      </w:r>
      <w:commentRangeStart w:id="281"/>
      <w:commentRangeStart w:id="282"/>
      <w:commentRangeStart w:id="283"/>
      <w:r w:rsidRPr="00902CD9">
        <w:rPr>
          <w:strike/>
          <w:color w:val="auto"/>
        </w:rPr>
        <w:t>with access to view dealer PIN codes</w:t>
      </w:r>
      <w:commentRangeEnd w:id="281"/>
      <w:r w:rsidR="00E74918" w:rsidRPr="00902CD9">
        <w:rPr>
          <w:rStyle w:val="CommentReference"/>
          <w:strike/>
        </w:rPr>
        <w:commentReference w:id="281"/>
      </w:r>
      <w:commentRangeEnd w:id="282"/>
      <w:r w:rsidR="00902CD9">
        <w:rPr>
          <w:rStyle w:val="CommentReference"/>
        </w:rPr>
        <w:commentReference w:id="282"/>
      </w:r>
      <w:commentRangeEnd w:id="283"/>
      <w:r w:rsidR="003F54DB">
        <w:rPr>
          <w:rStyle w:val="CommentReference"/>
        </w:rPr>
        <w:commentReference w:id="283"/>
      </w:r>
      <w:r w:rsidRPr="00902CD9">
        <w:rPr>
          <w:strike/>
          <w:color w:val="auto"/>
        </w:rPr>
        <w:t>.</w:t>
      </w:r>
    </w:p>
    <w:p w14:paraId="71971A6A" w14:textId="73CA2DB1" w:rsidR="005F6C8C" w:rsidRPr="005F6C8C" w:rsidRDefault="005F6C8C" w:rsidP="00CC7D23">
      <w:pPr>
        <w:numPr>
          <w:ilvl w:val="0"/>
          <w:numId w:val="111"/>
        </w:numPr>
        <w:spacing w:after="160" w:line="259" w:lineRule="auto"/>
        <w:rPr>
          <w:color w:val="auto"/>
        </w:rPr>
      </w:pPr>
      <w:r>
        <w:rPr>
          <w:b/>
          <w:bCs/>
          <w:color w:val="auto"/>
        </w:rPr>
        <w:t>SalesPoint Backend</w:t>
      </w:r>
      <w:r w:rsidRPr="005F6C8C">
        <w:rPr>
          <w:b/>
          <w:bCs/>
          <w:color w:val="auto"/>
        </w:rPr>
        <w:t>:</w:t>
      </w:r>
    </w:p>
    <w:p w14:paraId="4CDD42F4" w14:textId="77777777" w:rsidR="005F6C8C" w:rsidRPr="005F6C8C" w:rsidRDefault="005F6C8C" w:rsidP="00CC7D23">
      <w:pPr>
        <w:numPr>
          <w:ilvl w:val="1"/>
          <w:numId w:val="111"/>
        </w:numPr>
        <w:spacing w:after="160" w:line="259" w:lineRule="auto"/>
        <w:rPr>
          <w:color w:val="auto"/>
        </w:rPr>
      </w:pPr>
      <w:r w:rsidRPr="005F6C8C">
        <w:rPr>
          <w:color w:val="auto"/>
        </w:rPr>
        <w:t>Manages the generation, configuration, and resetting of PIN codes.</w:t>
      </w:r>
    </w:p>
    <w:p w14:paraId="5F5E5A96" w14:textId="77777777" w:rsidR="005F6C8C" w:rsidRPr="005F6C8C" w:rsidRDefault="005F6C8C" w:rsidP="00CC7D23">
      <w:pPr>
        <w:numPr>
          <w:ilvl w:val="1"/>
          <w:numId w:val="111"/>
        </w:numPr>
        <w:spacing w:after="160" w:line="259" w:lineRule="auto"/>
        <w:rPr>
          <w:color w:val="auto"/>
        </w:rPr>
      </w:pPr>
      <w:r w:rsidRPr="005F6C8C">
        <w:rPr>
          <w:color w:val="auto"/>
        </w:rPr>
        <w:t>Handles the delivery of the new PIN code to the dealer via SMS.</w:t>
      </w:r>
    </w:p>
    <w:p w14:paraId="6996A6E1" w14:textId="77777777" w:rsidR="005F6C8C" w:rsidRPr="005F6C8C" w:rsidRDefault="005F6C8C" w:rsidP="00CC7D23">
      <w:pPr>
        <w:numPr>
          <w:ilvl w:val="1"/>
          <w:numId w:val="111"/>
        </w:numPr>
        <w:spacing w:after="160" w:line="259" w:lineRule="auto"/>
        <w:rPr>
          <w:color w:val="auto"/>
        </w:rPr>
      </w:pPr>
      <w:r w:rsidRPr="005F6C8C">
        <w:rPr>
          <w:color w:val="auto"/>
        </w:rPr>
        <w:t>Records all PIN reset transactions for auditing purposes, including details such as the time of reset and the requesting user.</w:t>
      </w:r>
    </w:p>
    <w:p w14:paraId="60C2C768" w14:textId="77777777" w:rsidR="005F6C8C" w:rsidRPr="005F6C8C" w:rsidRDefault="005F6C8C" w:rsidP="00CC7D23">
      <w:pPr>
        <w:numPr>
          <w:ilvl w:val="1"/>
          <w:numId w:val="111"/>
        </w:numPr>
        <w:spacing w:after="160" w:line="259" w:lineRule="auto"/>
        <w:rPr>
          <w:color w:val="auto"/>
        </w:rPr>
      </w:pPr>
      <w:r w:rsidRPr="005F6C8C">
        <w:rPr>
          <w:color w:val="auto"/>
        </w:rPr>
        <w:t>Allows administrators to configure the length of the PIN code (e.g., 4, 6, 8 digits).</w:t>
      </w:r>
    </w:p>
    <w:p w14:paraId="2B68CF3A" w14:textId="77777777" w:rsidR="005F6C8C" w:rsidRPr="005F6C8C" w:rsidRDefault="005F6C8C" w:rsidP="00CC7D23">
      <w:pPr>
        <w:numPr>
          <w:ilvl w:val="0"/>
          <w:numId w:val="111"/>
        </w:numPr>
        <w:spacing w:after="160" w:line="259" w:lineRule="auto"/>
        <w:rPr>
          <w:color w:val="auto"/>
        </w:rPr>
      </w:pPr>
      <w:r w:rsidRPr="005F6C8C">
        <w:rPr>
          <w:b/>
          <w:bCs/>
          <w:color w:val="auto"/>
        </w:rPr>
        <w:t>SMS Gateway:</w:t>
      </w:r>
    </w:p>
    <w:p w14:paraId="6EE2B3DE" w14:textId="77777777" w:rsidR="005F6C8C" w:rsidRPr="005F6C8C" w:rsidRDefault="005F6C8C" w:rsidP="00CC7D23">
      <w:pPr>
        <w:numPr>
          <w:ilvl w:val="1"/>
          <w:numId w:val="111"/>
        </w:numPr>
        <w:spacing w:after="160" w:line="259" w:lineRule="auto"/>
        <w:rPr>
          <w:color w:val="auto"/>
        </w:rPr>
      </w:pPr>
      <w:r w:rsidRPr="005F6C8C">
        <w:rPr>
          <w:color w:val="auto"/>
        </w:rPr>
        <w:t xml:space="preserve">Responsible for sending the new PIN code to the dealer’s registered </w:t>
      </w:r>
      <w:commentRangeStart w:id="284"/>
      <w:commentRangeStart w:id="285"/>
      <w:r w:rsidRPr="005F6C8C">
        <w:rPr>
          <w:color w:val="auto"/>
        </w:rPr>
        <w:t>mobile number.</w:t>
      </w:r>
      <w:commentRangeEnd w:id="284"/>
      <w:r w:rsidR="009E7CD9">
        <w:rPr>
          <w:rStyle w:val="CommentReference"/>
        </w:rPr>
        <w:commentReference w:id="284"/>
      </w:r>
      <w:commentRangeEnd w:id="285"/>
      <w:r w:rsidR="006B6FD8">
        <w:rPr>
          <w:rStyle w:val="CommentReference"/>
        </w:rPr>
        <w:commentReference w:id="285"/>
      </w:r>
    </w:p>
    <w:p w14:paraId="0A1B36A6" w14:textId="77777777" w:rsidR="005F6C8C" w:rsidRPr="005F6C8C" w:rsidRDefault="005F6C8C" w:rsidP="005F6C8C">
      <w:pPr>
        <w:spacing w:after="160" w:line="259" w:lineRule="auto"/>
        <w:rPr>
          <w:b/>
          <w:bCs/>
          <w:color w:val="auto"/>
        </w:rPr>
      </w:pPr>
      <w:r w:rsidRPr="005F6C8C">
        <w:rPr>
          <w:b/>
          <w:bCs/>
          <w:color w:val="auto"/>
        </w:rPr>
        <w:t>Functional Flow</w:t>
      </w:r>
    </w:p>
    <w:p w14:paraId="510C4077" w14:textId="77777777" w:rsidR="005F6C8C" w:rsidRPr="005F6C8C" w:rsidRDefault="005F6C8C" w:rsidP="00CC7D23">
      <w:pPr>
        <w:numPr>
          <w:ilvl w:val="0"/>
          <w:numId w:val="112"/>
        </w:numPr>
        <w:spacing w:after="160" w:line="259" w:lineRule="auto"/>
        <w:rPr>
          <w:color w:val="auto"/>
        </w:rPr>
      </w:pPr>
      <w:r w:rsidRPr="005F6C8C">
        <w:rPr>
          <w:b/>
          <w:bCs/>
          <w:color w:val="auto"/>
        </w:rPr>
        <w:t>PIN Reset Request:</w:t>
      </w:r>
    </w:p>
    <w:p w14:paraId="23754F4E" w14:textId="77777777" w:rsidR="005F6C8C" w:rsidRPr="005F6C8C" w:rsidRDefault="005F6C8C" w:rsidP="00CC7D23">
      <w:pPr>
        <w:numPr>
          <w:ilvl w:val="1"/>
          <w:numId w:val="112"/>
        </w:numPr>
        <w:spacing w:after="160" w:line="259" w:lineRule="auto"/>
        <w:rPr>
          <w:color w:val="auto"/>
        </w:rPr>
      </w:pPr>
      <w:r w:rsidRPr="005F6C8C">
        <w:rPr>
          <w:b/>
          <w:bCs/>
          <w:color w:val="auto"/>
        </w:rPr>
        <w:t>Admin Access:</w:t>
      </w:r>
    </w:p>
    <w:p w14:paraId="667024D2" w14:textId="7E6977A9" w:rsidR="005F6C8C" w:rsidRPr="005F6C8C" w:rsidRDefault="005F6C8C" w:rsidP="00CC7D23">
      <w:pPr>
        <w:numPr>
          <w:ilvl w:val="2"/>
          <w:numId w:val="112"/>
        </w:numPr>
        <w:spacing w:after="160" w:line="259" w:lineRule="auto"/>
        <w:rPr>
          <w:color w:val="auto"/>
        </w:rPr>
      </w:pPr>
      <w:r w:rsidRPr="005F6C8C">
        <w:rPr>
          <w:color w:val="auto"/>
        </w:rPr>
        <w:t>Administrators have access to view the current PIN code of a dealer through the portal</w:t>
      </w:r>
      <w:r w:rsidR="00B673FA">
        <w:rPr>
          <w:color w:val="auto"/>
        </w:rPr>
        <w:t xml:space="preserve"> and click reset PIN code</w:t>
      </w:r>
      <w:r w:rsidRPr="005F6C8C">
        <w:rPr>
          <w:color w:val="auto"/>
        </w:rPr>
        <w:t>.</w:t>
      </w:r>
    </w:p>
    <w:p w14:paraId="7741830C" w14:textId="77777777" w:rsidR="005F6C8C" w:rsidRPr="005F6C8C" w:rsidRDefault="005F6C8C" w:rsidP="00CC7D23">
      <w:pPr>
        <w:numPr>
          <w:ilvl w:val="0"/>
          <w:numId w:val="112"/>
        </w:numPr>
        <w:spacing w:after="160" w:line="259" w:lineRule="auto"/>
        <w:rPr>
          <w:color w:val="auto"/>
        </w:rPr>
      </w:pPr>
      <w:r w:rsidRPr="005F6C8C">
        <w:rPr>
          <w:b/>
          <w:bCs/>
          <w:color w:val="auto"/>
        </w:rPr>
        <w:t>PIN Generation and Configuration:</w:t>
      </w:r>
    </w:p>
    <w:p w14:paraId="274D5FBE" w14:textId="77777777" w:rsidR="005F6C8C" w:rsidRPr="005F6C8C" w:rsidRDefault="005F6C8C" w:rsidP="00CC7D23">
      <w:pPr>
        <w:numPr>
          <w:ilvl w:val="1"/>
          <w:numId w:val="112"/>
        </w:numPr>
        <w:spacing w:after="160" w:line="259" w:lineRule="auto"/>
        <w:rPr>
          <w:color w:val="auto"/>
        </w:rPr>
      </w:pPr>
      <w:r w:rsidRPr="005F6C8C">
        <w:rPr>
          <w:b/>
          <w:bCs/>
          <w:color w:val="auto"/>
        </w:rPr>
        <w:t>PIN Length Configuration:</w:t>
      </w:r>
    </w:p>
    <w:p w14:paraId="5E5EC394" w14:textId="77777777" w:rsidR="005F6C8C" w:rsidRPr="005F6C8C" w:rsidRDefault="005F6C8C" w:rsidP="00CC7D23">
      <w:pPr>
        <w:numPr>
          <w:ilvl w:val="2"/>
          <w:numId w:val="112"/>
        </w:numPr>
        <w:spacing w:after="160" w:line="259" w:lineRule="auto"/>
        <w:rPr>
          <w:color w:val="auto"/>
        </w:rPr>
      </w:pPr>
      <w:r w:rsidRPr="005F6C8C">
        <w:rPr>
          <w:color w:val="auto"/>
        </w:rPr>
        <w:t>The system generates a new PIN code based on the configured length (e.g., 4, 6, 8 digits).</w:t>
      </w:r>
    </w:p>
    <w:p w14:paraId="7481F082" w14:textId="77777777" w:rsidR="005F6C8C" w:rsidRPr="005F6C8C" w:rsidRDefault="005F6C8C" w:rsidP="00CC7D23">
      <w:pPr>
        <w:numPr>
          <w:ilvl w:val="1"/>
          <w:numId w:val="112"/>
        </w:numPr>
        <w:spacing w:after="160" w:line="259" w:lineRule="auto"/>
        <w:rPr>
          <w:color w:val="auto"/>
        </w:rPr>
      </w:pPr>
      <w:r w:rsidRPr="005F6C8C">
        <w:rPr>
          <w:b/>
          <w:bCs/>
          <w:color w:val="auto"/>
        </w:rPr>
        <w:t>Secure Generation:</w:t>
      </w:r>
    </w:p>
    <w:p w14:paraId="37F4B313" w14:textId="77777777" w:rsidR="005F6C8C" w:rsidRDefault="005F6C8C" w:rsidP="00CC7D23">
      <w:pPr>
        <w:numPr>
          <w:ilvl w:val="2"/>
          <w:numId w:val="112"/>
        </w:numPr>
        <w:spacing w:after="160" w:line="259" w:lineRule="auto"/>
        <w:rPr>
          <w:color w:val="auto"/>
        </w:rPr>
      </w:pPr>
      <w:r w:rsidRPr="005F6C8C">
        <w:rPr>
          <w:color w:val="auto"/>
        </w:rPr>
        <w:t>The system securely generates the PIN code and ensures it meets the required security standards.</w:t>
      </w:r>
    </w:p>
    <w:p w14:paraId="5F49D2F6" w14:textId="24102FB9" w:rsidR="0089492D" w:rsidRDefault="001A32ED" w:rsidP="0089492D">
      <w:pPr>
        <w:numPr>
          <w:ilvl w:val="2"/>
          <w:numId w:val="112"/>
        </w:numPr>
        <w:spacing w:after="160" w:line="259" w:lineRule="auto"/>
        <w:rPr>
          <w:color w:val="auto"/>
        </w:rPr>
      </w:pPr>
      <w:r>
        <w:rPr>
          <w:color w:val="auto"/>
        </w:rPr>
        <w:lastRenderedPageBreak/>
        <w:t>The s</w:t>
      </w:r>
      <w:r w:rsidR="0089492D" w:rsidRPr="0089492D">
        <w:rPr>
          <w:color w:val="auto"/>
        </w:rPr>
        <w:t>ystem should use Secure PRNG based algorithm to generate PIN</w:t>
      </w:r>
    </w:p>
    <w:p w14:paraId="77980610" w14:textId="4E19373F" w:rsidR="000135C0" w:rsidRPr="00774FB9" w:rsidRDefault="000135C0" w:rsidP="00774FB9">
      <w:pPr>
        <w:pStyle w:val="ListParagraph"/>
        <w:numPr>
          <w:ilvl w:val="2"/>
          <w:numId w:val="112"/>
        </w:numPr>
        <w:rPr>
          <w:color w:val="auto"/>
        </w:rPr>
      </w:pPr>
      <w:r w:rsidRPr="000135C0">
        <w:rPr>
          <w:color w:val="auto"/>
        </w:rPr>
        <w:t>PIN must be stored in encrypted format</w:t>
      </w:r>
    </w:p>
    <w:p w14:paraId="41869F84" w14:textId="77777777" w:rsidR="005F6C8C" w:rsidRPr="005F6C8C" w:rsidRDefault="005F6C8C" w:rsidP="00CC7D23">
      <w:pPr>
        <w:numPr>
          <w:ilvl w:val="0"/>
          <w:numId w:val="112"/>
        </w:numPr>
        <w:spacing w:after="160" w:line="259" w:lineRule="auto"/>
        <w:rPr>
          <w:color w:val="auto"/>
        </w:rPr>
      </w:pPr>
      <w:r w:rsidRPr="005F6C8C">
        <w:rPr>
          <w:b/>
          <w:bCs/>
          <w:color w:val="auto"/>
        </w:rPr>
        <w:t>PIN Delivery via SMS:</w:t>
      </w:r>
    </w:p>
    <w:p w14:paraId="64A26CF5" w14:textId="77777777" w:rsidR="005F6C8C" w:rsidRPr="005F6C8C" w:rsidRDefault="005F6C8C" w:rsidP="00CC7D23">
      <w:pPr>
        <w:numPr>
          <w:ilvl w:val="1"/>
          <w:numId w:val="112"/>
        </w:numPr>
        <w:spacing w:after="160" w:line="259" w:lineRule="auto"/>
        <w:rPr>
          <w:color w:val="auto"/>
        </w:rPr>
      </w:pPr>
      <w:r w:rsidRPr="005F6C8C">
        <w:rPr>
          <w:color w:val="auto"/>
        </w:rPr>
        <w:t>The new PIN code is sent to the dealer’s registered mobile number via the integrated SMS Gateway.</w:t>
      </w:r>
    </w:p>
    <w:p w14:paraId="5C2FA557" w14:textId="77777777" w:rsidR="005F6C8C" w:rsidRPr="005F6C8C" w:rsidRDefault="005F6C8C" w:rsidP="00CC7D23">
      <w:pPr>
        <w:numPr>
          <w:ilvl w:val="0"/>
          <w:numId w:val="112"/>
        </w:numPr>
        <w:spacing w:after="160" w:line="259" w:lineRule="auto"/>
        <w:rPr>
          <w:color w:val="auto"/>
        </w:rPr>
      </w:pPr>
      <w:r w:rsidRPr="005F6C8C">
        <w:rPr>
          <w:b/>
          <w:bCs/>
          <w:color w:val="auto"/>
        </w:rPr>
        <w:t>Audit Logging:</w:t>
      </w:r>
    </w:p>
    <w:p w14:paraId="2AE6F1AB" w14:textId="77777777" w:rsidR="005F6C8C" w:rsidRPr="005F6C8C" w:rsidRDefault="005F6C8C" w:rsidP="00CC7D23">
      <w:pPr>
        <w:numPr>
          <w:ilvl w:val="1"/>
          <w:numId w:val="112"/>
        </w:numPr>
        <w:spacing w:after="160" w:line="259" w:lineRule="auto"/>
        <w:rPr>
          <w:color w:val="auto"/>
        </w:rPr>
      </w:pPr>
      <w:r w:rsidRPr="005F6C8C">
        <w:rPr>
          <w:color w:val="auto"/>
        </w:rPr>
        <w:t>The system logs the PIN reset transaction in the audit logging module.</w:t>
      </w:r>
    </w:p>
    <w:p w14:paraId="78D1F8A5" w14:textId="77777777" w:rsidR="005F6C8C" w:rsidRPr="005F6C8C" w:rsidRDefault="005F6C8C" w:rsidP="00CC7D23">
      <w:pPr>
        <w:numPr>
          <w:ilvl w:val="1"/>
          <w:numId w:val="112"/>
        </w:numPr>
        <w:spacing w:after="160" w:line="259" w:lineRule="auto"/>
        <w:rPr>
          <w:color w:val="auto"/>
        </w:rPr>
      </w:pPr>
      <w:r w:rsidRPr="005F6C8C">
        <w:rPr>
          <w:color w:val="auto"/>
        </w:rPr>
        <w:t>The log includes details such as the dealer’s ID, the time of reset, the admin or system user who initiated the reset, and the outcome (success or failure).</w:t>
      </w:r>
    </w:p>
    <w:p w14:paraId="2A3CD5BE" w14:textId="77777777" w:rsidR="005F6C8C" w:rsidRPr="005F6C8C" w:rsidRDefault="005F6C8C" w:rsidP="00CC7D23">
      <w:pPr>
        <w:numPr>
          <w:ilvl w:val="0"/>
          <w:numId w:val="112"/>
        </w:numPr>
        <w:spacing w:after="160" w:line="259" w:lineRule="auto"/>
        <w:rPr>
          <w:color w:val="auto"/>
        </w:rPr>
      </w:pPr>
      <w:r w:rsidRPr="005F6C8C">
        <w:rPr>
          <w:b/>
          <w:bCs/>
          <w:color w:val="auto"/>
        </w:rPr>
        <w:t>Administrator View Access:</w:t>
      </w:r>
    </w:p>
    <w:p w14:paraId="7AE0A0FA" w14:textId="77777777" w:rsidR="005F6C8C" w:rsidRPr="005F6C8C" w:rsidRDefault="005F6C8C" w:rsidP="00CC7D23">
      <w:pPr>
        <w:numPr>
          <w:ilvl w:val="1"/>
          <w:numId w:val="112"/>
        </w:numPr>
        <w:spacing w:after="160" w:line="259" w:lineRule="auto"/>
        <w:rPr>
          <w:color w:val="auto"/>
        </w:rPr>
      </w:pPr>
      <w:r w:rsidRPr="005F6C8C">
        <w:rPr>
          <w:color w:val="auto"/>
        </w:rPr>
        <w:t>Administrators can view the current PIN code assigned to each dealer within the SalesPoint web portal, subject to role-based access controls.</w:t>
      </w:r>
    </w:p>
    <w:p w14:paraId="168C978D" w14:textId="77777777" w:rsidR="005F6C8C" w:rsidRPr="005F6C8C" w:rsidRDefault="005F6C8C" w:rsidP="005F6C8C">
      <w:pPr>
        <w:spacing w:after="160" w:line="259" w:lineRule="auto"/>
        <w:rPr>
          <w:b/>
          <w:bCs/>
          <w:color w:val="auto"/>
        </w:rPr>
      </w:pPr>
      <w:r w:rsidRPr="005F6C8C">
        <w:rPr>
          <w:b/>
          <w:bCs/>
          <w:color w:val="auto"/>
        </w:rPr>
        <w:t>Security</w:t>
      </w:r>
    </w:p>
    <w:p w14:paraId="2A9EB219" w14:textId="77777777" w:rsidR="005F6C8C" w:rsidRPr="005F6C8C" w:rsidRDefault="005F6C8C" w:rsidP="00CC7D23">
      <w:pPr>
        <w:numPr>
          <w:ilvl w:val="0"/>
          <w:numId w:val="113"/>
        </w:numPr>
        <w:spacing w:after="160" w:line="259" w:lineRule="auto"/>
        <w:rPr>
          <w:color w:val="auto"/>
        </w:rPr>
      </w:pPr>
      <w:r w:rsidRPr="005F6C8C">
        <w:rPr>
          <w:b/>
          <w:bCs/>
          <w:color w:val="auto"/>
        </w:rPr>
        <w:t>PIN Code Security:</w:t>
      </w:r>
    </w:p>
    <w:p w14:paraId="25233390" w14:textId="709BE078" w:rsidR="005F6C8C" w:rsidRPr="005F6C8C" w:rsidRDefault="005F6C8C" w:rsidP="00CC7D23">
      <w:pPr>
        <w:numPr>
          <w:ilvl w:val="1"/>
          <w:numId w:val="113"/>
        </w:numPr>
        <w:spacing w:after="160" w:line="259" w:lineRule="auto"/>
        <w:rPr>
          <w:color w:val="auto"/>
        </w:rPr>
      </w:pPr>
      <w:r w:rsidRPr="005F6C8C">
        <w:rPr>
          <w:color w:val="auto"/>
        </w:rPr>
        <w:t xml:space="preserve">PIN codes are generated using </w:t>
      </w:r>
      <w:r w:rsidR="007C71DE" w:rsidRPr="007C71DE">
        <w:rPr>
          <w:color w:val="auto"/>
        </w:rPr>
        <w:t>a cryptographically secure random number generator (CSPRNG) to generate a sequence of digits</w:t>
      </w:r>
      <w:r w:rsidRPr="005F6C8C">
        <w:rPr>
          <w:color w:val="auto"/>
        </w:rPr>
        <w:t>.</w:t>
      </w:r>
      <w:r w:rsidR="008E01EA">
        <w:rPr>
          <w:color w:val="auto"/>
        </w:rPr>
        <w:t xml:space="preserve"> </w:t>
      </w:r>
      <w:r w:rsidR="008E01EA" w:rsidRPr="008E01EA">
        <w:rPr>
          <w:b/>
          <w:bCs/>
          <w:color w:val="auto"/>
        </w:rPr>
        <w:t>random.SystemRandom (Python):</w:t>
      </w:r>
      <w:r w:rsidR="008E01EA" w:rsidRPr="008E01EA">
        <w:rPr>
          <w:color w:val="auto"/>
        </w:rPr>
        <w:t xml:space="preserve"> Uses the underlying system’s secure random number generator</w:t>
      </w:r>
      <w:r w:rsidR="008E01EA">
        <w:rPr>
          <w:color w:val="auto"/>
        </w:rPr>
        <w:t>.</w:t>
      </w:r>
    </w:p>
    <w:p w14:paraId="527DE3EB" w14:textId="77777777" w:rsidR="005F6C8C" w:rsidRPr="005F6C8C" w:rsidRDefault="005F6C8C" w:rsidP="00CC7D23">
      <w:pPr>
        <w:numPr>
          <w:ilvl w:val="0"/>
          <w:numId w:val="113"/>
        </w:numPr>
        <w:spacing w:after="160" w:line="259" w:lineRule="auto"/>
        <w:rPr>
          <w:color w:val="auto"/>
        </w:rPr>
      </w:pPr>
      <w:r w:rsidRPr="005F6C8C">
        <w:rPr>
          <w:b/>
          <w:bCs/>
          <w:color w:val="auto"/>
        </w:rPr>
        <w:t>Access Control:</w:t>
      </w:r>
    </w:p>
    <w:p w14:paraId="429D8896" w14:textId="77777777" w:rsidR="005F6C8C" w:rsidRPr="005F6C8C" w:rsidRDefault="005F6C8C" w:rsidP="00CC7D23">
      <w:pPr>
        <w:numPr>
          <w:ilvl w:val="1"/>
          <w:numId w:val="113"/>
        </w:numPr>
        <w:spacing w:after="160" w:line="259" w:lineRule="auto"/>
        <w:rPr>
          <w:color w:val="auto"/>
        </w:rPr>
      </w:pPr>
      <w:r w:rsidRPr="005F6C8C">
        <w:rPr>
          <w:color w:val="auto"/>
        </w:rPr>
        <w:t>Only authorized users can initiate PIN resets or view dealer PIN codes, ensuring sensitive information is protected.</w:t>
      </w:r>
    </w:p>
    <w:p w14:paraId="308DB0A5" w14:textId="77777777" w:rsidR="005F6C8C" w:rsidRPr="005F6C8C" w:rsidRDefault="005F6C8C" w:rsidP="00CC7D23">
      <w:pPr>
        <w:numPr>
          <w:ilvl w:val="0"/>
          <w:numId w:val="113"/>
        </w:numPr>
        <w:spacing w:after="160" w:line="259" w:lineRule="auto"/>
        <w:rPr>
          <w:color w:val="auto"/>
        </w:rPr>
      </w:pPr>
      <w:r w:rsidRPr="005F6C8C">
        <w:rPr>
          <w:b/>
          <w:bCs/>
          <w:color w:val="auto"/>
        </w:rPr>
        <w:t>Audit Trail:</w:t>
      </w:r>
    </w:p>
    <w:p w14:paraId="46BE6EBA" w14:textId="77777777" w:rsidR="005F6C8C" w:rsidRPr="005F6C8C" w:rsidRDefault="005F6C8C" w:rsidP="00CC7D23">
      <w:pPr>
        <w:numPr>
          <w:ilvl w:val="1"/>
          <w:numId w:val="113"/>
        </w:numPr>
        <w:spacing w:after="160" w:line="259" w:lineRule="auto"/>
        <w:rPr>
          <w:color w:val="auto"/>
        </w:rPr>
      </w:pPr>
      <w:r w:rsidRPr="005F6C8C">
        <w:rPr>
          <w:color w:val="auto"/>
        </w:rPr>
        <w:t>All PIN-related activities are logged for audit and compliance purposes, providing a complete history of changes and access.</w:t>
      </w:r>
    </w:p>
    <w:p w14:paraId="6FBF1141" w14:textId="77777777" w:rsidR="009167E9" w:rsidRDefault="009167E9">
      <w:pPr>
        <w:spacing w:after="160" w:line="259" w:lineRule="auto"/>
        <w:rPr>
          <w:color w:val="auto"/>
        </w:rPr>
      </w:pPr>
    </w:p>
    <w:p w14:paraId="4EC8FD31" w14:textId="4C2E9CF6" w:rsidR="009167E9" w:rsidRDefault="009167E9" w:rsidP="002D5083">
      <w:pPr>
        <w:spacing w:after="160" w:line="259" w:lineRule="auto"/>
        <w:rPr>
          <w:color w:val="auto"/>
        </w:rPr>
      </w:pPr>
      <w:r>
        <w:rPr>
          <w:color w:val="auto"/>
        </w:rPr>
        <w:br w:type="page"/>
      </w:r>
    </w:p>
    <w:p w14:paraId="0FA61ADE" w14:textId="795275D1" w:rsidR="009167E9" w:rsidRDefault="00AA58B2" w:rsidP="005D21FE">
      <w:pPr>
        <w:pStyle w:val="Heading2"/>
        <w:numPr>
          <w:ilvl w:val="1"/>
          <w:numId w:val="5"/>
        </w:numPr>
        <w:rPr>
          <w:color w:val="auto"/>
        </w:rPr>
      </w:pPr>
      <w:bookmarkStart w:id="286" w:name="_Toc174381617"/>
      <w:r>
        <w:rPr>
          <w:color w:val="auto"/>
        </w:rPr>
        <w:lastRenderedPageBreak/>
        <w:t>Customer Nickname</w:t>
      </w:r>
      <w:bookmarkEnd w:id="286"/>
    </w:p>
    <w:p w14:paraId="77A7F680" w14:textId="77777777" w:rsidR="00AA58B2" w:rsidRDefault="00AA58B2">
      <w:pPr>
        <w:spacing w:after="160" w:line="259" w:lineRule="auto"/>
        <w:rPr>
          <w:color w:val="auto"/>
        </w:rPr>
      </w:pPr>
    </w:p>
    <w:p w14:paraId="3EB3DCC3" w14:textId="77777777" w:rsidR="00025EC3" w:rsidRPr="00025EC3" w:rsidRDefault="00025EC3" w:rsidP="00025EC3">
      <w:pPr>
        <w:spacing w:after="160" w:line="259" w:lineRule="auto"/>
        <w:rPr>
          <w:color w:val="auto"/>
        </w:rPr>
      </w:pPr>
      <w:r w:rsidRPr="00025EC3">
        <w:rPr>
          <w:color w:val="auto"/>
        </w:rPr>
        <w:t>This feature allows customers to manage a nickname for their mobile number via SMS. The nickname will be used for customer recharge and bill payment processes. The system supports the creation, retrieval, update, and deletion of nicknames through specific SMS commands.</w:t>
      </w:r>
    </w:p>
    <w:p w14:paraId="1528E91A" w14:textId="77777777" w:rsidR="00025EC3" w:rsidRPr="00025EC3" w:rsidRDefault="00025EC3" w:rsidP="00025EC3">
      <w:pPr>
        <w:spacing w:after="160" w:line="259" w:lineRule="auto"/>
        <w:rPr>
          <w:b/>
          <w:bCs/>
          <w:color w:val="auto"/>
        </w:rPr>
      </w:pPr>
      <w:r w:rsidRPr="00025EC3">
        <w:rPr>
          <w:b/>
          <w:bCs/>
          <w:color w:val="auto"/>
        </w:rPr>
        <w:t>Key Components</w:t>
      </w:r>
    </w:p>
    <w:p w14:paraId="5D835021" w14:textId="77777777" w:rsidR="00025EC3" w:rsidRPr="00025EC3" w:rsidRDefault="00025EC3" w:rsidP="00CC7D23">
      <w:pPr>
        <w:numPr>
          <w:ilvl w:val="0"/>
          <w:numId w:val="114"/>
        </w:numPr>
        <w:spacing w:after="160" w:line="259" w:lineRule="auto"/>
        <w:rPr>
          <w:color w:val="auto"/>
        </w:rPr>
      </w:pPr>
      <w:r w:rsidRPr="00025EC3">
        <w:rPr>
          <w:b/>
          <w:bCs/>
          <w:color w:val="auto"/>
        </w:rPr>
        <w:t>SMS Gateway:</w:t>
      </w:r>
    </w:p>
    <w:p w14:paraId="11A5D8FC" w14:textId="77777777" w:rsidR="00025EC3" w:rsidRPr="00025EC3" w:rsidRDefault="00025EC3" w:rsidP="00CC7D23">
      <w:pPr>
        <w:numPr>
          <w:ilvl w:val="1"/>
          <w:numId w:val="114"/>
        </w:numPr>
        <w:spacing w:after="160" w:line="259" w:lineRule="auto"/>
        <w:rPr>
          <w:color w:val="auto"/>
        </w:rPr>
      </w:pPr>
      <w:r w:rsidRPr="00025EC3">
        <w:rPr>
          <w:color w:val="auto"/>
        </w:rPr>
        <w:t>Handles the receipt and processing of SMS commands sent by customers (e.g., "CREATE", "GET", "UPDATE", "DELETE").</w:t>
      </w:r>
    </w:p>
    <w:p w14:paraId="2281EA9B" w14:textId="77777777" w:rsidR="00025EC3" w:rsidRPr="00025EC3" w:rsidRDefault="00025EC3" w:rsidP="00CC7D23">
      <w:pPr>
        <w:numPr>
          <w:ilvl w:val="1"/>
          <w:numId w:val="114"/>
        </w:numPr>
        <w:spacing w:after="160" w:line="259" w:lineRule="auto"/>
        <w:rPr>
          <w:color w:val="auto"/>
        </w:rPr>
      </w:pPr>
      <w:r w:rsidRPr="00025EC3">
        <w:rPr>
          <w:color w:val="auto"/>
        </w:rPr>
        <w:t>Manages the communication between customers and the SalesPoint system.</w:t>
      </w:r>
    </w:p>
    <w:p w14:paraId="6D11F27B" w14:textId="1C647FCE" w:rsidR="00025EC3" w:rsidRPr="00025EC3" w:rsidRDefault="008F13A0" w:rsidP="00CC7D23">
      <w:pPr>
        <w:numPr>
          <w:ilvl w:val="0"/>
          <w:numId w:val="114"/>
        </w:numPr>
        <w:spacing w:after="160" w:line="259" w:lineRule="auto"/>
        <w:rPr>
          <w:color w:val="auto"/>
        </w:rPr>
      </w:pPr>
      <w:r w:rsidRPr="00025EC3">
        <w:rPr>
          <w:b/>
          <w:bCs/>
          <w:color w:val="auto"/>
        </w:rPr>
        <w:t>SalesPoint Backend</w:t>
      </w:r>
      <w:r w:rsidR="00025EC3" w:rsidRPr="00025EC3">
        <w:rPr>
          <w:b/>
          <w:bCs/>
          <w:color w:val="auto"/>
        </w:rPr>
        <w:t>:</w:t>
      </w:r>
    </w:p>
    <w:p w14:paraId="64903F09" w14:textId="77777777" w:rsidR="00025EC3" w:rsidRPr="00025EC3" w:rsidRDefault="00025EC3" w:rsidP="00CC7D23">
      <w:pPr>
        <w:numPr>
          <w:ilvl w:val="1"/>
          <w:numId w:val="114"/>
        </w:numPr>
        <w:spacing w:after="160" w:line="259" w:lineRule="auto"/>
        <w:rPr>
          <w:color w:val="auto"/>
        </w:rPr>
      </w:pPr>
      <w:r w:rsidRPr="00025EC3">
        <w:rPr>
          <w:color w:val="auto"/>
        </w:rPr>
        <w:t>Responsible for creating, retrieving, updating, and deleting nicknames associated with customer mobile numbers.</w:t>
      </w:r>
    </w:p>
    <w:p w14:paraId="0CCF1AE8" w14:textId="77777777" w:rsidR="00025EC3" w:rsidRPr="00025EC3" w:rsidRDefault="00025EC3" w:rsidP="00CC7D23">
      <w:pPr>
        <w:numPr>
          <w:ilvl w:val="1"/>
          <w:numId w:val="114"/>
        </w:numPr>
        <w:spacing w:after="160" w:line="259" w:lineRule="auto"/>
        <w:rPr>
          <w:color w:val="auto"/>
        </w:rPr>
      </w:pPr>
      <w:r w:rsidRPr="00025EC3">
        <w:rPr>
          <w:color w:val="auto"/>
        </w:rPr>
        <w:t>Enforces nickname validation rules such as length, allowed characters, and uniqueness.</w:t>
      </w:r>
    </w:p>
    <w:p w14:paraId="643E0DDC" w14:textId="77777777" w:rsidR="00025EC3" w:rsidRPr="00025EC3" w:rsidRDefault="00025EC3" w:rsidP="00CC7D23">
      <w:pPr>
        <w:numPr>
          <w:ilvl w:val="1"/>
          <w:numId w:val="114"/>
        </w:numPr>
        <w:spacing w:after="160" w:line="259" w:lineRule="auto"/>
        <w:rPr>
          <w:color w:val="auto"/>
        </w:rPr>
      </w:pPr>
      <w:r w:rsidRPr="00025EC3">
        <w:rPr>
          <w:color w:val="auto"/>
        </w:rPr>
        <w:t>Processes the nickname management commands and interacts with the database to store and retrieve nickname information.</w:t>
      </w:r>
    </w:p>
    <w:p w14:paraId="3BA69720" w14:textId="77777777" w:rsidR="00025EC3" w:rsidRPr="00025EC3" w:rsidRDefault="00025EC3" w:rsidP="00CC7D23">
      <w:pPr>
        <w:numPr>
          <w:ilvl w:val="1"/>
          <w:numId w:val="114"/>
        </w:numPr>
        <w:spacing w:after="160" w:line="259" w:lineRule="auto"/>
        <w:rPr>
          <w:color w:val="auto"/>
        </w:rPr>
      </w:pPr>
      <w:r w:rsidRPr="00025EC3">
        <w:rPr>
          <w:color w:val="auto"/>
        </w:rPr>
        <w:t>Sends responses back to the customer via the SMS Gateway.</w:t>
      </w:r>
    </w:p>
    <w:p w14:paraId="1F68F9ED" w14:textId="77777777" w:rsidR="009D5835" w:rsidRDefault="009D5835" w:rsidP="00025EC3">
      <w:pPr>
        <w:spacing w:after="160" w:line="259" w:lineRule="auto"/>
        <w:rPr>
          <w:b/>
          <w:bCs/>
          <w:color w:val="auto"/>
        </w:rPr>
      </w:pPr>
    </w:p>
    <w:p w14:paraId="15E70F38" w14:textId="4FCDA613" w:rsidR="00025EC3" w:rsidRPr="00025EC3" w:rsidRDefault="00025EC3" w:rsidP="00025EC3">
      <w:pPr>
        <w:spacing w:after="160" w:line="259" w:lineRule="auto"/>
        <w:rPr>
          <w:b/>
          <w:bCs/>
          <w:color w:val="auto"/>
        </w:rPr>
      </w:pPr>
      <w:r w:rsidRPr="00025EC3">
        <w:rPr>
          <w:b/>
          <w:bCs/>
          <w:color w:val="auto"/>
        </w:rPr>
        <w:t>Functional Flow</w:t>
      </w:r>
    </w:p>
    <w:p w14:paraId="5C3F8220" w14:textId="77777777" w:rsidR="00025EC3" w:rsidRPr="00025EC3" w:rsidRDefault="00025EC3" w:rsidP="00CC7D23">
      <w:pPr>
        <w:numPr>
          <w:ilvl w:val="0"/>
          <w:numId w:val="115"/>
        </w:numPr>
        <w:spacing w:after="160" w:line="259" w:lineRule="auto"/>
        <w:rPr>
          <w:color w:val="auto"/>
        </w:rPr>
      </w:pPr>
      <w:r w:rsidRPr="00025EC3">
        <w:rPr>
          <w:b/>
          <w:bCs/>
          <w:color w:val="auto"/>
        </w:rPr>
        <w:t>SMS Command Processing:</w:t>
      </w:r>
    </w:p>
    <w:p w14:paraId="0B6FFAF7" w14:textId="77777777" w:rsidR="00025EC3" w:rsidRPr="00025EC3" w:rsidRDefault="00025EC3" w:rsidP="00CC7D23">
      <w:pPr>
        <w:numPr>
          <w:ilvl w:val="1"/>
          <w:numId w:val="115"/>
        </w:numPr>
        <w:spacing w:after="160" w:line="259" w:lineRule="auto"/>
        <w:rPr>
          <w:color w:val="auto"/>
        </w:rPr>
      </w:pPr>
      <w:r w:rsidRPr="00025EC3">
        <w:rPr>
          <w:b/>
          <w:bCs/>
          <w:color w:val="auto"/>
        </w:rPr>
        <w:t>Create Nickname:</w:t>
      </w:r>
    </w:p>
    <w:p w14:paraId="61FB9A70" w14:textId="77777777" w:rsidR="00025EC3" w:rsidRPr="00025EC3" w:rsidRDefault="00025EC3" w:rsidP="00CC7D23">
      <w:pPr>
        <w:numPr>
          <w:ilvl w:val="2"/>
          <w:numId w:val="115"/>
        </w:numPr>
        <w:spacing w:after="160" w:line="259" w:lineRule="auto"/>
        <w:rPr>
          <w:color w:val="auto"/>
        </w:rPr>
      </w:pPr>
      <w:r w:rsidRPr="00025EC3">
        <w:rPr>
          <w:color w:val="auto"/>
        </w:rPr>
        <w:t>The customer sends an SMS with the text "CREATE &lt;nickname&gt;" to the designated number (e.g., "80001").</w:t>
      </w:r>
    </w:p>
    <w:p w14:paraId="0C60AA2F" w14:textId="77777777" w:rsidR="00025EC3" w:rsidRPr="00025EC3" w:rsidRDefault="00025EC3" w:rsidP="00CC7D23">
      <w:pPr>
        <w:numPr>
          <w:ilvl w:val="2"/>
          <w:numId w:val="115"/>
        </w:numPr>
        <w:spacing w:after="160" w:line="259" w:lineRule="auto"/>
        <w:rPr>
          <w:color w:val="auto"/>
        </w:rPr>
      </w:pPr>
      <w:r w:rsidRPr="00025EC3">
        <w:rPr>
          <w:color w:val="auto"/>
        </w:rPr>
        <w:t>The SMS Gateway forwards the command to the SalesPoint Backend.</w:t>
      </w:r>
    </w:p>
    <w:p w14:paraId="736D8B56" w14:textId="77777777" w:rsidR="00025EC3" w:rsidRPr="00025EC3" w:rsidRDefault="00025EC3" w:rsidP="00CC7D23">
      <w:pPr>
        <w:numPr>
          <w:ilvl w:val="2"/>
          <w:numId w:val="115"/>
        </w:numPr>
        <w:spacing w:after="160" w:line="259" w:lineRule="auto"/>
        <w:rPr>
          <w:color w:val="auto"/>
        </w:rPr>
      </w:pPr>
      <w:r w:rsidRPr="00025EC3">
        <w:rPr>
          <w:color w:val="auto"/>
        </w:rPr>
        <w:t>The system validates the nickname (length, characters) and, if valid, creates the nickname in the database.</w:t>
      </w:r>
    </w:p>
    <w:p w14:paraId="4C876045" w14:textId="77777777" w:rsidR="00025EC3" w:rsidRPr="00025EC3" w:rsidRDefault="00025EC3" w:rsidP="00CC7D23">
      <w:pPr>
        <w:numPr>
          <w:ilvl w:val="2"/>
          <w:numId w:val="115"/>
        </w:numPr>
        <w:spacing w:after="160" w:line="259" w:lineRule="auto"/>
        <w:rPr>
          <w:color w:val="auto"/>
        </w:rPr>
      </w:pPr>
      <w:r w:rsidRPr="00025EC3">
        <w:rPr>
          <w:color w:val="auto"/>
        </w:rPr>
        <w:t>A confirmation SMS is sent back to the customer.</w:t>
      </w:r>
    </w:p>
    <w:p w14:paraId="008524FE" w14:textId="77777777" w:rsidR="00025EC3" w:rsidRPr="00025EC3" w:rsidRDefault="00025EC3" w:rsidP="00CC7D23">
      <w:pPr>
        <w:numPr>
          <w:ilvl w:val="1"/>
          <w:numId w:val="115"/>
        </w:numPr>
        <w:spacing w:after="160" w:line="259" w:lineRule="auto"/>
        <w:rPr>
          <w:color w:val="auto"/>
        </w:rPr>
      </w:pPr>
      <w:r w:rsidRPr="00025EC3">
        <w:rPr>
          <w:b/>
          <w:bCs/>
          <w:color w:val="auto"/>
        </w:rPr>
        <w:t>Retrieve Nickname:</w:t>
      </w:r>
    </w:p>
    <w:p w14:paraId="0EE8C34C" w14:textId="77777777" w:rsidR="00025EC3" w:rsidRPr="00025EC3" w:rsidRDefault="00025EC3" w:rsidP="00CC7D23">
      <w:pPr>
        <w:numPr>
          <w:ilvl w:val="2"/>
          <w:numId w:val="115"/>
        </w:numPr>
        <w:spacing w:after="160" w:line="259" w:lineRule="auto"/>
        <w:rPr>
          <w:color w:val="auto"/>
        </w:rPr>
      </w:pPr>
      <w:r w:rsidRPr="00025EC3">
        <w:rPr>
          <w:color w:val="auto"/>
        </w:rPr>
        <w:t>The customer sends an SMS with the text "GET" to "80001".</w:t>
      </w:r>
    </w:p>
    <w:p w14:paraId="1298F5BB" w14:textId="77777777" w:rsidR="00025EC3" w:rsidRPr="00025EC3" w:rsidRDefault="00025EC3" w:rsidP="00CC7D23">
      <w:pPr>
        <w:numPr>
          <w:ilvl w:val="2"/>
          <w:numId w:val="115"/>
        </w:numPr>
        <w:spacing w:after="160" w:line="259" w:lineRule="auto"/>
        <w:rPr>
          <w:color w:val="auto"/>
        </w:rPr>
      </w:pPr>
      <w:r w:rsidRPr="00025EC3">
        <w:rPr>
          <w:color w:val="auto"/>
        </w:rPr>
        <w:t>The system retrieves the nickname associated with the customer's mobile number from the database.</w:t>
      </w:r>
    </w:p>
    <w:p w14:paraId="1117D1FA" w14:textId="77777777" w:rsidR="00025EC3" w:rsidRPr="00025EC3" w:rsidRDefault="00025EC3" w:rsidP="00CC7D23">
      <w:pPr>
        <w:numPr>
          <w:ilvl w:val="2"/>
          <w:numId w:val="115"/>
        </w:numPr>
        <w:spacing w:after="160" w:line="259" w:lineRule="auto"/>
        <w:rPr>
          <w:color w:val="auto"/>
        </w:rPr>
      </w:pPr>
      <w:r w:rsidRPr="00025EC3">
        <w:rPr>
          <w:color w:val="auto"/>
        </w:rPr>
        <w:lastRenderedPageBreak/>
        <w:t>The nickname is sent back to the customer via SMS.</w:t>
      </w:r>
    </w:p>
    <w:p w14:paraId="59DF2724" w14:textId="77777777" w:rsidR="00025EC3" w:rsidRPr="00025EC3" w:rsidRDefault="00025EC3" w:rsidP="00CC7D23">
      <w:pPr>
        <w:numPr>
          <w:ilvl w:val="1"/>
          <w:numId w:val="115"/>
        </w:numPr>
        <w:spacing w:after="160" w:line="259" w:lineRule="auto"/>
        <w:rPr>
          <w:color w:val="auto"/>
        </w:rPr>
      </w:pPr>
      <w:r w:rsidRPr="00025EC3">
        <w:rPr>
          <w:b/>
          <w:bCs/>
          <w:color w:val="auto"/>
        </w:rPr>
        <w:t>Update Nickname:</w:t>
      </w:r>
    </w:p>
    <w:p w14:paraId="60ED84ED" w14:textId="77777777" w:rsidR="00025EC3" w:rsidRPr="00025EC3" w:rsidRDefault="00025EC3" w:rsidP="00CC7D23">
      <w:pPr>
        <w:numPr>
          <w:ilvl w:val="2"/>
          <w:numId w:val="115"/>
        </w:numPr>
        <w:spacing w:after="160" w:line="259" w:lineRule="auto"/>
        <w:rPr>
          <w:color w:val="auto"/>
        </w:rPr>
      </w:pPr>
      <w:r w:rsidRPr="00025EC3">
        <w:rPr>
          <w:color w:val="auto"/>
        </w:rPr>
        <w:t>The customer sends an SMS with the text "UPDATE &lt;new_nickname&gt;" to "80001".</w:t>
      </w:r>
    </w:p>
    <w:p w14:paraId="13116F63" w14:textId="77777777" w:rsidR="00025EC3" w:rsidRPr="00025EC3" w:rsidRDefault="00025EC3" w:rsidP="00CC7D23">
      <w:pPr>
        <w:numPr>
          <w:ilvl w:val="2"/>
          <w:numId w:val="115"/>
        </w:numPr>
        <w:spacing w:after="160" w:line="259" w:lineRule="auto"/>
        <w:rPr>
          <w:color w:val="auto"/>
        </w:rPr>
      </w:pPr>
      <w:r w:rsidRPr="00025EC3">
        <w:rPr>
          <w:color w:val="auto"/>
        </w:rPr>
        <w:t>The system validates the new nickname and, if valid, updates the existing nickname in the database.</w:t>
      </w:r>
    </w:p>
    <w:p w14:paraId="1EEAE309" w14:textId="77777777" w:rsidR="00025EC3" w:rsidRPr="00025EC3" w:rsidRDefault="00025EC3" w:rsidP="00CC7D23">
      <w:pPr>
        <w:numPr>
          <w:ilvl w:val="2"/>
          <w:numId w:val="115"/>
        </w:numPr>
        <w:spacing w:after="160" w:line="259" w:lineRule="auto"/>
        <w:rPr>
          <w:color w:val="auto"/>
        </w:rPr>
      </w:pPr>
      <w:r w:rsidRPr="00025EC3">
        <w:rPr>
          <w:color w:val="auto"/>
        </w:rPr>
        <w:t>A confirmation SMS is sent back to the customer.</w:t>
      </w:r>
    </w:p>
    <w:p w14:paraId="3414A158" w14:textId="77777777" w:rsidR="00025EC3" w:rsidRPr="00025EC3" w:rsidRDefault="00025EC3" w:rsidP="00CC7D23">
      <w:pPr>
        <w:numPr>
          <w:ilvl w:val="1"/>
          <w:numId w:val="115"/>
        </w:numPr>
        <w:spacing w:after="160" w:line="259" w:lineRule="auto"/>
        <w:rPr>
          <w:color w:val="auto"/>
        </w:rPr>
      </w:pPr>
      <w:r w:rsidRPr="00025EC3">
        <w:rPr>
          <w:b/>
          <w:bCs/>
          <w:color w:val="auto"/>
        </w:rPr>
        <w:t>Delete Nickname:</w:t>
      </w:r>
    </w:p>
    <w:p w14:paraId="167E74FA" w14:textId="77777777" w:rsidR="00025EC3" w:rsidRPr="00025EC3" w:rsidRDefault="00025EC3" w:rsidP="00CC7D23">
      <w:pPr>
        <w:numPr>
          <w:ilvl w:val="2"/>
          <w:numId w:val="115"/>
        </w:numPr>
        <w:spacing w:after="160" w:line="259" w:lineRule="auto"/>
        <w:rPr>
          <w:color w:val="auto"/>
        </w:rPr>
      </w:pPr>
      <w:r w:rsidRPr="00025EC3">
        <w:rPr>
          <w:color w:val="auto"/>
        </w:rPr>
        <w:t>The customer sends an SMS with the text "DELETE" to "80001".</w:t>
      </w:r>
    </w:p>
    <w:p w14:paraId="0C5A63A7" w14:textId="77777777" w:rsidR="00025EC3" w:rsidRPr="00025EC3" w:rsidRDefault="00025EC3" w:rsidP="00CC7D23">
      <w:pPr>
        <w:numPr>
          <w:ilvl w:val="2"/>
          <w:numId w:val="115"/>
        </w:numPr>
        <w:spacing w:after="160" w:line="259" w:lineRule="auto"/>
        <w:rPr>
          <w:color w:val="auto"/>
        </w:rPr>
      </w:pPr>
      <w:r w:rsidRPr="00025EC3">
        <w:rPr>
          <w:color w:val="auto"/>
        </w:rPr>
        <w:t>The system deletes the nickname associated with the customer's mobile number from the database.</w:t>
      </w:r>
    </w:p>
    <w:p w14:paraId="02ADC66D" w14:textId="77777777" w:rsidR="00025EC3" w:rsidRPr="00025EC3" w:rsidRDefault="00025EC3" w:rsidP="00CC7D23">
      <w:pPr>
        <w:numPr>
          <w:ilvl w:val="2"/>
          <w:numId w:val="115"/>
        </w:numPr>
        <w:spacing w:after="160" w:line="259" w:lineRule="auto"/>
        <w:rPr>
          <w:color w:val="auto"/>
        </w:rPr>
      </w:pPr>
      <w:r w:rsidRPr="00025EC3">
        <w:rPr>
          <w:color w:val="auto"/>
        </w:rPr>
        <w:t>A confirmation SMS is sent back to the customer.</w:t>
      </w:r>
    </w:p>
    <w:p w14:paraId="5FA20562" w14:textId="77777777" w:rsidR="00025EC3" w:rsidRPr="00025EC3" w:rsidRDefault="00025EC3" w:rsidP="00CC7D23">
      <w:pPr>
        <w:numPr>
          <w:ilvl w:val="0"/>
          <w:numId w:val="115"/>
        </w:numPr>
        <w:spacing w:after="160" w:line="259" w:lineRule="auto"/>
        <w:rPr>
          <w:color w:val="auto"/>
        </w:rPr>
      </w:pPr>
      <w:r w:rsidRPr="00025EC3">
        <w:rPr>
          <w:b/>
          <w:bCs/>
          <w:color w:val="auto"/>
        </w:rPr>
        <w:t>Validation Rules:</w:t>
      </w:r>
    </w:p>
    <w:p w14:paraId="65B56CE0" w14:textId="77777777" w:rsidR="00025EC3" w:rsidRPr="00025EC3" w:rsidRDefault="00025EC3" w:rsidP="00CC7D23">
      <w:pPr>
        <w:numPr>
          <w:ilvl w:val="1"/>
          <w:numId w:val="115"/>
        </w:numPr>
        <w:spacing w:after="160" w:line="259" w:lineRule="auto"/>
        <w:rPr>
          <w:color w:val="auto"/>
        </w:rPr>
      </w:pPr>
      <w:r w:rsidRPr="00025EC3">
        <w:rPr>
          <w:color w:val="auto"/>
        </w:rPr>
        <w:t>The nickname must:</w:t>
      </w:r>
    </w:p>
    <w:p w14:paraId="7C1EA9E8" w14:textId="77777777" w:rsidR="00025EC3" w:rsidRPr="00025EC3" w:rsidRDefault="00025EC3" w:rsidP="00CC7D23">
      <w:pPr>
        <w:numPr>
          <w:ilvl w:val="2"/>
          <w:numId w:val="115"/>
        </w:numPr>
        <w:spacing w:after="160" w:line="259" w:lineRule="auto"/>
        <w:rPr>
          <w:color w:val="auto"/>
        </w:rPr>
      </w:pPr>
      <w:r w:rsidRPr="00025EC3">
        <w:rPr>
          <w:color w:val="auto"/>
        </w:rPr>
        <w:t>Contain only letters and digits (no special characters or spaces).</w:t>
      </w:r>
    </w:p>
    <w:p w14:paraId="3F6935FF" w14:textId="1D71CE2B" w:rsidR="00025EC3" w:rsidRPr="00025EC3" w:rsidRDefault="00025EC3" w:rsidP="00CC7D23">
      <w:pPr>
        <w:numPr>
          <w:ilvl w:val="2"/>
          <w:numId w:val="115"/>
        </w:numPr>
        <w:spacing w:after="160" w:line="259" w:lineRule="auto"/>
        <w:rPr>
          <w:color w:val="auto"/>
        </w:rPr>
      </w:pPr>
      <w:r w:rsidRPr="00025EC3">
        <w:rPr>
          <w:color w:val="auto"/>
        </w:rPr>
        <w:t xml:space="preserve">Be between </w:t>
      </w:r>
      <w:r w:rsidR="00791B78">
        <w:rPr>
          <w:color w:val="auto"/>
        </w:rPr>
        <w:t>4</w:t>
      </w:r>
      <w:r w:rsidRPr="00025EC3">
        <w:rPr>
          <w:color w:val="auto"/>
        </w:rPr>
        <w:t xml:space="preserve"> and 10 characters long.</w:t>
      </w:r>
    </w:p>
    <w:p w14:paraId="42495645" w14:textId="77777777" w:rsidR="00025EC3" w:rsidRPr="00025EC3" w:rsidRDefault="00025EC3" w:rsidP="00CC7D23">
      <w:pPr>
        <w:numPr>
          <w:ilvl w:val="1"/>
          <w:numId w:val="115"/>
        </w:numPr>
        <w:spacing w:after="160" w:line="259" w:lineRule="auto"/>
        <w:rPr>
          <w:color w:val="auto"/>
        </w:rPr>
      </w:pPr>
      <w:r w:rsidRPr="00025EC3">
        <w:rPr>
          <w:color w:val="auto"/>
        </w:rPr>
        <w:t>The system validates these rules whenever a nickname is created or updated.</w:t>
      </w:r>
    </w:p>
    <w:p w14:paraId="127F7EB8" w14:textId="77777777" w:rsidR="00025EC3" w:rsidRPr="00025EC3" w:rsidRDefault="00025EC3" w:rsidP="00CC7D23">
      <w:pPr>
        <w:numPr>
          <w:ilvl w:val="0"/>
          <w:numId w:val="115"/>
        </w:numPr>
        <w:spacing w:after="160" w:line="259" w:lineRule="auto"/>
        <w:rPr>
          <w:color w:val="auto"/>
        </w:rPr>
      </w:pPr>
      <w:r w:rsidRPr="00025EC3">
        <w:rPr>
          <w:b/>
          <w:bCs/>
          <w:color w:val="auto"/>
        </w:rPr>
        <w:t>Error Handling:</w:t>
      </w:r>
    </w:p>
    <w:p w14:paraId="402D10AA" w14:textId="77777777" w:rsidR="00025EC3" w:rsidRPr="00025EC3" w:rsidRDefault="00025EC3" w:rsidP="00CC7D23">
      <w:pPr>
        <w:numPr>
          <w:ilvl w:val="1"/>
          <w:numId w:val="115"/>
        </w:numPr>
        <w:spacing w:after="160" w:line="259" w:lineRule="auto"/>
        <w:rPr>
          <w:color w:val="auto"/>
        </w:rPr>
      </w:pPr>
      <w:r w:rsidRPr="00025EC3">
        <w:rPr>
          <w:color w:val="auto"/>
        </w:rPr>
        <w:t>If the customer sends an invalid command or if the nickname does not meet the validation criteria, the system sends an error message back to the customer with instructions on how to correct the input.</w:t>
      </w:r>
    </w:p>
    <w:p w14:paraId="1BE52FF6" w14:textId="77777777" w:rsidR="00025EC3" w:rsidRPr="00025EC3" w:rsidRDefault="00025EC3" w:rsidP="00CC7D23">
      <w:pPr>
        <w:numPr>
          <w:ilvl w:val="0"/>
          <w:numId w:val="115"/>
        </w:numPr>
        <w:spacing w:after="160" w:line="259" w:lineRule="auto"/>
        <w:rPr>
          <w:color w:val="auto"/>
        </w:rPr>
      </w:pPr>
      <w:r w:rsidRPr="00025EC3">
        <w:rPr>
          <w:b/>
          <w:bCs/>
          <w:color w:val="auto"/>
        </w:rPr>
        <w:t>Use in Recharge and Bill Payment:</w:t>
      </w:r>
    </w:p>
    <w:p w14:paraId="426DC0EA" w14:textId="77777777" w:rsidR="00025EC3" w:rsidRPr="00025EC3" w:rsidRDefault="00025EC3" w:rsidP="00CC7D23">
      <w:pPr>
        <w:numPr>
          <w:ilvl w:val="1"/>
          <w:numId w:val="115"/>
        </w:numPr>
        <w:spacing w:after="160" w:line="259" w:lineRule="auto"/>
        <w:rPr>
          <w:color w:val="auto"/>
        </w:rPr>
      </w:pPr>
      <w:r w:rsidRPr="00025EC3">
        <w:rPr>
          <w:color w:val="auto"/>
        </w:rPr>
        <w:t>The nickname is stored and can be used by the customer in future transactions, such as mobile recharges and bill payments, to reference their mobile number.</w:t>
      </w:r>
    </w:p>
    <w:p w14:paraId="36C0CE74" w14:textId="77777777" w:rsidR="00AA58B2" w:rsidRDefault="00AA58B2">
      <w:pPr>
        <w:spacing w:after="160" w:line="259" w:lineRule="auto"/>
        <w:rPr>
          <w:color w:val="auto"/>
        </w:rPr>
      </w:pPr>
    </w:p>
    <w:p w14:paraId="7867D2D4" w14:textId="77777777" w:rsidR="00AA58B2" w:rsidRDefault="00AA58B2">
      <w:pPr>
        <w:spacing w:after="160" w:line="259" w:lineRule="auto"/>
        <w:rPr>
          <w:color w:val="auto"/>
        </w:rPr>
      </w:pPr>
      <w:r>
        <w:rPr>
          <w:color w:val="auto"/>
        </w:rPr>
        <w:br w:type="page"/>
      </w:r>
    </w:p>
    <w:p w14:paraId="420FF5E4" w14:textId="21DD887C" w:rsidR="00AA58B2" w:rsidRDefault="006A6615" w:rsidP="005D21FE">
      <w:pPr>
        <w:pStyle w:val="Heading2"/>
        <w:numPr>
          <w:ilvl w:val="1"/>
          <w:numId w:val="5"/>
        </w:numPr>
        <w:rPr>
          <w:color w:val="auto"/>
        </w:rPr>
      </w:pPr>
      <w:bookmarkStart w:id="287" w:name="_Toc174381618"/>
      <w:commentRangeStart w:id="288"/>
      <w:commentRangeStart w:id="289"/>
      <w:commentRangeStart w:id="290"/>
      <w:commentRangeStart w:id="291"/>
      <w:r>
        <w:rPr>
          <w:color w:val="auto"/>
        </w:rPr>
        <w:lastRenderedPageBreak/>
        <w:t>eReload Reports</w:t>
      </w:r>
      <w:bookmarkEnd w:id="287"/>
      <w:commentRangeEnd w:id="288"/>
      <w:r w:rsidR="00F939EC">
        <w:rPr>
          <w:rStyle w:val="CommentReference"/>
          <w:rFonts w:eastAsiaTheme="minorHAnsi" w:cstheme="minorBidi"/>
        </w:rPr>
        <w:commentReference w:id="288"/>
      </w:r>
      <w:commentRangeEnd w:id="289"/>
      <w:r w:rsidR="005075EE">
        <w:rPr>
          <w:rStyle w:val="CommentReference"/>
          <w:rFonts w:eastAsiaTheme="minorHAnsi" w:cstheme="minorBidi"/>
        </w:rPr>
        <w:commentReference w:id="289"/>
      </w:r>
      <w:commentRangeEnd w:id="290"/>
      <w:r w:rsidR="00A92CB5">
        <w:rPr>
          <w:rStyle w:val="CommentReference"/>
          <w:rFonts w:eastAsiaTheme="minorHAnsi" w:cstheme="minorBidi"/>
        </w:rPr>
        <w:commentReference w:id="290"/>
      </w:r>
      <w:commentRangeEnd w:id="291"/>
      <w:r w:rsidR="00194EA1">
        <w:rPr>
          <w:rStyle w:val="CommentReference"/>
          <w:rFonts w:eastAsiaTheme="minorHAnsi" w:cstheme="minorBidi"/>
        </w:rPr>
        <w:commentReference w:id="291"/>
      </w:r>
    </w:p>
    <w:p w14:paraId="3BB5DA9B" w14:textId="77777777" w:rsidR="006A6615" w:rsidRDefault="006A6615">
      <w:pPr>
        <w:spacing w:after="160" w:line="259" w:lineRule="auto"/>
        <w:rPr>
          <w:color w:val="auto"/>
        </w:rPr>
      </w:pPr>
    </w:p>
    <w:p w14:paraId="2C0C1391" w14:textId="77777777" w:rsidR="00D55A26" w:rsidRDefault="00D55A26" w:rsidP="00D55A26">
      <w:pPr>
        <w:spacing w:after="160" w:line="259" w:lineRule="auto"/>
        <w:rPr>
          <w:color w:val="auto"/>
        </w:rPr>
      </w:pPr>
      <w:r w:rsidRPr="00D55A26">
        <w:rPr>
          <w:color w:val="auto"/>
        </w:rPr>
        <w:t>This feature introduces a dedicated section in the SalesPoint Admin Portal for generating and downloading eReload transaction reports. Administrators can access detailed reports for every eReload transaction and download them as Excel files.</w:t>
      </w:r>
    </w:p>
    <w:p w14:paraId="12334DE3" w14:textId="64CD1A41" w:rsidR="00AF374D" w:rsidRPr="00D55A26" w:rsidRDefault="00AF374D" w:rsidP="00D55A26">
      <w:pPr>
        <w:spacing w:after="160" w:line="259" w:lineRule="auto"/>
        <w:rPr>
          <w:color w:val="auto"/>
        </w:rPr>
      </w:pPr>
      <w:r>
        <w:rPr>
          <w:color w:val="auto"/>
        </w:rPr>
        <w:t>Using Reporting Engine module in SalesPoint, OO admin team can create the needed report by themselves</w:t>
      </w:r>
      <w:r w:rsidR="000D7DD3">
        <w:rPr>
          <w:color w:val="auto"/>
        </w:rPr>
        <w:t xml:space="preserve"> with assigning the right security group for each report.</w:t>
      </w:r>
    </w:p>
    <w:p w14:paraId="66576269" w14:textId="77777777" w:rsidR="00D55A26" w:rsidRPr="00D55A26" w:rsidRDefault="00D55A26" w:rsidP="00D55A26">
      <w:pPr>
        <w:spacing w:after="160" w:line="259" w:lineRule="auto"/>
        <w:rPr>
          <w:b/>
          <w:bCs/>
          <w:color w:val="auto"/>
        </w:rPr>
      </w:pPr>
      <w:r w:rsidRPr="00D55A26">
        <w:rPr>
          <w:b/>
          <w:bCs/>
          <w:color w:val="auto"/>
        </w:rPr>
        <w:t>Key Components</w:t>
      </w:r>
    </w:p>
    <w:p w14:paraId="416753F3" w14:textId="77777777" w:rsidR="00D55A26" w:rsidRPr="00D55A26" w:rsidRDefault="00D55A26" w:rsidP="00CC7D23">
      <w:pPr>
        <w:numPr>
          <w:ilvl w:val="0"/>
          <w:numId w:val="116"/>
        </w:numPr>
        <w:spacing w:after="160" w:line="259" w:lineRule="auto"/>
        <w:rPr>
          <w:color w:val="auto"/>
        </w:rPr>
      </w:pPr>
      <w:r w:rsidRPr="00D55A26">
        <w:rPr>
          <w:b/>
          <w:bCs/>
          <w:color w:val="auto"/>
        </w:rPr>
        <w:t>SalesPoint Admin Portal:</w:t>
      </w:r>
    </w:p>
    <w:p w14:paraId="340C6A25" w14:textId="77777777" w:rsidR="00D55A26" w:rsidRPr="00D55A26" w:rsidRDefault="00D55A26" w:rsidP="00CC7D23">
      <w:pPr>
        <w:numPr>
          <w:ilvl w:val="1"/>
          <w:numId w:val="116"/>
        </w:numPr>
        <w:spacing w:after="160" w:line="259" w:lineRule="auto"/>
        <w:rPr>
          <w:color w:val="auto"/>
        </w:rPr>
      </w:pPr>
      <w:r w:rsidRPr="00D55A26">
        <w:rPr>
          <w:color w:val="auto"/>
        </w:rPr>
        <w:t>User interface where administrators can access the eReload reports section and generate reports.</w:t>
      </w:r>
    </w:p>
    <w:p w14:paraId="5B50D140" w14:textId="671C8AD5" w:rsidR="00D55A26" w:rsidRPr="00D55A26" w:rsidRDefault="00D55A26" w:rsidP="00CC7D23">
      <w:pPr>
        <w:numPr>
          <w:ilvl w:val="0"/>
          <w:numId w:val="116"/>
        </w:numPr>
        <w:spacing w:after="160" w:line="259" w:lineRule="auto"/>
        <w:rPr>
          <w:color w:val="auto"/>
        </w:rPr>
      </w:pPr>
      <w:r w:rsidRPr="00D55A26">
        <w:rPr>
          <w:b/>
          <w:bCs/>
          <w:color w:val="auto"/>
        </w:rPr>
        <w:t>eReload Reporting Module</w:t>
      </w:r>
      <w:r>
        <w:rPr>
          <w:b/>
          <w:bCs/>
          <w:color w:val="auto"/>
        </w:rPr>
        <w:t xml:space="preserve"> in SalesPoint</w:t>
      </w:r>
      <w:r w:rsidRPr="00D55A26">
        <w:rPr>
          <w:b/>
          <w:bCs/>
          <w:color w:val="auto"/>
        </w:rPr>
        <w:t>:</w:t>
      </w:r>
    </w:p>
    <w:p w14:paraId="46786CDA" w14:textId="77777777" w:rsidR="00D55A26" w:rsidRPr="00D55A26" w:rsidRDefault="00D55A26" w:rsidP="00CC7D23">
      <w:pPr>
        <w:numPr>
          <w:ilvl w:val="1"/>
          <w:numId w:val="116"/>
        </w:numPr>
        <w:spacing w:after="160" w:line="259" w:lineRule="auto"/>
        <w:rPr>
          <w:color w:val="auto"/>
        </w:rPr>
      </w:pPr>
      <w:r w:rsidRPr="00D55A26">
        <w:rPr>
          <w:color w:val="auto"/>
        </w:rPr>
        <w:t>Generates detailed reports on eReload transactions, including all relevant information such as transaction ID, date, time, dealer, amount, and status.</w:t>
      </w:r>
    </w:p>
    <w:p w14:paraId="14F4B08E" w14:textId="77777777" w:rsidR="00D55A26" w:rsidRPr="00D55A26" w:rsidRDefault="00D55A26" w:rsidP="00CC7D23">
      <w:pPr>
        <w:numPr>
          <w:ilvl w:val="1"/>
          <w:numId w:val="116"/>
        </w:numPr>
        <w:spacing w:after="160" w:line="259" w:lineRule="auto"/>
        <w:rPr>
          <w:color w:val="auto"/>
        </w:rPr>
      </w:pPr>
      <w:r w:rsidRPr="00D55A26">
        <w:rPr>
          <w:color w:val="auto"/>
        </w:rPr>
        <w:t>Provides the functionality to download reports in Excel format.</w:t>
      </w:r>
    </w:p>
    <w:p w14:paraId="0A25E466" w14:textId="783EF9FB" w:rsidR="00D55A26" w:rsidRPr="00D55A26" w:rsidRDefault="00D55A26" w:rsidP="00CC7D23">
      <w:pPr>
        <w:numPr>
          <w:ilvl w:val="0"/>
          <w:numId w:val="116"/>
        </w:numPr>
        <w:spacing w:after="160" w:line="259" w:lineRule="auto"/>
        <w:rPr>
          <w:color w:val="auto"/>
        </w:rPr>
      </w:pPr>
      <w:r w:rsidRPr="00D55A26">
        <w:rPr>
          <w:b/>
          <w:bCs/>
          <w:color w:val="auto"/>
        </w:rPr>
        <w:t>Excel Export Engine</w:t>
      </w:r>
      <w:r>
        <w:rPr>
          <w:b/>
          <w:bCs/>
          <w:color w:val="auto"/>
        </w:rPr>
        <w:t xml:space="preserve"> in SalesPoint</w:t>
      </w:r>
      <w:r w:rsidRPr="00D55A26">
        <w:rPr>
          <w:b/>
          <w:bCs/>
          <w:color w:val="auto"/>
        </w:rPr>
        <w:t>:</w:t>
      </w:r>
    </w:p>
    <w:p w14:paraId="6AB7C1FE" w14:textId="77777777" w:rsidR="00D55A26" w:rsidRPr="00D55A26" w:rsidRDefault="00D55A26" w:rsidP="00CC7D23">
      <w:pPr>
        <w:numPr>
          <w:ilvl w:val="1"/>
          <w:numId w:val="116"/>
        </w:numPr>
        <w:spacing w:after="160" w:line="259" w:lineRule="auto"/>
        <w:rPr>
          <w:color w:val="auto"/>
        </w:rPr>
      </w:pPr>
      <w:r w:rsidRPr="00D55A26">
        <w:rPr>
          <w:color w:val="auto"/>
        </w:rPr>
        <w:t>Converts the report data into an Excel file, ensuring that all transaction details are included as default.</w:t>
      </w:r>
    </w:p>
    <w:p w14:paraId="269A1C2B" w14:textId="77777777" w:rsidR="00D55A26" w:rsidRPr="00D55A26" w:rsidRDefault="00D55A26" w:rsidP="00CC7D23">
      <w:pPr>
        <w:numPr>
          <w:ilvl w:val="1"/>
          <w:numId w:val="116"/>
        </w:numPr>
        <w:spacing w:after="160" w:line="259" w:lineRule="auto"/>
        <w:rPr>
          <w:color w:val="auto"/>
        </w:rPr>
      </w:pPr>
      <w:r w:rsidRPr="00D55A26">
        <w:rPr>
          <w:color w:val="auto"/>
        </w:rPr>
        <w:t>Handles formatting and structuring of the Excel file for easy readability and analysis.</w:t>
      </w:r>
    </w:p>
    <w:p w14:paraId="04F39289" w14:textId="77777777" w:rsidR="00FB39CD" w:rsidRDefault="00FB39CD" w:rsidP="00D55A26">
      <w:pPr>
        <w:spacing w:after="160" w:line="259" w:lineRule="auto"/>
        <w:rPr>
          <w:b/>
          <w:bCs/>
          <w:color w:val="auto"/>
        </w:rPr>
      </w:pPr>
    </w:p>
    <w:p w14:paraId="0D9D3A87" w14:textId="5B486FBD" w:rsidR="00D55A26" w:rsidRPr="00D55A26" w:rsidRDefault="00D55A26" w:rsidP="00D55A26">
      <w:pPr>
        <w:spacing w:after="160" w:line="259" w:lineRule="auto"/>
        <w:rPr>
          <w:b/>
          <w:bCs/>
          <w:color w:val="auto"/>
        </w:rPr>
      </w:pPr>
      <w:r w:rsidRPr="00D55A26">
        <w:rPr>
          <w:b/>
          <w:bCs/>
          <w:color w:val="auto"/>
        </w:rPr>
        <w:t>Functional Flow</w:t>
      </w:r>
    </w:p>
    <w:p w14:paraId="63DB13C6" w14:textId="77777777" w:rsidR="00D55A26" w:rsidRPr="00D55A26" w:rsidRDefault="00D55A26" w:rsidP="00CC7D23">
      <w:pPr>
        <w:numPr>
          <w:ilvl w:val="0"/>
          <w:numId w:val="117"/>
        </w:numPr>
        <w:spacing w:after="160" w:line="259" w:lineRule="auto"/>
        <w:rPr>
          <w:color w:val="auto"/>
        </w:rPr>
      </w:pPr>
      <w:r w:rsidRPr="00D55A26">
        <w:rPr>
          <w:b/>
          <w:bCs/>
          <w:color w:val="auto"/>
        </w:rPr>
        <w:t>Accessing the eReload Reports Section:</w:t>
      </w:r>
    </w:p>
    <w:p w14:paraId="66927EC0" w14:textId="77777777" w:rsidR="00D55A26" w:rsidRPr="00D55A26" w:rsidRDefault="00D55A26" w:rsidP="00CC7D23">
      <w:pPr>
        <w:numPr>
          <w:ilvl w:val="1"/>
          <w:numId w:val="117"/>
        </w:numPr>
        <w:spacing w:after="160" w:line="259" w:lineRule="auto"/>
        <w:rPr>
          <w:color w:val="auto"/>
        </w:rPr>
      </w:pPr>
      <w:r w:rsidRPr="00D55A26">
        <w:rPr>
          <w:b/>
          <w:bCs/>
          <w:color w:val="auto"/>
        </w:rPr>
        <w:t>Navigation:</w:t>
      </w:r>
    </w:p>
    <w:p w14:paraId="1D157434" w14:textId="77777777" w:rsidR="00D55A26" w:rsidRPr="00D55A26" w:rsidRDefault="00D55A26" w:rsidP="00CC7D23">
      <w:pPr>
        <w:numPr>
          <w:ilvl w:val="2"/>
          <w:numId w:val="117"/>
        </w:numPr>
        <w:spacing w:after="160" w:line="259" w:lineRule="auto"/>
        <w:rPr>
          <w:color w:val="auto"/>
        </w:rPr>
      </w:pPr>
      <w:r w:rsidRPr="00D55A26">
        <w:rPr>
          <w:color w:val="auto"/>
        </w:rPr>
        <w:t>Administrators log into the SalesPoint Admin Portal and navigate to the dedicated "eReload Reports" section.</w:t>
      </w:r>
    </w:p>
    <w:p w14:paraId="5B17AA4F" w14:textId="77777777" w:rsidR="00D55A26" w:rsidRPr="00D55A26" w:rsidRDefault="00D55A26" w:rsidP="00CC7D23">
      <w:pPr>
        <w:numPr>
          <w:ilvl w:val="1"/>
          <w:numId w:val="117"/>
        </w:numPr>
        <w:spacing w:after="160" w:line="259" w:lineRule="auto"/>
        <w:rPr>
          <w:color w:val="auto"/>
        </w:rPr>
      </w:pPr>
      <w:r w:rsidRPr="00D55A26">
        <w:rPr>
          <w:b/>
          <w:bCs/>
          <w:color w:val="auto"/>
        </w:rPr>
        <w:t>Report Options:</w:t>
      </w:r>
    </w:p>
    <w:p w14:paraId="35ED741D" w14:textId="77777777" w:rsidR="00D55A26" w:rsidRPr="00D55A26" w:rsidRDefault="00D55A26" w:rsidP="00CC7D23">
      <w:pPr>
        <w:numPr>
          <w:ilvl w:val="2"/>
          <w:numId w:val="117"/>
        </w:numPr>
        <w:spacing w:after="160" w:line="259" w:lineRule="auto"/>
        <w:rPr>
          <w:color w:val="auto"/>
        </w:rPr>
      </w:pPr>
      <w:r w:rsidRPr="00D55A26">
        <w:rPr>
          <w:color w:val="auto"/>
        </w:rPr>
        <w:t>The section provides options to filter and generate reports based on various criteria such as date range, dealer, transaction type, and status.</w:t>
      </w:r>
    </w:p>
    <w:p w14:paraId="718C4716" w14:textId="77777777" w:rsidR="00D55A26" w:rsidRPr="00D55A26" w:rsidRDefault="00D55A26" w:rsidP="00CC7D23">
      <w:pPr>
        <w:numPr>
          <w:ilvl w:val="0"/>
          <w:numId w:val="117"/>
        </w:numPr>
        <w:spacing w:after="160" w:line="259" w:lineRule="auto"/>
        <w:rPr>
          <w:color w:val="auto"/>
        </w:rPr>
      </w:pPr>
      <w:r w:rsidRPr="00D55A26">
        <w:rPr>
          <w:b/>
          <w:bCs/>
          <w:color w:val="auto"/>
        </w:rPr>
        <w:t>Report Generation:</w:t>
      </w:r>
    </w:p>
    <w:p w14:paraId="2D900CEE" w14:textId="77777777" w:rsidR="00D55A26" w:rsidRPr="00D55A26" w:rsidRDefault="00D55A26" w:rsidP="00CC7D23">
      <w:pPr>
        <w:numPr>
          <w:ilvl w:val="1"/>
          <w:numId w:val="117"/>
        </w:numPr>
        <w:spacing w:after="160" w:line="259" w:lineRule="auto"/>
        <w:rPr>
          <w:color w:val="auto"/>
        </w:rPr>
      </w:pPr>
      <w:r w:rsidRPr="00D55A26">
        <w:rPr>
          <w:b/>
          <w:bCs/>
          <w:color w:val="auto"/>
        </w:rPr>
        <w:t>Default Report View:</w:t>
      </w:r>
    </w:p>
    <w:p w14:paraId="0A4CDCB5" w14:textId="77777777" w:rsidR="00D55A26" w:rsidRPr="00D55A26" w:rsidRDefault="00D55A26" w:rsidP="00CC7D23">
      <w:pPr>
        <w:numPr>
          <w:ilvl w:val="2"/>
          <w:numId w:val="117"/>
        </w:numPr>
        <w:spacing w:after="160" w:line="259" w:lineRule="auto"/>
        <w:rPr>
          <w:color w:val="auto"/>
        </w:rPr>
      </w:pPr>
      <w:r w:rsidRPr="00D55A26">
        <w:rPr>
          <w:color w:val="auto"/>
        </w:rPr>
        <w:t>The system displays a default report view with all eReload transaction details, including:</w:t>
      </w:r>
    </w:p>
    <w:p w14:paraId="41BBC1DA" w14:textId="77777777" w:rsidR="00D55A26" w:rsidRPr="00D55A26" w:rsidRDefault="00D55A26" w:rsidP="00CC7D23">
      <w:pPr>
        <w:numPr>
          <w:ilvl w:val="3"/>
          <w:numId w:val="117"/>
        </w:numPr>
        <w:spacing w:after="160" w:line="259" w:lineRule="auto"/>
        <w:rPr>
          <w:color w:val="auto"/>
        </w:rPr>
      </w:pPr>
      <w:r w:rsidRPr="00D55A26">
        <w:rPr>
          <w:color w:val="auto"/>
        </w:rPr>
        <w:lastRenderedPageBreak/>
        <w:t>Transaction ID</w:t>
      </w:r>
    </w:p>
    <w:p w14:paraId="5B08A794" w14:textId="77777777" w:rsidR="00D55A26" w:rsidRPr="00D55A26" w:rsidRDefault="00D55A26" w:rsidP="00CC7D23">
      <w:pPr>
        <w:numPr>
          <w:ilvl w:val="3"/>
          <w:numId w:val="117"/>
        </w:numPr>
        <w:spacing w:after="160" w:line="259" w:lineRule="auto"/>
        <w:rPr>
          <w:color w:val="auto"/>
        </w:rPr>
      </w:pPr>
      <w:r w:rsidRPr="00D55A26">
        <w:rPr>
          <w:color w:val="auto"/>
        </w:rPr>
        <w:t>Date and Time</w:t>
      </w:r>
    </w:p>
    <w:p w14:paraId="7611BB5E" w14:textId="77777777" w:rsidR="00D55A26" w:rsidRPr="00D55A26" w:rsidRDefault="00D55A26" w:rsidP="00CC7D23">
      <w:pPr>
        <w:numPr>
          <w:ilvl w:val="3"/>
          <w:numId w:val="117"/>
        </w:numPr>
        <w:spacing w:after="160" w:line="259" w:lineRule="auto"/>
        <w:rPr>
          <w:color w:val="auto"/>
        </w:rPr>
      </w:pPr>
      <w:r w:rsidRPr="00D55A26">
        <w:rPr>
          <w:color w:val="auto"/>
        </w:rPr>
        <w:t>Dealer/Distributor Name</w:t>
      </w:r>
    </w:p>
    <w:p w14:paraId="214E06DA" w14:textId="77777777" w:rsidR="00D55A26" w:rsidRPr="00D55A26" w:rsidRDefault="00D55A26" w:rsidP="00CC7D23">
      <w:pPr>
        <w:numPr>
          <w:ilvl w:val="3"/>
          <w:numId w:val="117"/>
        </w:numPr>
        <w:spacing w:after="160" w:line="259" w:lineRule="auto"/>
        <w:rPr>
          <w:color w:val="auto"/>
        </w:rPr>
      </w:pPr>
      <w:r w:rsidRPr="00D55A26">
        <w:rPr>
          <w:color w:val="auto"/>
        </w:rPr>
        <w:t>Amount</w:t>
      </w:r>
    </w:p>
    <w:p w14:paraId="49699CDB" w14:textId="77777777" w:rsidR="00D55A26" w:rsidRPr="00D55A26" w:rsidRDefault="00D55A26" w:rsidP="00CC7D23">
      <w:pPr>
        <w:numPr>
          <w:ilvl w:val="3"/>
          <w:numId w:val="117"/>
        </w:numPr>
        <w:spacing w:after="160" w:line="259" w:lineRule="auto"/>
        <w:rPr>
          <w:color w:val="auto"/>
        </w:rPr>
      </w:pPr>
      <w:r w:rsidRPr="00D55A26">
        <w:rPr>
          <w:color w:val="auto"/>
        </w:rPr>
        <w:t>Status (Success/Failure)</w:t>
      </w:r>
    </w:p>
    <w:p w14:paraId="73B35838" w14:textId="77777777" w:rsidR="00D55A26" w:rsidRPr="00D55A26" w:rsidRDefault="00D55A26" w:rsidP="00CC7D23">
      <w:pPr>
        <w:numPr>
          <w:ilvl w:val="3"/>
          <w:numId w:val="117"/>
        </w:numPr>
        <w:spacing w:after="160" w:line="259" w:lineRule="auto"/>
        <w:rPr>
          <w:color w:val="auto"/>
        </w:rPr>
      </w:pPr>
      <w:r w:rsidRPr="00D55A26">
        <w:rPr>
          <w:color w:val="auto"/>
        </w:rPr>
        <w:t>eWallet Type</w:t>
      </w:r>
    </w:p>
    <w:p w14:paraId="424C544E" w14:textId="77777777" w:rsidR="00D55A26" w:rsidRPr="00D55A26" w:rsidRDefault="00D55A26" w:rsidP="00CC7D23">
      <w:pPr>
        <w:numPr>
          <w:ilvl w:val="3"/>
          <w:numId w:val="117"/>
        </w:numPr>
        <w:spacing w:after="160" w:line="259" w:lineRule="auto"/>
        <w:rPr>
          <w:color w:val="auto"/>
        </w:rPr>
      </w:pPr>
      <w:r w:rsidRPr="00D55A26">
        <w:rPr>
          <w:color w:val="auto"/>
        </w:rPr>
        <w:t>Any additional metadata relevant to the transaction</w:t>
      </w:r>
    </w:p>
    <w:p w14:paraId="054B06D6" w14:textId="77777777" w:rsidR="00D55A26" w:rsidRPr="00D55A26" w:rsidRDefault="00D55A26" w:rsidP="00CC7D23">
      <w:pPr>
        <w:numPr>
          <w:ilvl w:val="1"/>
          <w:numId w:val="117"/>
        </w:numPr>
        <w:spacing w:after="160" w:line="259" w:lineRule="auto"/>
        <w:rPr>
          <w:color w:val="auto"/>
        </w:rPr>
      </w:pPr>
      <w:r w:rsidRPr="00D55A26">
        <w:rPr>
          <w:b/>
          <w:bCs/>
          <w:color w:val="auto"/>
        </w:rPr>
        <w:t>Filtering Options:</w:t>
      </w:r>
    </w:p>
    <w:p w14:paraId="2A51F2B2" w14:textId="77777777" w:rsidR="00D55A26" w:rsidRPr="00D55A26" w:rsidRDefault="00D55A26" w:rsidP="00CC7D23">
      <w:pPr>
        <w:numPr>
          <w:ilvl w:val="2"/>
          <w:numId w:val="117"/>
        </w:numPr>
        <w:spacing w:after="160" w:line="259" w:lineRule="auto"/>
        <w:rPr>
          <w:color w:val="auto"/>
        </w:rPr>
      </w:pPr>
      <w:r w:rsidRPr="00D55A26">
        <w:rPr>
          <w:color w:val="auto"/>
        </w:rPr>
        <w:t>Administrators can apply filters to narrow down the report to specific transactions or time periods.</w:t>
      </w:r>
    </w:p>
    <w:p w14:paraId="24D85DEC" w14:textId="77777777" w:rsidR="00D55A26" w:rsidRPr="00D55A26" w:rsidRDefault="00D55A26" w:rsidP="00CC7D23">
      <w:pPr>
        <w:numPr>
          <w:ilvl w:val="0"/>
          <w:numId w:val="117"/>
        </w:numPr>
        <w:spacing w:after="160" w:line="259" w:lineRule="auto"/>
        <w:rPr>
          <w:color w:val="auto"/>
        </w:rPr>
      </w:pPr>
      <w:r w:rsidRPr="00D55A26">
        <w:rPr>
          <w:b/>
          <w:bCs/>
          <w:color w:val="auto"/>
        </w:rPr>
        <w:t>Downloading Reports as Excel Files:</w:t>
      </w:r>
    </w:p>
    <w:p w14:paraId="1B97F69C" w14:textId="77777777" w:rsidR="00D55A26" w:rsidRPr="00D55A26" w:rsidRDefault="00D55A26" w:rsidP="00CC7D23">
      <w:pPr>
        <w:numPr>
          <w:ilvl w:val="1"/>
          <w:numId w:val="117"/>
        </w:numPr>
        <w:spacing w:after="160" w:line="259" w:lineRule="auto"/>
        <w:rPr>
          <w:color w:val="auto"/>
        </w:rPr>
      </w:pPr>
      <w:r w:rsidRPr="00D55A26">
        <w:rPr>
          <w:b/>
          <w:bCs/>
          <w:color w:val="auto"/>
        </w:rPr>
        <w:t>Excel Export:</w:t>
      </w:r>
    </w:p>
    <w:p w14:paraId="2FDC8A47" w14:textId="77777777" w:rsidR="00D55A26" w:rsidRPr="00D55A26" w:rsidRDefault="00D55A26" w:rsidP="00CC7D23">
      <w:pPr>
        <w:numPr>
          <w:ilvl w:val="2"/>
          <w:numId w:val="117"/>
        </w:numPr>
        <w:spacing w:after="160" w:line="259" w:lineRule="auto"/>
        <w:rPr>
          <w:color w:val="auto"/>
        </w:rPr>
      </w:pPr>
      <w:r w:rsidRPr="00D55A26">
        <w:rPr>
          <w:color w:val="auto"/>
        </w:rPr>
        <w:t>For any generated report, the administrator can click an "Export to Excel" button to download the report as an Excel file.</w:t>
      </w:r>
    </w:p>
    <w:p w14:paraId="2349AE8A" w14:textId="77777777" w:rsidR="00D55A26" w:rsidRPr="00D55A26" w:rsidRDefault="00D55A26" w:rsidP="00CC7D23">
      <w:pPr>
        <w:numPr>
          <w:ilvl w:val="0"/>
          <w:numId w:val="117"/>
        </w:numPr>
        <w:spacing w:after="160" w:line="259" w:lineRule="auto"/>
        <w:rPr>
          <w:color w:val="auto"/>
        </w:rPr>
      </w:pPr>
      <w:r w:rsidRPr="00D55A26">
        <w:rPr>
          <w:b/>
          <w:bCs/>
          <w:color w:val="auto"/>
        </w:rPr>
        <w:t>Security and Access Control:</w:t>
      </w:r>
    </w:p>
    <w:p w14:paraId="5CB9B20F" w14:textId="77777777" w:rsidR="00D55A26" w:rsidRPr="00D55A26" w:rsidRDefault="00D55A26" w:rsidP="00CC7D23">
      <w:pPr>
        <w:numPr>
          <w:ilvl w:val="1"/>
          <w:numId w:val="117"/>
        </w:numPr>
        <w:spacing w:after="160" w:line="259" w:lineRule="auto"/>
        <w:rPr>
          <w:color w:val="auto"/>
        </w:rPr>
      </w:pPr>
      <w:r w:rsidRPr="00D55A26">
        <w:rPr>
          <w:b/>
          <w:bCs/>
          <w:color w:val="auto"/>
        </w:rPr>
        <w:t>Role-Based Access:</w:t>
      </w:r>
    </w:p>
    <w:p w14:paraId="5AF0D6B1" w14:textId="77777777" w:rsidR="00D55A26" w:rsidRPr="00D55A26" w:rsidRDefault="00D55A26" w:rsidP="00CC7D23">
      <w:pPr>
        <w:numPr>
          <w:ilvl w:val="2"/>
          <w:numId w:val="117"/>
        </w:numPr>
        <w:spacing w:after="160" w:line="259" w:lineRule="auto"/>
        <w:rPr>
          <w:color w:val="auto"/>
        </w:rPr>
      </w:pPr>
      <w:r w:rsidRPr="00D55A26">
        <w:rPr>
          <w:color w:val="auto"/>
        </w:rPr>
        <w:t>Only authorized administrators have access to the eReload reports section, ensuring that sensitive transaction data is protected.</w:t>
      </w:r>
    </w:p>
    <w:p w14:paraId="64693E0F" w14:textId="77777777" w:rsidR="00D55A26" w:rsidRPr="00D55A26" w:rsidRDefault="00D55A26" w:rsidP="00CC7D23">
      <w:pPr>
        <w:numPr>
          <w:ilvl w:val="1"/>
          <w:numId w:val="117"/>
        </w:numPr>
        <w:spacing w:after="160" w:line="259" w:lineRule="auto"/>
        <w:rPr>
          <w:color w:val="auto"/>
        </w:rPr>
      </w:pPr>
      <w:r w:rsidRPr="00D55A26">
        <w:rPr>
          <w:b/>
          <w:bCs/>
          <w:color w:val="auto"/>
        </w:rPr>
        <w:t>Data Security:</w:t>
      </w:r>
    </w:p>
    <w:p w14:paraId="347EA5A8" w14:textId="78D1187D" w:rsidR="00D55A26" w:rsidRPr="00D55A26" w:rsidRDefault="00D55A26" w:rsidP="00CC7D23">
      <w:pPr>
        <w:numPr>
          <w:ilvl w:val="2"/>
          <w:numId w:val="117"/>
        </w:numPr>
        <w:spacing w:after="160" w:line="259" w:lineRule="auto"/>
        <w:rPr>
          <w:color w:val="auto"/>
        </w:rPr>
      </w:pPr>
      <w:r w:rsidRPr="00D55A26">
        <w:rPr>
          <w:color w:val="auto"/>
        </w:rPr>
        <w:t>The system ensures that Excel files are generated without exposing sensitive information</w:t>
      </w:r>
      <w:r w:rsidR="00C6054A">
        <w:rPr>
          <w:color w:val="auto"/>
        </w:rPr>
        <w:t xml:space="preserve"> like HRN code</w:t>
      </w:r>
      <w:r w:rsidRPr="00D55A26">
        <w:rPr>
          <w:color w:val="auto"/>
        </w:rPr>
        <w:t>.</w:t>
      </w:r>
    </w:p>
    <w:p w14:paraId="18311BE6" w14:textId="77777777" w:rsidR="006A6615" w:rsidRDefault="006A6615">
      <w:pPr>
        <w:spacing w:after="160" w:line="259" w:lineRule="auto"/>
        <w:rPr>
          <w:color w:val="auto"/>
        </w:rPr>
      </w:pPr>
    </w:p>
    <w:p w14:paraId="615787D5" w14:textId="77777777" w:rsidR="006A6615" w:rsidRDefault="006A6615">
      <w:pPr>
        <w:spacing w:after="160" w:line="259" w:lineRule="auto"/>
        <w:rPr>
          <w:color w:val="auto"/>
        </w:rPr>
      </w:pPr>
      <w:r>
        <w:rPr>
          <w:color w:val="auto"/>
        </w:rPr>
        <w:br w:type="page"/>
      </w:r>
    </w:p>
    <w:p w14:paraId="7602ECB0" w14:textId="1AA137AB" w:rsidR="006A6615" w:rsidRDefault="00372476" w:rsidP="005D21FE">
      <w:pPr>
        <w:pStyle w:val="Heading2"/>
        <w:numPr>
          <w:ilvl w:val="1"/>
          <w:numId w:val="5"/>
        </w:numPr>
        <w:rPr>
          <w:color w:val="auto"/>
        </w:rPr>
      </w:pPr>
      <w:bookmarkStart w:id="292" w:name="_Toc174381619"/>
      <w:r>
        <w:rPr>
          <w:color w:val="auto"/>
        </w:rPr>
        <w:lastRenderedPageBreak/>
        <w:t xml:space="preserve">Push eWallet </w:t>
      </w:r>
      <w:r w:rsidR="00EE297E">
        <w:rPr>
          <w:color w:val="auto"/>
        </w:rPr>
        <w:t>Transaction to DWH</w:t>
      </w:r>
      <w:bookmarkEnd w:id="292"/>
    </w:p>
    <w:p w14:paraId="2079EAC8" w14:textId="77777777" w:rsidR="00EE297E" w:rsidRDefault="00EE297E">
      <w:pPr>
        <w:spacing w:after="160" w:line="259" w:lineRule="auto"/>
        <w:rPr>
          <w:color w:val="auto"/>
        </w:rPr>
      </w:pPr>
    </w:p>
    <w:p w14:paraId="37DC6AA0" w14:textId="493C4BCD" w:rsidR="003421B1" w:rsidRDefault="003421B1" w:rsidP="003421B1">
      <w:pPr>
        <w:spacing w:after="160" w:line="259" w:lineRule="auto"/>
        <w:rPr>
          <w:color w:val="auto"/>
        </w:rPr>
      </w:pPr>
      <w:r w:rsidRPr="003421B1">
        <w:rPr>
          <w:color w:val="auto"/>
        </w:rPr>
        <w:t xml:space="preserve">This feature facilitates the daily transfer of </w:t>
      </w:r>
      <w:commentRangeStart w:id="293"/>
      <w:commentRangeStart w:id="294"/>
      <w:commentRangeStart w:id="295"/>
      <w:r w:rsidRPr="003421B1">
        <w:rPr>
          <w:color w:val="auto"/>
        </w:rPr>
        <w:t xml:space="preserve">eWallet transaction data </w:t>
      </w:r>
      <w:commentRangeEnd w:id="293"/>
      <w:r w:rsidR="00334DE6">
        <w:rPr>
          <w:rStyle w:val="CommentReference"/>
        </w:rPr>
        <w:commentReference w:id="293"/>
      </w:r>
      <w:commentRangeEnd w:id="294"/>
      <w:r w:rsidR="00935864">
        <w:rPr>
          <w:rStyle w:val="CommentReference"/>
        </w:rPr>
        <w:commentReference w:id="294"/>
      </w:r>
      <w:commentRangeEnd w:id="295"/>
      <w:r w:rsidR="001770D2">
        <w:rPr>
          <w:rStyle w:val="CommentReference"/>
        </w:rPr>
        <w:commentReference w:id="295"/>
      </w:r>
      <w:r w:rsidRPr="003421B1">
        <w:rPr>
          <w:color w:val="auto"/>
        </w:rPr>
        <w:t>from the SalesPoint system to a Data Warehouse (DWH). The data is compiled into a file and securely transferred via SFTP to the DWH for further processing and analysis.</w:t>
      </w:r>
    </w:p>
    <w:p w14:paraId="7452D385" w14:textId="75153260" w:rsidR="00935864" w:rsidRPr="003421B1" w:rsidRDefault="00935864" w:rsidP="003421B1">
      <w:pPr>
        <w:spacing w:after="160" w:line="259" w:lineRule="auto"/>
        <w:rPr>
          <w:color w:val="auto"/>
        </w:rPr>
      </w:pPr>
      <w:r>
        <w:rPr>
          <w:color w:val="auto"/>
        </w:rPr>
        <w:t>eWallet transaction data shall not include voucher PIN code, it shall contain voucher serial number only.</w:t>
      </w:r>
    </w:p>
    <w:p w14:paraId="1DF352D2" w14:textId="77777777" w:rsidR="003421B1" w:rsidRPr="003421B1" w:rsidRDefault="003421B1" w:rsidP="003421B1">
      <w:pPr>
        <w:spacing w:after="160" w:line="259" w:lineRule="auto"/>
        <w:rPr>
          <w:b/>
          <w:bCs/>
          <w:color w:val="auto"/>
        </w:rPr>
      </w:pPr>
      <w:r w:rsidRPr="003421B1">
        <w:rPr>
          <w:b/>
          <w:bCs/>
          <w:color w:val="auto"/>
        </w:rPr>
        <w:t>Key Components</w:t>
      </w:r>
    </w:p>
    <w:p w14:paraId="1ABCFBD6" w14:textId="77777777" w:rsidR="003421B1" w:rsidRPr="003421B1" w:rsidRDefault="003421B1" w:rsidP="00CC7D23">
      <w:pPr>
        <w:numPr>
          <w:ilvl w:val="0"/>
          <w:numId w:val="118"/>
        </w:numPr>
        <w:spacing w:after="160" w:line="259" w:lineRule="auto"/>
        <w:rPr>
          <w:color w:val="auto"/>
        </w:rPr>
      </w:pPr>
      <w:r w:rsidRPr="003421B1">
        <w:rPr>
          <w:b/>
          <w:bCs/>
          <w:color w:val="auto"/>
        </w:rPr>
        <w:t>SalesPoint Backend:</w:t>
      </w:r>
    </w:p>
    <w:p w14:paraId="5F160766" w14:textId="77777777" w:rsidR="003421B1" w:rsidRPr="003421B1" w:rsidRDefault="003421B1" w:rsidP="00CC7D23">
      <w:pPr>
        <w:numPr>
          <w:ilvl w:val="1"/>
          <w:numId w:val="118"/>
        </w:numPr>
        <w:spacing w:after="160" w:line="259" w:lineRule="auto"/>
        <w:rPr>
          <w:color w:val="auto"/>
        </w:rPr>
      </w:pPr>
      <w:r w:rsidRPr="003421B1">
        <w:rPr>
          <w:color w:val="auto"/>
        </w:rPr>
        <w:t>Compiles and processes eWallet transaction data to be transferred to the DWH.</w:t>
      </w:r>
    </w:p>
    <w:p w14:paraId="6B26B8E8" w14:textId="77777777" w:rsidR="003421B1" w:rsidRDefault="003421B1" w:rsidP="00CC7D23">
      <w:pPr>
        <w:numPr>
          <w:ilvl w:val="1"/>
          <w:numId w:val="118"/>
        </w:numPr>
        <w:spacing w:after="160" w:line="259" w:lineRule="auto"/>
        <w:rPr>
          <w:color w:val="auto"/>
        </w:rPr>
      </w:pPr>
      <w:r w:rsidRPr="003421B1">
        <w:rPr>
          <w:color w:val="auto"/>
        </w:rPr>
        <w:t>Manages the scheduling and preparation of the data file for daily transfers.</w:t>
      </w:r>
    </w:p>
    <w:p w14:paraId="7A99CD7F" w14:textId="77777777" w:rsidR="003421B1" w:rsidRPr="003421B1" w:rsidRDefault="003421B1" w:rsidP="00CC7D23">
      <w:pPr>
        <w:numPr>
          <w:ilvl w:val="1"/>
          <w:numId w:val="118"/>
        </w:numPr>
        <w:spacing w:after="160" w:line="259" w:lineRule="auto"/>
        <w:rPr>
          <w:color w:val="auto"/>
        </w:rPr>
      </w:pPr>
      <w:r w:rsidRPr="003421B1">
        <w:rPr>
          <w:color w:val="auto"/>
        </w:rPr>
        <w:t>Generates the daily eWallet transaction data file in a predefined format (e.g., CSV, JSON).</w:t>
      </w:r>
    </w:p>
    <w:p w14:paraId="6CB86F7C" w14:textId="64D38976" w:rsidR="003421B1" w:rsidRPr="003421B1" w:rsidRDefault="003421B1" w:rsidP="00CC7D23">
      <w:pPr>
        <w:numPr>
          <w:ilvl w:val="1"/>
          <w:numId w:val="118"/>
        </w:numPr>
        <w:spacing w:after="160" w:line="259" w:lineRule="auto"/>
        <w:rPr>
          <w:color w:val="auto"/>
        </w:rPr>
      </w:pPr>
      <w:r w:rsidRPr="003421B1">
        <w:rPr>
          <w:color w:val="auto"/>
        </w:rPr>
        <w:t>Ensures that the file includes all relevant transaction details required by the DWH.</w:t>
      </w:r>
    </w:p>
    <w:p w14:paraId="479088DA" w14:textId="77777777" w:rsidR="003421B1" w:rsidRPr="003421B1" w:rsidRDefault="003421B1" w:rsidP="00CC7D23">
      <w:pPr>
        <w:numPr>
          <w:ilvl w:val="0"/>
          <w:numId w:val="118"/>
        </w:numPr>
        <w:spacing w:after="160" w:line="259" w:lineRule="auto"/>
        <w:rPr>
          <w:color w:val="auto"/>
        </w:rPr>
      </w:pPr>
      <w:r w:rsidRPr="003421B1">
        <w:rPr>
          <w:b/>
          <w:bCs/>
          <w:color w:val="auto"/>
        </w:rPr>
        <w:t>Data Warehouse (DWH):</w:t>
      </w:r>
    </w:p>
    <w:p w14:paraId="0EDEF4AE" w14:textId="77777777" w:rsidR="003421B1" w:rsidRPr="003421B1" w:rsidRDefault="003421B1" w:rsidP="00CC7D23">
      <w:pPr>
        <w:numPr>
          <w:ilvl w:val="1"/>
          <w:numId w:val="118"/>
        </w:numPr>
        <w:spacing w:after="160" w:line="259" w:lineRule="auto"/>
        <w:rPr>
          <w:color w:val="auto"/>
        </w:rPr>
      </w:pPr>
      <w:r w:rsidRPr="003421B1">
        <w:rPr>
          <w:color w:val="auto"/>
        </w:rPr>
        <w:t>Receives and stores the eWallet transaction data for analysis and reporting purposes.</w:t>
      </w:r>
    </w:p>
    <w:p w14:paraId="1A5D76C1" w14:textId="77777777" w:rsidR="003421B1" w:rsidRPr="003421B1" w:rsidRDefault="003421B1" w:rsidP="00CC7D23">
      <w:pPr>
        <w:numPr>
          <w:ilvl w:val="1"/>
          <w:numId w:val="118"/>
        </w:numPr>
        <w:spacing w:after="160" w:line="259" w:lineRule="auto"/>
        <w:rPr>
          <w:color w:val="auto"/>
        </w:rPr>
      </w:pPr>
      <w:r w:rsidRPr="003421B1">
        <w:rPr>
          <w:color w:val="auto"/>
        </w:rPr>
        <w:t>Ensures the data integrity and availability for business intelligence operations.</w:t>
      </w:r>
    </w:p>
    <w:p w14:paraId="15ACAACC" w14:textId="77777777" w:rsidR="003421B1" w:rsidRPr="003421B1" w:rsidRDefault="003421B1" w:rsidP="00CC7D23">
      <w:pPr>
        <w:numPr>
          <w:ilvl w:val="0"/>
          <w:numId w:val="118"/>
        </w:numPr>
        <w:spacing w:after="160" w:line="259" w:lineRule="auto"/>
        <w:rPr>
          <w:color w:val="auto"/>
        </w:rPr>
      </w:pPr>
      <w:commentRangeStart w:id="296"/>
      <w:commentRangeStart w:id="297"/>
      <w:commentRangeStart w:id="298"/>
      <w:r w:rsidRPr="003421B1">
        <w:rPr>
          <w:b/>
          <w:bCs/>
          <w:color w:val="auto"/>
        </w:rPr>
        <w:t>SFTP Server:</w:t>
      </w:r>
      <w:commentRangeEnd w:id="296"/>
      <w:r w:rsidR="00172259">
        <w:rPr>
          <w:rStyle w:val="CommentReference"/>
        </w:rPr>
        <w:commentReference w:id="296"/>
      </w:r>
      <w:commentRangeEnd w:id="297"/>
      <w:r w:rsidR="00941848">
        <w:rPr>
          <w:rStyle w:val="CommentReference"/>
        </w:rPr>
        <w:commentReference w:id="297"/>
      </w:r>
      <w:commentRangeEnd w:id="298"/>
      <w:r w:rsidR="001B14D2">
        <w:rPr>
          <w:rStyle w:val="CommentReference"/>
        </w:rPr>
        <w:commentReference w:id="298"/>
      </w:r>
    </w:p>
    <w:p w14:paraId="791E9962" w14:textId="72765734" w:rsidR="00941848" w:rsidRDefault="00941848" w:rsidP="00941848">
      <w:pPr>
        <w:numPr>
          <w:ilvl w:val="1"/>
          <w:numId w:val="118"/>
        </w:numPr>
        <w:spacing w:after="160" w:line="259" w:lineRule="auto"/>
        <w:rPr>
          <w:color w:val="auto"/>
        </w:rPr>
      </w:pPr>
      <w:r w:rsidRPr="00941848">
        <w:rPr>
          <w:color w:val="auto"/>
        </w:rPr>
        <w:t>Create a dedicated SFTP account with limited privileges and no terminal access</w:t>
      </w:r>
      <w:r>
        <w:rPr>
          <w:color w:val="auto"/>
        </w:rPr>
        <w:t>.</w:t>
      </w:r>
    </w:p>
    <w:p w14:paraId="1C210DE2" w14:textId="2B18FFEB" w:rsidR="003421B1" w:rsidRPr="003421B1" w:rsidRDefault="003421B1" w:rsidP="00CC7D23">
      <w:pPr>
        <w:numPr>
          <w:ilvl w:val="1"/>
          <w:numId w:val="118"/>
        </w:numPr>
        <w:spacing w:after="160" w:line="259" w:lineRule="auto"/>
        <w:rPr>
          <w:color w:val="auto"/>
        </w:rPr>
      </w:pPr>
      <w:r w:rsidRPr="003421B1">
        <w:rPr>
          <w:color w:val="auto"/>
        </w:rPr>
        <w:t>Facilitates the secure transfer of the generated file from the SalesPoint system to the DWH.</w:t>
      </w:r>
    </w:p>
    <w:p w14:paraId="3B1E4C4D" w14:textId="77777777" w:rsidR="003421B1" w:rsidRPr="003421B1" w:rsidRDefault="003421B1" w:rsidP="00CC7D23">
      <w:pPr>
        <w:numPr>
          <w:ilvl w:val="1"/>
          <w:numId w:val="118"/>
        </w:numPr>
        <w:spacing w:after="160" w:line="259" w:lineRule="auto"/>
        <w:rPr>
          <w:color w:val="auto"/>
        </w:rPr>
      </w:pPr>
      <w:r w:rsidRPr="003421B1">
        <w:rPr>
          <w:color w:val="auto"/>
        </w:rPr>
        <w:t>Ensures that data is transmitted securely and reliably.</w:t>
      </w:r>
    </w:p>
    <w:p w14:paraId="1461FE77" w14:textId="77777777" w:rsidR="003421B1" w:rsidRPr="003421B1" w:rsidRDefault="003421B1" w:rsidP="003421B1">
      <w:pPr>
        <w:spacing w:after="160" w:line="259" w:lineRule="auto"/>
        <w:rPr>
          <w:b/>
          <w:bCs/>
          <w:color w:val="auto"/>
        </w:rPr>
      </w:pPr>
      <w:r w:rsidRPr="003421B1">
        <w:rPr>
          <w:b/>
          <w:bCs/>
          <w:color w:val="auto"/>
        </w:rPr>
        <w:t>Functional Flow</w:t>
      </w:r>
    </w:p>
    <w:p w14:paraId="0E6BE291" w14:textId="77777777" w:rsidR="003421B1" w:rsidRPr="003421B1" w:rsidRDefault="003421B1" w:rsidP="00CC7D23">
      <w:pPr>
        <w:numPr>
          <w:ilvl w:val="0"/>
          <w:numId w:val="119"/>
        </w:numPr>
        <w:spacing w:after="160" w:line="259" w:lineRule="auto"/>
        <w:rPr>
          <w:color w:val="auto"/>
        </w:rPr>
      </w:pPr>
      <w:r w:rsidRPr="003421B1">
        <w:rPr>
          <w:b/>
          <w:bCs/>
          <w:color w:val="auto"/>
        </w:rPr>
        <w:t>Daily Data Compilation:</w:t>
      </w:r>
    </w:p>
    <w:p w14:paraId="5BDF8527" w14:textId="77777777" w:rsidR="003421B1" w:rsidRPr="003421B1" w:rsidRDefault="003421B1" w:rsidP="00CC7D23">
      <w:pPr>
        <w:numPr>
          <w:ilvl w:val="1"/>
          <w:numId w:val="119"/>
        </w:numPr>
        <w:spacing w:after="160" w:line="259" w:lineRule="auto"/>
        <w:rPr>
          <w:color w:val="auto"/>
        </w:rPr>
      </w:pPr>
      <w:r w:rsidRPr="003421B1">
        <w:rPr>
          <w:b/>
          <w:bCs/>
          <w:color w:val="auto"/>
        </w:rPr>
        <w:t>Transaction Data Collection:</w:t>
      </w:r>
    </w:p>
    <w:p w14:paraId="29041704" w14:textId="77777777" w:rsidR="003421B1" w:rsidRPr="003421B1" w:rsidRDefault="003421B1" w:rsidP="00CC7D23">
      <w:pPr>
        <w:numPr>
          <w:ilvl w:val="2"/>
          <w:numId w:val="119"/>
        </w:numPr>
        <w:spacing w:after="160" w:line="259" w:lineRule="auto"/>
        <w:rPr>
          <w:color w:val="auto"/>
        </w:rPr>
      </w:pPr>
      <w:r w:rsidRPr="003421B1">
        <w:rPr>
          <w:color w:val="auto"/>
        </w:rPr>
        <w:t>The SalesPoint Backend collects all eWallet transactions that occurred within the last 24 hours.</w:t>
      </w:r>
    </w:p>
    <w:p w14:paraId="1CF3B2DF" w14:textId="77777777" w:rsidR="003421B1" w:rsidRPr="003421B1" w:rsidRDefault="003421B1" w:rsidP="00CC7D23">
      <w:pPr>
        <w:numPr>
          <w:ilvl w:val="2"/>
          <w:numId w:val="119"/>
        </w:numPr>
        <w:spacing w:after="160" w:line="259" w:lineRule="auto"/>
        <w:rPr>
          <w:color w:val="auto"/>
        </w:rPr>
      </w:pPr>
      <w:commentRangeStart w:id="299"/>
      <w:commentRangeStart w:id="300"/>
      <w:commentRangeStart w:id="301"/>
      <w:r w:rsidRPr="003421B1">
        <w:rPr>
          <w:color w:val="auto"/>
        </w:rPr>
        <w:t>The data includes transaction details such as:</w:t>
      </w:r>
      <w:commentRangeEnd w:id="299"/>
      <w:r w:rsidR="004D6B88">
        <w:rPr>
          <w:rStyle w:val="CommentReference"/>
        </w:rPr>
        <w:commentReference w:id="299"/>
      </w:r>
      <w:commentRangeEnd w:id="300"/>
      <w:r w:rsidR="004A0D43">
        <w:rPr>
          <w:rStyle w:val="CommentReference"/>
        </w:rPr>
        <w:commentReference w:id="300"/>
      </w:r>
      <w:commentRangeEnd w:id="301"/>
      <w:r w:rsidR="0040249A">
        <w:rPr>
          <w:rStyle w:val="CommentReference"/>
        </w:rPr>
        <w:commentReference w:id="301"/>
      </w:r>
    </w:p>
    <w:p w14:paraId="5EFF1A51" w14:textId="79145AD3" w:rsidR="00A547FF" w:rsidRDefault="00A547FF" w:rsidP="00CC7D23">
      <w:pPr>
        <w:numPr>
          <w:ilvl w:val="3"/>
          <w:numId w:val="119"/>
        </w:numPr>
        <w:spacing w:after="160" w:line="259" w:lineRule="auto"/>
        <w:rPr>
          <w:color w:val="auto"/>
        </w:rPr>
      </w:pPr>
      <w:r>
        <w:rPr>
          <w:color w:val="auto"/>
        </w:rPr>
        <w:t>Channel Member Code</w:t>
      </w:r>
    </w:p>
    <w:p w14:paraId="55B42535" w14:textId="026DCEA0" w:rsidR="00A547FF" w:rsidRDefault="00A547FF" w:rsidP="00CC7D23">
      <w:pPr>
        <w:numPr>
          <w:ilvl w:val="3"/>
          <w:numId w:val="119"/>
        </w:numPr>
        <w:spacing w:after="160" w:line="259" w:lineRule="auto"/>
        <w:rPr>
          <w:color w:val="auto"/>
        </w:rPr>
      </w:pPr>
      <w:r>
        <w:rPr>
          <w:color w:val="auto"/>
        </w:rPr>
        <w:t>Channel Member Name</w:t>
      </w:r>
    </w:p>
    <w:p w14:paraId="210DFCA3" w14:textId="376526FC" w:rsidR="004A0D43" w:rsidRDefault="004A0D43" w:rsidP="00CC7D23">
      <w:pPr>
        <w:numPr>
          <w:ilvl w:val="3"/>
          <w:numId w:val="119"/>
        </w:numPr>
        <w:spacing w:after="160" w:line="259" w:lineRule="auto"/>
        <w:rPr>
          <w:color w:val="auto"/>
        </w:rPr>
      </w:pPr>
      <w:r>
        <w:rPr>
          <w:color w:val="auto"/>
        </w:rPr>
        <w:t>Channel Member Type (Dealer, Distributor …etc.)</w:t>
      </w:r>
    </w:p>
    <w:p w14:paraId="4C21D440" w14:textId="24CCC71B" w:rsidR="003421B1" w:rsidRPr="003421B1" w:rsidRDefault="003421B1" w:rsidP="00CC7D23">
      <w:pPr>
        <w:numPr>
          <w:ilvl w:val="3"/>
          <w:numId w:val="119"/>
        </w:numPr>
        <w:spacing w:after="160" w:line="259" w:lineRule="auto"/>
        <w:rPr>
          <w:color w:val="auto"/>
        </w:rPr>
      </w:pPr>
      <w:r w:rsidRPr="003421B1">
        <w:rPr>
          <w:color w:val="auto"/>
        </w:rPr>
        <w:t>Transaction ID</w:t>
      </w:r>
    </w:p>
    <w:p w14:paraId="48D880C7" w14:textId="77777777" w:rsidR="003421B1" w:rsidRPr="003421B1" w:rsidRDefault="003421B1" w:rsidP="00CC7D23">
      <w:pPr>
        <w:numPr>
          <w:ilvl w:val="3"/>
          <w:numId w:val="119"/>
        </w:numPr>
        <w:spacing w:after="160" w:line="259" w:lineRule="auto"/>
        <w:rPr>
          <w:color w:val="auto"/>
        </w:rPr>
      </w:pPr>
      <w:r w:rsidRPr="003421B1">
        <w:rPr>
          <w:color w:val="auto"/>
        </w:rPr>
        <w:lastRenderedPageBreak/>
        <w:t>Date and Time</w:t>
      </w:r>
    </w:p>
    <w:p w14:paraId="34D130DA" w14:textId="77777777" w:rsidR="003421B1" w:rsidRPr="003421B1" w:rsidRDefault="003421B1" w:rsidP="00CC7D23">
      <w:pPr>
        <w:numPr>
          <w:ilvl w:val="3"/>
          <w:numId w:val="119"/>
        </w:numPr>
        <w:spacing w:after="160" w:line="259" w:lineRule="auto"/>
        <w:rPr>
          <w:color w:val="auto"/>
        </w:rPr>
      </w:pPr>
      <w:commentRangeStart w:id="302"/>
      <w:commentRangeStart w:id="303"/>
      <w:r w:rsidRPr="003421B1">
        <w:rPr>
          <w:color w:val="auto"/>
        </w:rPr>
        <w:t>Amount</w:t>
      </w:r>
      <w:commentRangeEnd w:id="302"/>
      <w:r w:rsidR="00D2162B">
        <w:rPr>
          <w:rStyle w:val="CommentReference"/>
        </w:rPr>
        <w:commentReference w:id="302"/>
      </w:r>
      <w:commentRangeEnd w:id="303"/>
      <w:r w:rsidR="007B17DB">
        <w:rPr>
          <w:rStyle w:val="CommentReference"/>
        </w:rPr>
        <w:commentReference w:id="303"/>
      </w:r>
    </w:p>
    <w:p w14:paraId="584BFDE0" w14:textId="77777777" w:rsidR="003421B1" w:rsidRDefault="003421B1" w:rsidP="00CC7D23">
      <w:pPr>
        <w:numPr>
          <w:ilvl w:val="3"/>
          <w:numId w:val="119"/>
        </w:numPr>
        <w:spacing w:after="160" w:line="259" w:lineRule="auto"/>
        <w:rPr>
          <w:color w:val="auto"/>
        </w:rPr>
      </w:pPr>
      <w:r w:rsidRPr="003421B1">
        <w:rPr>
          <w:color w:val="auto"/>
        </w:rPr>
        <w:t>eWallet Type</w:t>
      </w:r>
    </w:p>
    <w:p w14:paraId="3BDF1F47" w14:textId="0F99E5EE" w:rsidR="00BE71F8" w:rsidRPr="003421B1" w:rsidRDefault="00BE71F8" w:rsidP="00CC7D23">
      <w:pPr>
        <w:numPr>
          <w:ilvl w:val="3"/>
          <w:numId w:val="119"/>
        </w:numPr>
        <w:spacing w:after="160" w:line="259" w:lineRule="auto"/>
        <w:rPr>
          <w:color w:val="auto"/>
        </w:rPr>
      </w:pPr>
      <w:r>
        <w:rPr>
          <w:color w:val="auto"/>
        </w:rPr>
        <w:t>Activity (Topup, voucher, bundle …etc.)</w:t>
      </w:r>
    </w:p>
    <w:p w14:paraId="76575CAE" w14:textId="77777777" w:rsidR="003421B1" w:rsidRPr="003421B1" w:rsidRDefault="003421B1" w:rsidP="00CC7D23">
      <w:pPr>
        <w:numPr>
          <w:ilvl w:val="3"/>
          <w:numId w:val="119"/>
        </w:numPr>
        <w:spacing w:after="160" w:line="259" w:lineRule="auto"/>
        <w:rPr>
          <w:color w:val="auto"/>
        </w:rPr>
      </w:pPr>
      <w:r w:rsidRPr="003421B1">
        <w:rPr>
          <w:color w:val="auto"/>
        </w:rPr>
        <w:t>Source and Destination Wallets</w:t>
      </w:r>
    </w:p>
    <w:p w14:paraId="108B650B" w14:textId="77777777" w:rsidR="003421B1" w:rsidRPr="003421B1" w:rsidRDefault="003421B1" w:rsidP="00CC7D23">
      <w:pPr>
        <w:numPr>
          <w:ilvl w:val="3"/>
          <w:numId w:val="119"/>
        </w:numPr>
        <w:spacing w:after="160" w:line="259" w:lineRule="auto"/>
        <w:rPr>
          <w:color w:val="auto"/>
        </w:rPr>
      </w:pPr>
      <w:r w:rsidRPr="003421B1">
        <w:rPr>
          <w:color w:val="auto"/>
        </w:rPr>
        <w:t>Transaction Status (Success/Failure)</w:t>
      </w:r>
    </w:p>
    <w:p w14:paraId="4EB004C7" w14:textId="77777777" w:rsidR="003421B1" w:rsidRPr="003421B1" w:rsidRDefault="003421B1" w:rsidP="00CC7D23">
      <w:pPr>
        <w:numPr>
          <w:ilvl w:val="1"/>
          <w:numId w:val="119"/>
        </w:numPr>
        <w:spacing w:after="160" w:line="259" w:lineRule="auto"/>
        <w:rPr>
          <w:color w:val="auto"/>
        </w:rPr>
      </w:pPr>
      <w:r w:rsidRPr="003421B1">
        <w:rPr>
          <w:b/>
          <w:bCs/>
          <w:color w:val="auto"/>
        </w:rPr>
        <w:t>File Generation:</w:t>
      </w:r>
    </w:p>
    <w:p w14:paraId="51B41F75" w14:textId="3143EBF7" w:rsidR="003421B1" w:rsidRPr="003421B1" w:rsidRDefault="003421B1" w:rsidP="00CC7D23">
      <w:pPr>
        <w:numPr>
          <w:ilvl w:val="2"/>
          <w:numId w:val="119"/>
        </w:numPr>
        <w:spacing w:after="160" w:line="259" w:lineRule="auto"/>
        <w:rPr>
          <w:color w:val="auto"/>
        </w:rPr>
      </w:pPr>
      <w:r w:rsidRPr="003421B1">
        <w:rPr>
          <w:color w:val="auto"/>
        </w:rPr>
        <w:t>The system compiles the collected transaction data into a structured file (</w:t>
      </w:r>
      <w:r w:rsidR="00C65AF9">
        <w:rPr>
          <w:color w:val="auto"/>
        </w:rPr>
        <w:t>CSV</w:t>
      </w:r>
      <w:r w:rsidRPr="003421B1">
        <w:rPr>
          <w:color w:val="auto"/>
        </w:rPr>
        <w:t>) that meets the DWH’s specifications.</w:t>
      </w:r>
    </w:p>
    <w:p w14:paraId="76750A2C" w14:textId="77777777" w:rsidR="003421B1" w:rsidRPr="003421B1" w:rsidRDefault="003421B1" w:rsidP="00CC7D23">
      <w:pPr>
        <w:numPr>
          <w:ilvl w:val="0"/>
          <w:numId w:val="119"/>
        </w:numPr>
        <w:spacing w:after="160" w:line="259" w:lineRule="auto"/>
        <w:rPr>
          <w:color w:val="auto"/>
        </w:rPr>
      </w:pPr>
      <w:r w:rsidRPr="003421B1">
        <w:rPr>
          <w:b/>
          <w:bCs/>
          <w:color w:val="auto"/>
        </w:rPr>
        <w:t>Secure File Transfer via SFTP:</w:t>
      </w:r>
    </w:p>
    <w:p w14:paraId="031439E4" w14:textId="77777777" w:rsidR="003421B1" w:rsidRPr="003421B1" w:rsidRDefault="003421B1" w:rsidP="00CC7D23">
      <w:pPr>
        <w:numPr>
          <w:ilvl w:val="1"/>
          <w:numId w:val="119"/>
        </w:numPr>
        <w:spacing w:after="160" w:line="259" w:lineRule="auto"/>
        <w:rPr>
          <w:color w:val="auto"/>
        </w:rPr>
      </w:pPr>
      <w:r w:rsidRPr="003421B1">
        <w:rPr>
          <w:b/>
          <w:bCs/>
          <w:color w:val="auto"/>
        </w:rPr>
        <w:t>Scheduled Transfer:</w:t>
      </w:r>
    </w:p>
    <w:p w14:paraId="39FD95B4" w14:textId="77777777" w:rsidR="003421B1" w:rsidRPr="003421B1" w:rsidRDefault="003421B1" w:rsidP="00CC7D23">
      <w:pPr>
        <w:numPr>
          <w:ilvl w:val="2"/>
          <w:numId w:val="119"/>
        </w:numPr>
        <w:spacing w:after="160" w:line="259" w:lineRule="auto"/>
        <w:rPr>
          <w:color w:val="auto"/>
        </w:rPr>
      </w:pPr>
      <w:r w:rsidRPr="003421B1">
        <w:rPr>
          <w:color w:val="auto"/>
        </w:rPr>
        <w:t>The system schedules the transfer of the validated file to the DWH via SFTP on a daily basis, typically during off-peak hours to minimize impact on system performance.</w:t>
      </w:r>
    </w:p>
    <w:p w14:paraId="683BAD03" w14:textId="77777777" w:rsidR="00EE297E" w:rsidRDefault="00EE297E">
      <w:pPr>
        <w:spacing w:after="160" w:line="259" w:lineRule="auto"/>
        <w:rPr>
          <w:color w:val="auto"/>
        </w:rPr>
      </w:pPr>
    </w:p>
    <w:p w14:paraId="62034E75" w14:textId="77777777" w:rsidR="00EE297E" w:rsidRDefault="00EE297E">
      <w:pPr>
        <w:spacing w:after="160" w:line="259" w:lineRule="auto"/>
        <w:rPr>
          <w:color w:val="auto"/>
        </w:rPr>
      </w:pPr>
      <w:r>
        <w:rPr>
          <w:color w:val="auto"/>
        </w:rPr>
        <w:br w:type="page"/>
      </w:r>
    </w:p>
    <w:p w14:paraId="33E5B8DE" w14:textId="7CCEE0DC" w:rsidR="00EE297E" w:rsidRDefault="00BC6E16" w:rsidP="005D21FE">
      <w:pPr>
        <w:pStyle w:val="Heading2"/>
        <w:numPr>
          <w:ilvl w:val="1"/>
          <w:numId w:val="5"/>
        </w:numPr>
        <w:rPr>
          <w:color w:val="auto"/>
        </w:rPr>
      </w:pPr>
      <w:bookmarkStart w:id="304" w:name="_Toc174381620"/>
      <w:r>
        <w:rPr>
          <w:color w:val="auto"/>
        </w:rPr>
        <w:lastRenderedPageBreak/>
        <w:t xml:space="preserve">Other Operators eVoucher </w:t>
      </w:r>
      <w:r w:rsidR="00C94E3E">
        <w:rPr>
          <w:color w:val="auto"/>
        </w:rPr>
        <w:t>Inventory</w:t>
      </w:r>
      <w:bookmarkEnd w:id="304"/>
    </w:p>
    <w:p w14:paraId="2828EC60" w14:textId="77777777" w:rsidR="00C94E3E" w:rsidRDefault="00C94E3E">
      <w:pPr>
        <w:spacing w:after="160" w:line="259" w:lineRule="auto"/>
        <w:rPr>
          <w:color w:val="auto"/>
        </w:rPr>
      </w:pPr>
    </w:p>
    <w:p w14:paraId="40C5632F" w14:textId="77777777" w:rsidR="005B53E1" w:rsidRPr="005B53E1" w:rsidRDefault="005B53E1" w:rsidP="005B53E1">
      <w:pPr>
        <w:spacing w:after="160" w:line="259" w:lineRule="auto"/>
        <w:rPr>
          <w:color w:val="auto"/>
        </w:rPr>
      </w:pPr>
      <w:r w:rsidRPr="005B53E1">
        <w:rPr>
          <w:color w:val="auto"/>
        </w:rPr>
        <w:t>This feature enables the management of eVoucher inventories for multiple operators (e.g., Friendi, Awasr, Apple, PlayStation) within the SalesPoint system. It includes functionalities for adding operators, uploading eVouchers, configuring denominations, linking operators to specific wallets, and providing role-based access for selecting operators during eVoucher transactions.</w:t>
      </w:r>
    </w:p>
    <w:p w14:paraId="6F7ADF6F" w14:textId="77777777" w:rsidR="005B53E1" w:rsidRPr="005B53E1" w:rsidRDefault="005B53E1" w:rsidP="005B53E1">
      <w:pPr>
        <w:spacing w:after="160" w:line="259" w:lineRule="auto"/>
        <w:rPr>
          <w:b/>
          <w:bCs/>
          <w:color w:val="auto"/>
        </w:rPr>
      </w:pPr>
      <w:r w:rsidRPr="005B53E1">
        <w:rPr>
          <w:b/>
          <w:bCs/>
          <w:color w:val="auto"/>
        </w:rPr>
        <w:t>Key Components</w:t>
      </w:r>
    </w:p>
    <w:p w14:paraId="57DA8B9A" w14:textId="77777777" w:rsidR="005B53E1" w:rsidRPr="005B53E1" w:rsidRDefault="005B53E1" w:rsidP="00CC7D23">
      <w:pPr>
        <w:numPr>
          <w:ilvl w:val="0"/>
          <w:numId w:val="120"/>
        </w:numPr>
        <w:spacing w:after="160" w:line="259" w:lineRule="auto"/>
        <w:rPr>
          <w:color w:val="auto"/>
        </w:rPr>
      </w:pPr>
      <w:r w:rsidRPr="005B53E1">
        <w:rPr>
          <w:b/>
          <w:bCs/>
          <w:color w:val="auto"/>
        </w:rPr>
        <w:t>SalesPoint Admin Portal:</w:t>
      </w:r>
    </w:p>
    <w:p w14:paraId="762A6A89" w14:textId="77777777" w:rsidR="005B53E1" w:rsidRPr="005B53E1" w:rsidRDefault="005B53E1" w:rsidP="00CC7D23">
      <w:pPr>
        <w:numPr>
          <w:ilvl w:val="1"/>
          <w:numId w:val="120"/>
        </w:numPr>
        <w:spacing w:after="160" w:line="259" w:lineRule="auto"/>
        <w:rPr>
          <w:color w:val="auto"/>
        </w:rPr>
      </w:pPr>
      <w:r w:rsidRPr="005B53E1">
        <w:rPr>
          <w:color w:val="auto"/>
        </w:rPr>
        <w:t>Interface where administrators can add operators, upload eVouchers, and configure denominations.</w:t>
      </w:r>
    </w:p>
    <w:p w14:paraId="5445F092" w14:textId="77777777" w:rsidR="005B53E1" w:rsidRPr="005B53E1" w:rsidRDefault="005B53E1" w:rsidP="00CC7D23">
      <w:pPr>
        <w:numPr>
          <w:ilvl w:val="1"/>
          <w:numId w:val="120"/>
        </w:numPr>
        <w:spacing w:after="160" w:line="259" w:lineRule="auto"/>
        <w:rPr>
          <w:color w:val="auto"/>
        </w:rPr>
      </w:pPr>
      <w:r w:rsidRPr="005B53E1">
        <w:rPr>
          <w:color w:val="auto"/>
        </w:rPr>
        <w:t>Provides the ability to link each operator to a specific wallet.</w:t>
      </w:r>
    </w:p>
    <w:p w14:paraId="1A2AF2F9" w14:textId="799EEF7E" w:rsidR="005B53E1" w:rsidRPr="005B53E1" w:rsidRDefault="006B2AEB" w:rsidP="00CC7D23">
      <w:pPr>
        <w:numPr>
          <w:ilvl w:val="0"/>
          <w:numId w:val="120"/>
        </w:numPr>
        <w:spacing w:after="160" w:line="259" w:lineRule="auto"/>
        <w:rPr>
          <w:color w:val="auto"/>
        </w:rPr>
      </w:pPr>
      <w:r>
        <w:rPr>
          <w:b/>
          <w:bCs/>
          <w:color w:val="auto"/>
        </w:rPr>
        <w:t>SalesPoint Core</w:t>
      </w:r>
      <w:r w:rsidR="005B53E1" w:rsidRPr="005B53E1">
        <w:rPr>
          <w:b/>
          <w:bCs/>
          <w:color w:val="auto"/>
        </w:rPr>
        <w:t>:</w:t>
      </w:r>
    </w:p>
    <w:p w14:paraId="7CB7FD71" w14:textId="77777777" w:rsidR="005B53E1" w:rsidRPr="005B53E1" w:rsidRDefault="005B53E1" w:rsidP="00CC7D23">
      <w:pPr>
        <w:numPr>
          <w:ilvl w:val="1"/>
          <w:numId w:val="120"/>
        </w:numPr>
        <w:spacing w:after="160" w:line="259" w:lineRule="auto"/>
        <w:rPr>
          <w:color w:val="auto"/>
        </w:rPr>
      </w:pPr>
      <w:r w:rsidRPr="005B53E1">
        <w:rPr>
          <w:color w:val="auto"/>
        </w:rPr>
        <w:t>Handles the upload, storage, and management of eVouchers for different operators.</w:t>
      </w:r>
    </w:p>
    <w:p w14:paraId="3982C0BA" w14:textId="77777777" w:rsidR="005B53E1" w:rsidRPr="005B53E1" w:rsidRDefault="005B53E1" w:rsidP="00CC7D23">
      <w:pPr>
        <w:numPr>
          <w:ilvl w:val="1"/>
          <w:numId w:val="120"/>
        </w:numPr>
        <w:spacing w:after="160" w:line="259" w:lineRule="auto"/>
        <w:rPr>
          <w:color w:val="auto"/>
        </w:rPr>
      </w:pPr>
      <w:r w:rsidRPr="005B53E1">
        <w:rPr>
          <w:color w:val="auto"/>
        </w:rPr>
        <w:t>Manages the configuration of different denominations for each operator.</w:t>
      </w:r>
    </w:p>
    <w:p w14:paraId="725C531C" w14:textId="77777777" w:rsidR="005B53E1" w:rsidRPr="005B53E1" w:rsidRDefault="005B53E1" w:rsidP="00CC7D23">
      <w:pPr>
        <w:numPr>
          <w:ilvl w:val="1"/>
          <w:numId w:val="120"/>
        </w:numPr>
        <w:spacing w:after="160" w:line="259" w:lineRule="auto"/>
        <w:rPr>
          <w:color w:val="auto"/>
        </w:rPr>
      </w:pPr>
      <w:r w:rsidRPr="005B53E1">
        <w:rPr>
          <w:color w:val="auto"/>
        </w:rPr>
        <w:t>Allows each operator to be linked to a separate wallet, enabling independent management of wallet balances.</w:t>
      </w:r>
    </w:p>
    <w:p w14:paraId="5AED4717" w14:textId="77777777" w:rsidR="005B53E1" w:rsidRPr="005B53E1" w:rsidRDefault="005B53E1" w:rsidP="00CC7D23">
      <w:pPr>
        <w:numPr>
          <w:ilvl w:val="0"/>
          <w:numId w:val="120"/>
        </w:numPr>
        <w:spacing w:after="160" w:line="259" w:lineRule="auto"/>
        <w:rPr>
          <w:color w:val="auto"/>
        </w:rPr>
      </w:pPr>
      <w:r w:rsidRPr="005B53E1">
        <w:rPr>
          <w:b/>
          <w:bCs/>
          <w:color w:val="auto"/>
        </w:rPr>
        <w:t>Sales App and SalesPoint Web Portal:</w:t>
      </w:r>
    </w:p>
    <w:p w14:paraId="5BCD292D" w14:textId="77777777" w:rsidR="005B53E1" w:rsidRPr="005B53E1" w:rsidRDefault="005B53E1" w:rsidP="00CC7D23">
      <w:pPr>
        <w:numPr>
          <w:ilvl w:val="1"/>
          <w:numId w:val="120"/>
        </w:numPr>
        <w:spacing w:after="160" w:line="259" w:lineRule="auto"/>
        <w:rPr>
          <w:color w:val="auto"/>
        </w:rPr>
      </w:pPr>
      <w:r w:rsidRPr="005B53E1">
        <w:rPr>
          <w:color w:val="auto"/>
        </w:rPr>
        <w:t>Interfaces where users can select an operator during the download or print of eVouchers.</w:t>
      </w:r>
    </w:p>
    <w:p w14:paraId="68B18BCC" w14:textId="77777777" w:rsidR="005B53E1" w:rsidRPr="005B53E1" w:rsidRDefault="005B53E1" w:rsidP="00CC7D23">
      <w:pPr>
        <w:numPr>
          <w:ilvl w:val="1"/>
          <w:numId w:val="120"/>
        </w:numPr>
        <w:spacing w:after="160" w:line="259" w:lineRule="auto"/>
        <w:rPr>
          <w:color w:val="auto"/>
        </w:rPr>
      </w:pPr>
      <w:r w:rsidRPr="005B53E1">
        <w:rPr>
          <w:color w:val="auto"/>
        </w:rPr>
        <w:t>Access to operators is controlled by role-based permissions.</w:t>
      </w:r>
    </w:p>
    <w:p w14:paraId="7E4CF2E3" w14:textId="77777777" w:rsidR="005B53E1" w:rsidRPr="005B53E1" w:rsidRDefault="005B53E1" w:rsidP="005B53E1">
      <w:pPr>
        <w:spacing w:after="160" w:line="259" w:lineRule="auto"/>
        <w:rPr>
          <w:b/>
          <w:bCs/>
          <w:color w:val="auto"/>
        </w:rPr>
      </w:pPr>
      <w:r w:rsidRPr="005B53E1">
        <w:rPr>
          <w:b/>
          <w:bCs/>
          <w:color w:val="auto"/>
        </w:rPr>
        <w:t>Functional Flow</w:t>
      </w:r>
    </w:p>
    <w:p w14:paraId="690EF03D" w14:textId="77777777" w:rsidR="005B53E1" w:rsidRPr="005B53E1" w:rsidRDefault="005B53E1" w:rsidP="00CC7D23">
      <w:pPr>
        <w:numPr>
          <w:ilvl w:val="0"/>
          <w:numId w:val="121"/>
        </w:numPr>
        <w:spacing w:after="160" w:line="259" w:lineRule="auto"/>
        <w:rPr>
          <w:color w:val="auto"/>
        </w:rPr>
      </w:pPr>
      <w:r w:rsidRPr="005B53E1">
        <w:rPr>
          <w:b/>
          <w:bCs/>
          <w:color w:val="auto"/>
        </w:rPr>
        <w:t>Adding Operators:</w:t>
      </w:r>
    </w:p>
    <w:p w14:paraId="7D234513" w14:textId="77777777" w:rsidR="005B53E1" w:rsidRPr="005B53E1" w:rsidRDefault="005B53E1" w:rsidP="00CC7D23">
      <w:pPr>
        <w:numPr>
          <w:ilvl w:val="1"/>
          <w:numId w:val="121"/>
        </w:numPr>
        <w:spacing w:after="160" w:line="259" w:lineRule="auto"/>
        <w:rPr>
          <w:color w:val="auto"/>
        </w:rPr>
      </w:pPr>
      <w:r w:rsidRPr="005B53E1">
        <w:rPr>
          <w:b/>
          <w:bCs/>
          <w:color w:val="auto"/>
        </w:rPr>
        <w:t>Operator Addition:</w:t>
      </w:r>
    </w:p>
    <w:p w14:paraId="4D1DDFD7" w14:textId="77777777" w:rsidR="005B53E1" w:rsidRPr="005B53E1" w:rsidRDefault="005B53E1" w:rsidP="00CC7D23">
      <w:pPr>
        <w:numPr>
          <w:ilvl w:val="2"/>
          <w:numId w:val="121"/>
        </w:numPr>
        <w:spacing w:after="160" w:line="259" w:lineRule="auto"/>
        <w:rPr>
          <w:color w:val="auto"/>
        </w:rPr>
      </w:pPr>
      <w:r w:rsidRPr="005B53E1">
        <w:rPr>
          <w:color w:val="auto"/>
        </w:rPr>
        <w:t>Administrators use the SalesPoint Admin Portal to add new operators (e.g., Friendi, Awasr, Apple, PlayStation).</w:t>
      </w:r>
    </w:p>
    <w:p w14:paraId="0E21115A" w14:textId="77777777" w:rsidR="005B53E1" w:rsidRPr="005B53E1" w:rsidRDefault="005B53E1" w:rsidP="00CC7D23">
      <w:pPr>
        <w:numPr>
          <w:ilvl w:val="2"/>
          <w:numId w:val="121"/>
        </w:numPr>
        <w:spacing w:after="160" w:line="259" w:lineRule="auto"/>
        <w:rPr>
          <w:color w:val="auto"/>
        </w:rPr>
      </w:pPr>
      <w:r w:rsidRPr="005B53E1">
        <w:rPr>
          <w:color w:val="auto"/>
        </w:rPr>
        <w:t>The system creates an entry for each operator in the database, allowing further configurations.</w:t>
      </w:r>
    </w:p>
    <w:p w14:paraId="25A35FCC" w14:textId="77777777" w:rsidR="005B53E1" w:rsidRPr="005B53E1" w:rsidRDefault="005B53E1" w:rsidP="00CC7D23">
      <w:pPr>
        <w:numPr>
          <w:ilvl w:val="0"/>
          <w:numId w:val="121"/>
        </w:numPr>
        <w:spacing w:after="160" w:line="259" w:lineRule="auto"/>
        <w:rPr>
          <w:color w:val="auto"/>
        </w:rPr>
      </w:pPr>
      <w:r w:rsidRPr="005B53E1">
        <w:rPr>
          <w:b/>
          <w:bCs/>
          <w:color w:val="auto"/>
        </w:rPr>
        <w:t>eVoucher Upload:</w:t>
      </w:r>
    </w:p>
    <w:p w14:paraId="079ECE22" w14:textId="77777777" w:rsidR="005B53E1" w:rsidRPr="005B53E1" w:rsidRDefault="005B53E1" w:rsidP="00CC7D23">
      <w:pPr>
        <w:numPr>
          <w:ilvl w:val="1"/>
          <w:numId w:val="121"/>
        </w:numPr>
        <w:spacing w:after="160" w:line="259" w:lineRule="auto"/>
        <w:rPr>
          <w:color w:val="auto"/>
        </w:rPr>
      </w:pPr>
      <w:r w:rsidRPr="005B53E1">
        <w:rPr>
          <w:b/>
          <w:bCs/>
          <w:color w:val="auto"/>
        </w:rPr>
        <w:t>File Upload:</w:t>
      </w:r>
    </w:p>
    <w:p w14:paraId="7256AA97" w14:textId="77777777" w:rsidR="005B53E1" w:rsidRDefault="005B53E1" w:rsidP="00CC7D23">
      <w:pPr>
        <w:numPr>
          <w:ilvl w:val="2"/>
          <w:numId w:val="121"/>
        </w:numPr>
        <w:spacing w:after="160" w:line="259" w:lineRule="auto"/>
        <w:rPr>
          <w:color w:val="auto"/>
        </w:rPr>
      </w:pPr>
      <w:commentRangeStart w:id="305"/>
      <w:commentRangeStart w:id="306"/>
      <w:commentRangeStart w:id="307"/>
      <w:commentRangeStart w:id="308"/>
      <w:commentRangeStart w:id="309"/>
      <w:commentRangeStart w:id="310"/>
      <w:r w:rsidRPr="005B53E1">
        <w:rPr>
          <w:color w:val="auto"/>
        </w:rPr>
        <w:t>The system provides an option to upload eVoucher files for the newly added operators via the SalesPoint Admin Portal</w:t>
      </w:r>
      <w:commentRangeEnd w:id="305"/>
      <w:r w:rsidR="00047BFB">
        <w:rPr>
          <w:rStyle w:val="CommentReference"/>
        </w:rPr>
        <w:commentReference w:id="305"/>
      </w:r>
      <w:commentRangeEnd w:id="306"/>
      <w:r w:rsidR="005B1EC9">
        <w:rPr>
          <w:rStyle w:val="CommentReference"/>
        </w:rPr>
        <w:commentReference w:id="306"/>
      </w:r>
      <w:commentRangeEnd w:id="307"/>
      <w:r w:rsidR="00D00F73">
        <w:rPr>
          <w:rStyle w:val="CommentReference"/>
        </w:rPr>
        <w:commentReference w:id="307"/>
      </w:r>
      <w:commentRangeEnd w:id="308"/>
      <w:r w:rsidR="00825266">
        <w:rPr>
          <w:rStyle w:val="CommentReference"/>
        </w:rPr>
        <w:commentReference w:id="308"/>
      </w:r>
      <w:commentRangeEnd w:id="309"/>
      <w:r w:rsidR="00805B55">
        <w:rPr>
          <w:rStyle w:val="CommentReference"/>
        </w:rPr>
        <w:commentReference w:id="309"/>
      </w:r>
      <w:commentRangeEnd w:id="310"/>
      <w:r w:rsidR="00A531EA">
        <w:rPr>
          <w:rStyle w:val="CommentReference"/>
        </w:rPr>
        <w:commentReference w:id="310"/>
      </w:r>
      <w:r w:rsidRPr="005B53E1">
        <w:rPr>
          <w:color w:val="auto"/>
        </w:rPr>
        <w:t>.</w:t>
      </w:r>
    </w:p>
    <w:p w14:paraId="5C8AE088" w14:textId="77777777" w:rsidR="00C67B55" w:rsidRPr="00802843" w:rsidRDefault="00C67B55" w:rsidP="00C67B55">
      <w:pPr>
        <w:pStyle w:val="ListParagraph"/>
        <w:numPr>
          <w:ilvl w:val="2"/>
          <w:numId w:val="113"/>
        </w:numPr>
        <w:spacing w:after="160" w:line="259" w:lineRule="auto"/>
      </w:pPr>
      <w:r>
        <w:t xml:space="preserve">System shall </w:t>
      </w:r>
      <w:r w:rsidRPr="00802843">
        <w:t>Ensure below controls are met:</w:t>
      </w:r>
    </w:p>
    <w:p w14:paraId="56D49ADF" w14:textId="77777777" w:rsidR="00C67B55" w:rsidRPr="00802843" w:rsidRDefault="00C67B55" w:rsidP="00C67B55">
      <w:pPr>
        <w:pStyle w:val="ListParagraph"/>
        <w:numPr>
          <w:ilvl w:val="3"/>
          <w:numId w:val="121"/>
        </w:numPr>
        <w:spacing w:after="160" w:line="259" w:lineRule="auto"/>
      </w:pPr>
      <w:r w:rsidRPr="00802843">
        <w:lastRenderedPageBreak/>
        <w:t>Create a fresh asymmetric keypair for each Operator and share the public key with vendor.</w:t>
      </w:r>
    </w:p>
    <w:p w14:paraId="35463235" w14:textId="77777777" w:rsidR="00C67B55" w:rsidRPr="00802843" w:rsidRDefault="00C67B55" w:rsidP="00C67B55">
      <w:pPr>
        <w:pStyle w:val="ListParagraph"/>
        <w:numPr>
          <w:ilvl w:val="3"/>
          <w:numId w:val="121"/>
        </w:numPr>
        <w:spacing w:after="160" w:line="259" w:lineRule="auto"/>
      </w:pPr>
      <w:r w:rsidRPr="00802843">
        <w:t xml:space="preserve">Respective private key should be used on eReload system should first decrypt the file before importing. </w:t>
      </w:r>
    </w:p>
    <w:p w14:paraId="6100E2E2" w14:textId="77777777" w:rsidR="00C67B55" w:rsidRPr="00802843" w:rsidRDefault="00C67B55" w:rsidP="00C67B55">
      <w:pPr>
        <w:pStyle w:val="ListParagraph"/>
        <w:numPr>
          <w:ilvl w:val="3"/>
          <w:numId w:val="121"/>
        </w:numPr>
        <w:spacing w:after="160" w:line="259" w:lineRule="auto"/>
      </w:pPr>
      <w:r w:rsidRPr="00802843">
        <w:t>Then it should encrypt the individual voucher by a different key (per vendor) before storing into the database</w:t>
      </w:r>
    </w:p>
    <w:p w14:paraId="7A0CEAD0" w14:textId="77777777" w:rsidR="00C67B55" w:rsidRPr="00802843" w:rsidRDefault="00C67B55" w:rsidP="00C67B55">
      <w:pPr>
        <w:pStyle w:val="ListParagraph"/>
        <w:numPr>
          <w:ilvl w:val="3"/>
          <w:numId w:val="121"/>
        </w:numPr>
        <w:spacing w:after="160" w:line="259" w:lineRule="auto"/>
      </w:pPr>
      <w:r w:rsidRPr="00802843">
        <w:t>Once the voucher is imported, the file should be deleted securely</w:t>
      </w:r>
    </w:p>
    <w:p w14:paraId="5C993149" w14:textId="77777777" w:rsidR="00C67B55" w:rsidRPr="00053351" w:rsidRDefault="00C67B55" w:rsidP="00C67B55">
      <w:pPr>
        <w:pStyle w:val="ListParagraph"/>
        <w:numPr>
          <w:ilvl w:val="3"/>
          <w:numId w:val="121"/>
        </w:numPr>
        <w:spacing w:after="160" w:line="259" w:lineRule="auto"/>
      </w:pPr>
      <w:r w:rsidRPr="00802843">
        <w:t>System should maintain audit logs for file processing.</w:t>
      </w:r>
    </w:p>
    <w:p w14:paraId="06FE157C" w14:textId="77777777" w:rsidR="00C67B55" w:rsidRPr="005B53E1" w:rsidRDefault="00C67B55" w:rsidP="00CC7D23">
      <w:pPr>
        <w:numPr>
          <w:ilvl w:val="2"/>
          <w:numId w:val="121"/>
        </w:numPr>
        <w:spacing w:after="160" w:line="259" w:lineRule="auto"/>
        <w:rPr>
          <w:color w:val="auto"/>
        </w:rPr>
      </w:pPr>
    </w:p>
    <w:p w14:paraId="01DB648F" w14:textId="5D406519" w:rsidR="005B53E1" w:rsidRPr="005B53E1" w:rsidRDefault="005B53E1" w:rsidP="00646531">
      <w:pPr>
        <w:numPr>
          <w:ilvl w:val="2"/>
          <w:numId w:val="121"/>
        </w:numPr>
        <w:spacing w:after="160" w:line="259" w:lineRule="auto"/>
        <w:rPr>
          <w:color w:val="auto"/>
        </w:rPr>
      </w:pPr>
      <w:commentRangeStart w:id="311"/>
      <w:commentRangeStart w:id="312"/>
      <w:commentRangeStart w:id="313"/>
      <w:r w:rsidRPr="005B53E1">
        <w:rPr>
          <w:color w:val="auto"/>
        </w:rPr>
        <w:t xml:space="preserve">Uploaded files contain eVoucher details </w:t>
      </w:r>
      <w:commentRangeEnd w:id="311"/>
      <w:r w:rsidR="00183DEE">
        <w:rPr>
          <w:rStyle w:val="CommentReference"/>
        </w:rPr>
        <w:commentReference w:id="311"/>
      </w:r>
      <w:commentRangeEnd w:id="312"/>
      <w:r w:rsidR="00646531">
        <w:rPr>
          <w:rStyle w:val="CommentReference"/>
        </w:rPr>
        <w:commentReference w:id="312"/>
      </w:r>
      <w:commentRangeEnd w:id="313"/>
      <w:r w:rsidR="0033708F">
        <w:rPr>
          <w:rStyle w:val="CommentReference"/>
        </w:rPr>
        <w:commentReference w:id="313"/>
      </w:r>
      <w:r w:rsidRPr="005B53E1">
        <w:rPr>
          <w:color w:val="auto"/>
        </w:rPr>
        <w:t>such as serial numbers</w:t>
      </w:r>
      <w:r w:rsidR="00401263">
        <w:rPr>
          <w:color w:val="auto"/>
        </w:rPr>
        <w:t>, HRN</w:t>
      </w:r>
      <w:r w:rsidRPr="005B53E1">
        <w:rPr>
          <w:color w:val="auto"/>
        </w:rPr>
        <w:t>, denominations, and expiry dates.</w:t>
      </w:r>
      <w:r w:rsidR="00646531">
        <w:rPr>
          <w:color w:val="auto"/>
        </w:rPr>
        <w:t xml:space="preserve"> System shall validate </w:t>
      </w:r>
      <w:r w:rsidR="00646531" w:rsidRPr="00646531">
        <w:rPr>
          <w:color w:val="auto"/>
        </w:rPr>
        <w:t>the file content ensuring strict input validation.</w:t>
      </w:r>
    </w:p>
    <w:p w14:paraId="58AD859C" w14:textId="77777777" w:rsidR="005B53E1" w:rsidRPr="005B53E1" w:rsidRDefault="005B53E1" w:rsidP="00CC7D23">
      <w:pPr>
        <w:numPr>
          <w:ilvl w:val="1"/>
          <w:numId w:val="121"/>
        </w:numPr>
        <w:spacing w:after="160" w:line="259" w:lineRule="auto"/>
        <w:rPr>
          <w:color w:val="auto"/>
        </w:rPr>
      </w:pPr>
      <w:r w:rsidRPr="005B53E1">
        <w:rPr>
          <w:b/>
          <w:bCs/>
          <w:color w:val="auto"/>
        </w:rPr>
        <w:t>Validation:</w:t>
      </w:r>
    </w:p>
    <w:p w14:paraId="13EB8C57" w14:textId="77777777" w:rsidR="005B53E1" w:rsidRPr="005B53E1" w:rsidRDefault="005B53E1" w:rsidP="00CC7D23">
      <w:pPr>
        <w:numPr>
          <w:ilvl w:val="2"/>
          <w:numId w:val="121"/>
        </w:numPr>
        <w:spacing w:after="160" w:line="259" w:lineRule="auto"/>
        <w:rPr>
          <w:color w:val="auto"/>
        </w:rPr>
      </w:pPr>
      <w:commentRangeStart w:id="314"/>
      <w:commentRangeStart w:id="315"/>
      <w:commentRangeStart w:id="316"/>
      <w:commentRangeStart w:id="317"/>
      <w:commentRangeStart w:id="318"/>
      <w:r w:rsidRPr="005B53E1">
        <w:rPr>
          <w:color w:val="auto"/>
        </w:rPr>
        <w:t xml:space="preserve">The system validates the uploaded file </w:t>
      </w:r>
      <w:commentRangeEnd w:id="314"/>
      <w:r w:rsidR="003D3A53">
        <w:rPr>
          <w:rStyle w:val="CommentReference"/>
        </w:rPr>
        <w:commentReference w:id="314"/>
      </w:r>
      <w:commentRangeEnd w:id="315"/>
      <w:r w:rsidR="00823C47">
        <w:rPr>
          <w:rStyle w:val="CommentReference"/>
        </w:rPr>
        <w:commentReference w:id="315"/>
      </w:r>
      <w:commentRangeEnd w:id="316"/>
      <w:r w:rsidR="00305E58">
        <w:rPr>
          <w:rStyle w:val="CommentReference"/>
        </w:rPr>
        <w:commentReference w:id="316"/>
      </w:r>
      <w:commentRangeEnd w:id="317"/>
      <w:r w:rsidR="009934BA">
        <w:rPr>
          <w:rStyle w:val="CommentReference"/>
        </w:rPr>
        <w:commentReference w:id="317"/>
      </w:r>
      <w:commentRangeEnd w:id="318"/>
      <w:r w:rsidR="00117226">
        <w:rPr>
          <w:rStyle w:val="CommentReference"/>
        </w:rPr>
        <w:commentReference w:id="318"/>
      </w:r>
      <w:r w:rsidRPr="005B53E1">
        <w:rPr>
          <w:color w:val="auto"/>
        </w:rPr>
        <w:t>to ensure it meets the required format and structure.</w:t>
      </w:r>
    </w:p>
    <w:p w14:paraId="4E73A7D7" w14:textId="77777777" w:rsidR="005B53E1" w:rsidRPr="005B53E1" w:rsidRDefault="005B53E1" w:rsidP="00CC7D23">
      <w:pPr>
        <w:numPr>
          <w:ilvl w:val="2"/>
          <w:numId w:val="121"/>
        </w:numPr>
        <w:spacing w:after="160" w:line="259" w:lineRule="auto"/>
        <w:rPr>
          <w:color w:val="auto"/>
        </w:rPr>
      </w:pPr>
      <w:r w:rsidRPr="005B53E1">
        <w:rPr>
          <w:color w:val="auto"/>
        </w:rPr>
        <w:t>Any errors in the file are reported back to the administrator for correction.</w:t>
      </w:r>
    </w:p>
    <w:p w14:paraId="45FAD2D3" w14:textId="77777777" w:rsidR="005B53E1" w:rsidRPr="005B53E1" w:rsidRDefault="005B53E1" w:rsidP="00CC7D23">
      <w:pPr>
        <w:numPr>
          <w:ilvl w:val="0"/>
          <w:numId w:val="121"/>
        </w:numPr>
        <w:spacing w:after="160" w:line="259" w:lineRule="auto"/>
        <w:rPr>
          <w:color w:val="auto"/>
        </w:rPr>
      </w:pPr>
      <w:r w:rsidRPr="005B53E1">
        <w:rPr>
          <w:b/>
          <w:bCs/>
          <w:color w:val="auto"/>
        </w:rPr>
        <w:t>Denomination Configuration:</w:t>
      </w:r>
    </w:p>
    <w:p w14:paraId="4276BBD3" w14:textId="77777777" w:rsidR="005B53E1" w:rsidRPr="005B53E1" w:rsidRDefault="005B53E1" w:rsidP="00CC7D23">
      <w:pPr>
        <w:numPr>
          <w:ilvl w:val="1"/>
          <w:numId w:val="121"/>
        </w:numPr>
        <w:spacing w:after="160" w:line="259" w:lineRule="auto"/>
        <w:rPr>
          <w:color w:val="auto"/>
        </w:rPr>
      </w:pPr>
      <w:r w:rsidRPr="005B53E1">
        <w:rPr>
          <w:b/>
          <w:bCs/>
          <w:color w:val="auto"/>
        </w:rPr>
        <w:t>Configure Denominations:</w:t>
      </w:r>
    </w:p>
    <w:p w14:paraId="601058F4" w14:textId="3CBD083D" w:rsidR="005B53E1" w:rsidRPr="005B53E1" w:rsidRDefault="005B53E1" w:rsidP="00CC7D23">
      <w:pPr>
        <w:numPr>
          <w:ilvl w:val="2"/>
          <w:numId w:val="121"/>
        </w:numPr>
        <w:spacing w:after="160" w:line="259" w:lineRule="auto"/>
        <w:rPr>
          <w:color w:val="auto"/>
        </w:rPr>
      </w:pPr>
      <w:r w:rsidRPr="005B53E1">
        <w:rPr>
          <w:color w:val="auto"/>
        </w:rPr>
        <w:t xml:space="preserve">Administrators can configure different denominations for each operator within the </w:t>
      </w:r>
      <w:r w:rsidR="008F0B6E">
        <w:rPr>
          <w:color w:val="auto"/>
        </w:rPr>
        <w:t>eReload</w:t>
      </w:r>
      <w:r w:rsidRPr="005B53E1">
        <w:rPr>
          <w:color w:val="auto"/>
        </w:rPr>
        <w:t xml:space="preserve"> Module</w:t>
      </w:r>
      <w:r w:rsidR="008F0B6E">
        <w:rPr>
          <w:color w:val="auto"/>
        </w:rPr>
        <w:t xml:space="preserve"> in SalesPoint</w:t>
      </w:r>
      <w:r w:rsidRPr="005B53E1">
        <w:rPr>
          <w:color w:val="auto"/>
        </w:rPr>
        <w:t>.</w:t>
      </w:r>
    </w:p>
    <w:p w14:paraId="6E317788" w14:textId="77777777" w:rsidR="005B53E1" w:rsidRPr="005B53E1" w:rsidRDefault="005B53E1" w:rsidP="00CC7D23">
      <w:pPr>
        <w:numPr>
          <w:ilvl w:val="2"/>
          <w:numId w:val="121"/>
        </w:numPr>
        <w:spacing w:after="160" w:line="259" w:lineRule="auto"/>
        <w:rPr>
          <w:color w:val="auto"/>
        </w:rPr>
      </w:pPr>
      <w:r w:rsidRPr="005B53E1">
        <w:rPr>
          <w:color w:val="auto"/>
        </w:rPr>
        <w:t>The system allows for flexible denomination settings tailored to the specific operator's needs.</w:t>
      </w:r>
    </w:p>
    <w:p w14:paraId="7AC39603" w14:textId="77777777" w:rsidR="005B53E1" w:rsidRPr="005B53E1" w:rsidRDefault="005B53E1" w:rsidP="00CC7D23">
      <w:pPr>
        <w:numPr>
          <w:ilvl w:val="0"/>
          <w:numId w:val="121"/>
        </w:numPr>
        <w:spacing w:after="160" w:line="259" w:lineRule="auto"/>
        <w:rPr>
          <w:color w:val="auto"/>
        </w:rPr>
      </w:pPr>
      <w:r w:rsidRPr="005B53E1">
        <w:rPr>
          <w:b/>
          <w:bCs/>
          <w:color w:val="auto"/>
        </w:rPr>
        <w:t>Wallet Linkage:</w:t>
      </w:r>
    </w:p>
    <w:p w14:paraId="3C5EE9CD" w14:textId="77777777" w:rsidR="005B53E1" w:rsidRPr="005B53E1" w:rsidRDefault="005B53E1" w:rsidP="00CC7D23">
      <w:pPr>
        <w:numPr>
          <w:ilvl w:val="1"/>
          <w:numId w:val="121"/>
        </w:numPr>
        <w:spacing w:after="160" w:line="259" w:lineRule="auto"/>
        <w:rPr>
          <w:color w:val="auto"/>
        </w:rPr>
      </w:pPr>
      <w:r w:rsidRPr="005B53E1">
        <w:rPr>
          <w:b/>
          <w:bCs/>
          <w:color w:val="auto"/>
        </w:rPr>
        <w:t>Linking to Wallets:</w:t>
      </w:r>
    </w:p>
    <w:p w14:paraId="203C28ED" w14:textId="52FD56D5" w:rsidR="005B53E1" w:rsidRPr="005B53E1" w:rsidRDefault="005B53E1" w:rsidP="00CC7D23">
      <w:pPr>
        <w:numPr>
          <w:ilvl w:val="2"/>
          <w:numId w:val="121"/>
        </w:numPr>
        <w:spacing w:after="160" w:line="259" w:lineRule="auto"/>
        <w:rPr>
          <w:color w:val="auto"/>
        </w:rPr>
      </w:pPr>
      <w:r w:rsidRPr="005B53E1">
        <w:rPr>
          <w:color w:val="auto"/>
        </w:rPr>
        <w:t xml:space="preserve">Each operator can be linked to a specific wallet in </w:t>
      </w:r>
      <w:r w:rsidR="00BC792B">
        <w:rPr>
          <w:color w:val="auto"/>
        </w:rPr>
        <w:t xml:space="preserve">SalesPoint </w:t>
      </w:r>
      <w:r w:rsidRPr="005B53E1">
        <w:rPr>
          <w:color w:val="auto"/>
        </w:rPr>
        <w:t>System.</w:t>
      </w:r>
    </w:p>
    <w:p w14:paraId="3EFAE291" w14:textId="77777777" w:rsidR="005B53E1" w:rsidRPr="005B53E1" w:rsidRDefault="005B53E1" w:rsidP="00CC7D23">
      <w:pPr>
        <w:numPr>
          <w:ilvl w:val="2"/>
          <w:numId w:val="121"/>
        </w:numPr>
        <w:spacing w:after="160" w:line="259" w:lineRule="auto"/>
        <w:rPr>
          <w:color w:val="auto"/>
        </w:rPr>
      </w:pPr>
      <w:r w:rsidRPr="005B53E1">
        <w:rPr>
          <w:color w:val="auto"/>
        </w:rPr>
        <w:t>This linkage allows administrators to manage the wallet balances for each operator separately, ensuring that funds are tracked and controlled independently.</w:t>
      </w:r>
    </w:p>
    <w:p w14:paraId="39D29FAE" w14:textId="77777777" w:rsidR="005B53E1" w:rsidRPr="005B53E1" w:rsidRDefault="005B53E1" w:rsidP="00CC7D23">
      <w:pPr>
        <w:numPr>
          <w:ilvl w:val="0"/>
          <w:numId w:val="121"/>
        </w:numPr>
        <w:spacing w:after="160" w:line="259" w:lineRule="auto"/>
        <w:rPr>
          <w:color w:val="auto"/>
        </w:rPr>
      </w:pPr>
      <w:r w:rsidRPr="005B53E1">
        <w:rPr>
          <w:b/>
          <w:bCs/>
          <w:color w:val="auto"/>
        </w:rPr>
        <w:t>Operator Selection in Sales App and Web Portal:</w:t>
      </w:r>
    </w:p>
    <w:p w14:paraId="6044A93B" w14:textId="77777777" w:rsidR="005B53E1" w:rsidRPr="005B53E1" w:rsidRDefault="005B53E1" w:rsidP="00CC7D23">
      <w:pPr>
        <w:numPr>
          <w:ilvl w:val="1"/>
          <w:numId w:val="121"/>
        </w:numPr>
        <w:spacing w:after="160" w:line="259" w:lineRule="auto"/>
        <w:rPr>
          <w:color w:val="auto"/>
        </w:rPr>
      </w:pPr>
      <w:r w:rsidRPr="005B53E1">
        <w:rPr>
          <w:b/>
          <w:bCs/>
          <w:color w:val="auto"/>
        </w:rPr>
        <w:t>Role-Based Access:</w:t>
      </w:r>
    </w:p>
    <w:p w14:paraId="451D202A" w14:textId="77777777" w:rsidR="005B53E1" w:rsidRPr="005B53E1" w:rsidRDefault="005B53E1" w:rsidP="00CC7D23">
      <w:pPr>
        <w:numPr>
          <w:ilvl w:val="2"/>
          <w:numId w:val="121"/>
        </w:numPr>
        <w:spacing w:after="160" w:line="259" w:lineRule="auto"/>
        <w:rPr>
          <w:color w:val="auto"/>
        </w:rPr>
      </w:pPr>
      <w:r w:rsidRPr="005B53E1">
        <w:rPr>
          <w:color w:val="auto"/>
        </w:rPr>
        <w:t>The system enforces role-based access control, ensuring that only authorized users can select and manage specific operators during eVoucher transactions.</w:t>
      </w:r>
    </w:p>
    <w:p w14:paraId="0967BC09" w14:textId="77777777" w:rsidR="005B53E1" w:rsidRPr="005B53E1" w:rsidRDefault="005B53E1" w:rsidP="00CC7D23">
      <w:pPr>
        <w:numPr>
          <w:ilvl w:val="1"/>
          <w:numId w:val="121"/>
        </w:numPr>
        <w:spacing w:after="160" w:line="259" w:lineRule="auto"/>
        <w:rPr>
          <w:color w:val="auto"/>
        </w:rPr>
      </w:pPr>
      <w:r w:rsidRPr="005B53E1">
        <w:rPr>
          <w:b/>
          <w:bCs/>
          <w:color w:val="auto"/>
        </w:rPr>
        <w:t>Operator Selection:</w:t>
      </w:r>
    </w:p>
    <w:p w14:paraId="6BA55166" w14:textId="77777777" w:rsidR="005B53E1" w:rsidRPr="005B53E1" w:rsidRDefault="005B53E1" w:rsidP="00CC7D23">
      <w:pPr>
        <w:numPr>
          <w:ilvl w:val="2"/>
          <w:numId w:val="121"/>
        </w:numPr>
        <w:spacing w:after="160" w:line="259" w:lineRule="auto"/>
        <w:rPr>
          <w:color w:val="auto"/>
        </w:rPr>
      </w:pPr>
      <w:r w:rsidRPr="005B53E1">
        <w:rPr>
          <w:color w:val="auto"/>
        </w:rPr>
        <w:t>Users can select the appropriate operator when downloading or printing eVouchers via the Sales App or SalesPoint Web Portal.</w:t>
      </w:r>
    </w:p>
    <w:p w14:paraId="4030B5BC" w14:textId="77777777" w:rsidR="005B53E1" w:rsidRPr="005B53E1" w:rsidRDefault="005B53E1" w:rsidP="00CC7D23">
      <w:pPr>
        <w:numPr>
          <w:ilvl w:val="2"/>
          <w:numId w:val="121"/>
        </w:numPr>
        <w:spacing w:after="160" w:line="259" w:lineRule="auto"/>
        <w:rPr>
          <w:color w:val="auto"/>
        </w:rPr>
      </w:pPr>
      <w:r w:rsidRPr="005B53E1">
        <w:rPr>
          <w:color w:val="auto"/>
        </w:rPr>
        <w:lastRenderedPageBreak/>
        <w:t>The system presents a list of available operators based on the user’s role and permissions.</w:t>
      </w:r>
    </w:p>
    <w:p w14:paraId="27B8B48E" w14:textId="77777777" w:rsidR="005B53E1" w:rsidRPr="005B53E1" w:rsidRDefault="005B53E1" w:rsidP="00CC7D23">
      <w:pPr>
        <w:numPr>
          <w:ilvl w:val="0"/>
          <w:numId w:val="121"/>
        </w:numPr>
        <w:spacing w:after="160" w:line="259" w:lineRule="auto"/>
        <w:rPr>
          <w:color w:val="auto"/>
        </w:rPr>
      </w:pPr>
      <w:r w:rsidRPr="005B53E1">
        <w:rPr>
          <w:b/>
          <w:bCs/>
          <w:color w:val="auto"/>
        </w:rPr>
        <w:t>eVoucher Transactions:</w:t>
      </w:r>
    </w:p>
    <w:p w14:paraId="73F37B75" w14:textId="77777777" w:rsidR="005B53E1" w:rsidRPr="005B53E1" w:rsidRDefault="005B53E1" w:rsidP="00CC7D23">
      <w:pPr>
        <w:numPr>
          <w:ilvl w:val="1"/>
          <w:numId w:val="121"/>
        </w:numPr>
        <w:spacing w:after="160" w:line="259" w:lineRule="auto"/>
        <w:rPr>
          <w:color w:val="auto"/>
        </w:rPr>
      </w:pPr>
      <w:r w:rsidRPr="005B53E1">
        <w:rPr>
          <w:b/>
          <w:bCs/>
          <w:color w:val="auto"/>
        </w:rPr>
        <w:t>Transaction Handling:</w:t>
      </w:r>
    </w:p>
    <w:p w14:paraId="5ED42978" w14:textId="77777777" w:rsidR="005B53E1" w:rsidRPr="005B53E1" w:rsidRDefault="005B53E1" w:rsidP="00CC7D23">
      <w:pPr>
        <w:numPr>
          <w:ilvl w:val="2"/>
          <w:numId w:val="121"/>
        </w:numPr>
        <w:spacing w:after="160" w:line="259" w:lineRule="auto"/>
        <w:rPr>
          <w:color w:val="auto"/>
        </w:rPr>
      </w:pPr>
      <w:r w:rsidRPr="005B53E1">
        <w:rPr>
          <w:color w:val="auto"/>
        </w:rPr>
        <w:t>When a user selects an operator and performs a transaction (e.g., downloading or printing an eVoucher), the system ensures that the correct wallet is debited and the appropriate operator’s eVoucher is used.</w:t>
      </w:r>
    </w:p>
    <w:p w14:paraId="0C47C513" w14:textId="77777777" w:rsidR="005B53E1" w:rsidRPr="005B53E1" w:rsidRDefault="005B53E1" w:rsidP="00CC7D23">
      <w:pPr>
        <w:numPr>
          <w:ilvl w:val="1"/>
          <w:numId w:val="121"/>
        </w:numPr>
        <w:spacing w:after="160" w:line="259" w:lineRule="auto"/>
        <w:rPr>
          <w:color w:val="auto"/>
        </w:rPr>
      </w:pPr>
      <w:r w:rsidRPr="005B53E1">
        <w:rPr>
          <w:b/>
          <w:bCs/>
          <w:color w:val="auto"/>
        </w:rPr>
        <w:t>Audit Logging:</w:t>
      </w:r>
    </w:p>
    <w:p w14:paraId="386033A2" w14:textId="77777777" w:rsidR="005B53E1" w:rsidRPr="005B53E1" w:rsidRDefault="005B53E1" w:rsidP="00CC7D23">
      <w:pPr>
        <w:numPr>
          <w:ilvl w:val="2"/>
          <w:numId w:val="121"/>
        </w:numPr>
        <w:spacing w:after="160" w:line="259" w:lineRule="auto"/>
        <w:rPr>
          <w:color w:val="auto"/>
        </w:rPr>
      </w:pPr>
      <w:r w:rsidRPr="005B53E1">
        <w:rPr>
          <w:color w:val="auto"/>
        </w:rPr>
        <w:t>All transactions, including the selection of operators and the eVoucher activities, are logged for auditing purposes.</w:t>
      </w:r>
    </w:p>
    <w:p w14:paraId="5DA99D80" w14:textId="77777777" w:rsidR="005B53E1" w:rsidRPr="005B53E1" w:rsidRDefault="005B53E1" w:rsidP="005B53E1">
      <w:pPr>
        <w:spacing w:after="160" w:line="259" w:lineRule="auto"/>
        <w:rPr>
          <w:b/>
          <w:bCs/>
          <w:color w:val="auto"/>
        </w:rPr>
      </w:pPr>
      <w:r w:rsidRPr="005B53E1">
        <w:rPr>
          <w:b/>
          <w:bCs/>
          <w:color w:val="auto"/>
        </w:rPr>
        <w:t>Security</w:t>
      </w:r>
    </w:p>
    <w:p w14:paraId="4F0C148F" w14:textId="77777777" w:rsidR="005B53E1" w:rsidRPr="005B53E1" w:rsidRDefault="005B53E1" w:rsidP="00CC7D23">
      <w:pPr>
        <w:numPr>
          <w:ilvl w:val="0"/>
          <w:numId w:val="122"/>
        </w:numPr>
        <w:spacing w:after="160" w:line="259" w:lineRule="auto"/>
        <w:rPr>
          <w:color w:val="auto"/>
        </w:rPr>
      </w:pPr>
      <w:r w:rsidRPr="005B53E1">
        <w:rPr>
          <w:b/>
          <w:bCs/>
          <w:color w:val="auto"/>
        </w:rPr>
        <w:t>Role-Based Access Control:</w:t>
      </w:r>
    </w:p>
    <w:p w14:paraId="1D7DA2B8" w14:textId="77777777" w:rsidR="005B53E1" w:rsidRPr="005B53E1" w:rsidRDefault="005B53E1" w:rsidP="00CC7D23">
      <w:pPr>
        <w:numPr>
          <w:ilvl w:val="1"/>
          <w:numId w:val="122"/>
        </w:numPr>
        <w:spacing w:after="160" w:line="259" w:lineRule="auto"/>
        <w:rPr>
          <w:color w:val="auto"/>
        </w:rPr>
      </w:pPr>
      <w:r w:rsidRPr="005B53E1">
        <w:rPr>
          <w:color w:val="auto"/>
        </w:rPr>
        <w:t>Access to operators and related functionalities is restricted based on user roles, ensuring that only authorized personnel can manage and transact with specific operators.</w:t>
      </w:r>
    </w:p>
    <w:p w14:paraId="77D82E7A" w14:textId="77777777" w:rsidR="005B53E1" w:rsidRPr="005B53E1" w:rsidRDefault="005B53E1" w:rsidP="00CC7D23">
      <w:pPr>
        <w:numPr>
          <w:ilvl w:val="0"/>
          <w:numId w:val="122"/>
        </w:numPr>
        <w:spacing w:after="160" w:line="259" w:lineRule="auto"/>
        <w:rPr>
          <w:color w:val="auto"/>
        </w:rPr>
      </w:pPr>
      <w:r w:rsidRPr="005B53E1">
        <w:rPr>
          <w:b/>
          <w:bCs/>
          <w:color w:val="auto"/>
        </w:rPr>
        <w:t>Data Integrity:</w:t>
      </w:r>
    </w:p>
    <w:p w14:paraId="3B7C0305" w14:textId="77777777" w:rsidR="005B53E1" w:rsidRPr="005B53E1" w:rsidRDefault="005B53E1" w:rsidP="00CC7D23">
      <w:pPr>
        <w:numPr>
          <w:ilvl w:val="1"/>
          <w:numId w:val="122"/>
        </w:numPr>
        <w:spacing w:after="160" w:line="259" w:lineRule="auto"/>
        <w:rPr>
          <w:color w:val="auto"/>
        </w:rPr>
      </w:pPr>
      <w:r w:rsidRPr="005B53E1">
        <w:rPr>
          <w:color w:val="auto"/>
        </w:rPr>
        <w:t>The system ensures that all eVoucher uploads, configurations, and transactions are accurately recorded and processed, maintaining the integrity of the operator inventories.</w:t>
      </w:r>
    </w:p>
    <w:p w14:paraId="1F8CA4AB" w14:textId="77777777" w:rsidR="005B53E1" w:rsidRPr="005B53E1" w:rsidRDefault="005B53E1" w:rsidP="00CC7D23">
      <w:pPr>
        <w:numPr>
          <w:ilvl w:val="0"/>
          <w:numId w:val="122"/>
        </w:numPr>
        <w:spacing w:after="160" w:line="259" w:lineRule="auto"/>
        <w:rPr>
          <w:color w:val="auto"/>
        </w:rPr>
      </w:pPr>
      <w:r w:rsidRPr="005B53E1">
        <w:rPr>
          <w:b/>
          <w:bCs/>
          <w:color w:val="auto"/>
        </w:rPr>
        <w:t>Encryption:</w:t>
      </w:r>
    </w:p>
    <w:p w14:paraId="71960364" w14:textId="15709C53" w:rsidR="005B53E1" w:rsidRDefault="005B53E1" w:rsidP="00CC7D23">
      <w:pPr>
        <w:numPr>
          <w:ilvl w:val="1"/>
          <w:numId w:val="122"/>
        </w:numPr>
        <w:spacing w:after="160" w:line="259" w:lineRule="auto"/>
        <w:rPr>
          <w:color w:val="auto"/>
        </w:rPr>
      </w:pPr>
      <w:r w:rsidRPr="005B53E1">
        <w:rPr>
          <w:color w:val="auto"/>
        </w:rPr>
        <w:t>eVoucher</w:t>
      </w:r>
      <w:r w:rsidR="005619F9">
        <w:rPr>
          <w:color w:val="auto"/>
        </w:rPr>
        <w:t>s</w:t>
      </w:r>
      <w:r w:rsidRPr="005B53E1">
        <w:rPr>
          <w:color w:val="auto"/>
        </w:rPr>
        <w:t xml:space="preserve"> </w:t>
      </w:r>
      <w:r w:rsidR="005619F9">
        <w:rPr>
          <w:color w:val="auto"/>
        </w:rPr>
        <w:t>HRN</w:t>
      </w:r>
      <w:r w:rsidRPr="005B53E1">
        <w:rPr>
          <w:color w:val="auto"/>
        </w:rPr>
        <w:t xml:space="preserve"> are encrypted</w:t>
      </w:r>
      <w:r w:rsidR="005619F9">
        <w:rPr>
          <w:color w:val="auto"/>
        </w:rPr>
        <w:t xml:space="preserve"> (using AES SHA-512)</w:t>
      </w:r>
      <w:r w:rsidRPr="005B53E1">
        <w:rPr>
          <w:color w:val="auto"/>
        </w:rPr>
        <w:t xml:space="preserve"> to protect sensitive information during uploads and transactions.</w:t>
      </w:r>
    </w:p>
    <w:p w14:paraId="0C961393" w14:textId="78035FB8" w:rsidR="00020459" w:rsidRPr="00CF0C57" w:rsidRDefault="00020459" w:rsidP="00020459">
      <w:pPr>
        <w:numPr>
          <w:ilvl w:val="0"/>
          <w:numId w:val="122"/>
        </w:numPr>
        <w:spacing w:after="160" w:line="259" w:lineRule="auto"/>
        <w:rPr>
          <w:b/>
          <w:bCs/>
          <w:color w:val="auto"/>
        </w:rPr>
      </w:pPr>
      <w:commentRangeStart w:id="319"/>
      <w:commentRangeStart w:id="320"/>
      <w:commentRangeStart w:id="321"/>
      <w:r w:rsidRPr="00CF0C57">
        <w:rPr>
          <w:b/>
          <w:bCs/>
          <w:color w:val="auto"/>
        </w:rPr>
        <w:t>File Upload Validation</w:t>
      </w:r>
      <w:r w:rsidR="00C77E7B">
        <w:rPr>
          <w:b/>
          <w:bCs/>
          <w:color w:val="auto"/>
        </w:rPr>
        <w:t xml:space="preserve"> (This shall be applicable for all file upload in all features)</w:t>
      </w:r>
      <w:r w:rsidRPr="00CF0C57">
        <w:rPr>
          <w:b/>
          <w:bCs/>
          <w:color w:val="auto"/>
        </w:rPr>
        <w:t>:</w:t>
      </w:r>
      <w:commentRangeEnd w:id="319"/>
      <w:r w:rsidR="006E66FD">
        <w:rPr>
          <w:rStyle w:val="CommentReference"/>
        </w:rPr>
        <w:commentReference w:id="319"/>
      </w:r>
      <w:commentRangeEnd w:id="320"/>
      <w:r w:rsidR="00C77E7B">
        <w:rPr>
          <w:rStyle w:val="CommentReference"/>
        </w:rPr>
        <w:commentReference w:id="320"/>
      </w:r>
      <w:commentRangeEnd w:id="321"/>
      <w:r w:rsidR="006721E5">
        <w:rPr>
          <w:rStyle w:val="CommentReference"/>
        </w:rPr>
        <w:commentReference w:id="321"/>
      </w:r>
    </w:p>
    <w:p w14:paraId="69C1BCE9" w14:textId="77777777" w:rsidR="00020459" w:rsidRDefault="00020459" w:rsidP="00020459">
      <w:pPr>
        <w:pStyle w:val="ListParagraph"/>
        <w:numPr>
          <w:ilvl w:val="1"/>
          <w:numId w:val="122"/>
        </w:numPr>
        <w:spacing w:after="160" w:line="259" w:lineRule="auto"/>
      </w:pPr>
      <w:r>
        <w:t>Only CSV &amp; XLXS extensions are allowed for file upload.</w:t>
      </w:r>
    </w:p>
    <w:p w14:paraId="48792670" w14:textId="77777777" w:rsidR="00020459" w:rsidRPr="005F6E4C" w:rsidRDefault="00020459" w:rsidP="00020459">
      <w:pPr>
        <w:pStyle w:val="ListParagraph"/>
        <w:numPr>
          <w:ilvl w:val="1"/>
          <w:numId w:val="122"/>
        </w:numPr>
        <w:spacing w:after="160" w:line="259" w:lineRule="auto"/>
      </w:pPr>
      <w:r>
        <w:t xml:space="preserve">System shall </w:t>
      </w:r>
      <w:r w:rsidRPr="005F6E4C">
        <w:t>Validate the Magic Bytes and Content type</w:t>
      </w:r>
      <w:r>
        <w:t xml:space="preserve"> </w:t>
      </w:r>
      <w:r w:rsidRPr="005F6E4C">
        <w:t>Ensure that input validation is applied before validating the extensions.</w:t>
      </w:r>
    </w:p>
    <w:p w14:paraId="6AC470D3" w14:textId="77777777" w:rsidR="00020459" w:rsidRDefault="00020459" w:rsidP="00020459">
      <w:pPr>
        <w:pStyle w:val="ListParagraph"/>
        <w:numPr>
          <w:ilvl w:val="1"/>
          <w:numId w:val="122"/>
        </w:numPr>
        <w:spacing w:after="160" w:line="259" w:lineRule="auto"/>
      </w:pPr>
      <w:r>
        <w:t>System shall Validate the file type, don't trust the Content-Type header as it can be spoofed</w:t>
      </w:r>
    </w:p>
    <w:p w14:paraId="0D293C33" w14:textId="77777777" w:rsidR="00020459" w:rsidRDefault="00020459" w:rsidP="00020459">
      <w:pPr>
        <w:pStyle w:val="ListParagraph"/>
        <w:numPr>
          <w:ilvl w:val="1"/>
          <w:numId w:val="122"/>
        </w:numPr>
        <w:spacing w:after="160" w:line="259" w:lineRule="auto"/>
      </w:pPr>
      <w:r>
        <w:t>System shall Change the filename to something generated by the application</w:t>
      </w:r>
    </w:p>
    <w:p w14:paraId="01F73970" w14:textId="77777777" w:rsidR="00020459" w:rsidRDefault="00020459" w:rsidP="00020459">
      <w:pPr>
        <w:pStyle w:val="ListParagraph"/>
        <w:numPr>
          <w:ilvl w:val="1"/>
          <w:numId w:val="122"/>
        </w:numPr>
        <w:spacing w:after="160" w:line="259" w:lineRule="auto"/>
      </w:pPr>
      <w:r>
        <w:t>System shall Set a filename length limit. Restrict the allowed characters if possible</w:t>
      </w:r>
    </w:p>
    <w:p w14:paraId="0463270D" w14:textId="77777777" w:rsidR="00020459" w:rsidRDefault="00020459" w:rsidP="00020459">
      <w:pPr>
        <w:pStyle w:val="ListParagraph"/>
        <w:numPr>
          <w:ilvl w:val="1"/>
          <w:numId w:val="122"/>
        </w:numPr>
        <w:spacing w:after="160" w:line="259" w:lineRule="auto"/>
      </w:pPr>
      <w:r>
        <w:t>System shall Set a file size limit</w:t>
      </w:r>
    </w:p>
    <w:p w14:paraId="6ADDDB64" w14:textId="77777777" w:rsidR="00020459" w:rsidRDefault="00020459" w:rsidP="00020459">
      <w:pPr>
        <w:pStyle w:val="ListParagraph"/>
        <w:numPr>
          <w:ilvl w:val="1"/>
          <w:numId w:val="122"/>
        </w:numPr>
        <w:spacing w:after="160" w:line="259" w:lineRule="auto"/>
      </w:pPr>
      <w:r>
        <w:t>Only allow authorized users to upload files</w:t>
      </w:r>
    </w:p>
    <w:p w14:paraId="5C36689A" w14:textId="77777777" w:rsidR="00020459" w:rsidRDefault="00020459" w:rsidP="00020459">
      <w:pPr>
        <w:pStyle w:val="ListParagraph"/>
        <w:numPr>
          <w:ilvl w:val="1"/>
          <w:numId w:val="122"/>
        </w:numPr>
        <w:spacing w:after="160" w:line="259" w:lineRule="auto"/>
      </w:pPr>
      <w:r>
        <w:t>System shall store them outside of the webroot</w:t>
      </w:r>
    </w:p>
    <w:p w14:paraId="2E57D269" w14:textId="77777777" w:rsidR="00020459" w:rsidRDefault="00020459" w:rsidP="00020459">
      <w:pPr>
        <w:pStyle w:val="ListParagraph"/>
        <w:numPr>
          <w:ilvl w:val="1"/>
          <w:numId w:val="122"/>
        </w:numPr>
        <w:spacing w:after="160" w:line="259" w:lineRule="auto"/>
      </w:pPr>
      <w:r>
        <w:t>Protect the file upload from CSRF attacks</w:t>
      </w:r>
    </w:p>
    <w:p w14:paraId="7A2FC049" w14:textId="77777777" w:rsidR="00020459" w:rsidRDefault="00020459" w:rsidP="00020459">
      <w:pPr>
        <w:pStyle w:val="ListParagraph"/>
        <w:numPr>
          <w:ilvl w:val="1"/>
          <w:numId w:val="122"/>
        </w:numPr>
        <w:spacing w:after="160" w:line="259" w:lineRule="auto"/>
      </w:pPr>
      <w:r>
        <w:t>System shall Validate the file content, by checking each value that it does not contain any special character</w:t>
      </w:r>
    </w:p>
    <w:p w14:paraId="1BD23180" w14:textId="77777777" w:rsidR="00020459" w:rsidRPr="005B53E1" w:rsidRDefault="00020459" w:rsidP="00CF0C57">
      <w:pPr>
        <w:spacing w:after="160" w:line="259" w:lineRule="auto"/>
        <w:ind w:left="1440"/>
        <w:rPr>
          <w:color w:val="auto"/>
        </w:rPr>
      </w:pPr>
    </w:p>
    <w:p w14:paraId="38A6132D" w14:textId="0113B98E" w:rsidR="00C94E3E" w:rsidRDefault="00C94E3E">
      <w:pPr>
        <w:spacing w:after="160" w:line="259" w:lineRule="auto"/>
        <w:rPr>
          <w:color w:val="auto"/>
        </w:rPr>
      </w:pPr>
    </w:p>
    <w:p w14:paraId="563A6E07" w14:textId="5764A8B6" w:rsidR="00C94E3E" w:rsidRDefault="00C94E3E" w:rsidP="005D21FE">
      <w:pPr>
        <w:pStyle w:val="Heading2"/>
        <w:numPr>
          <w:ilvl w:val="1"/>
          <w:numId w:val="5"/>
        </w:numPr>
        <w:rPr>
          <w:color w:val="auto"/>
        </w:rPr>
      </w:pPr>
      <w:bookmarkStart w:id="322" w:name="_Toc174381621"/>
      <w:r>
        <w:rPr>
          <w:color w:val="auto"/>
        </w:rPr>
        <w:t xml:space="preserve">Other </w:t>
      </w:r>
      <w:r w:rsidR="00EA7EE3">
        <w:rPr>
          <w:color w:val="auto"/>
        </w:rPr>
        <w:t xml:space="preserve">Operators </w:t>
      </w:r>
      <w:commentRangeStart w:id="323"/>
      <w:commentRangeStart w:id="324"/>
      <w:commentRangeStart w:id="325"/>
      <w:commentRangeStart w:id="326"/>
      <w:commentRangeStart w:id="327"/>
      <w:commentRangeStart w:id="328"/>
      <w:commentRangeStart w:id="329"/>
      <w:commentRangeStart w:id="330"/>
      <w:commentRangeStart w:id="331"/>
      <w:commentRangeStart w:id="332"/>
      <w:commentRangeStart w:id="333"/>
      <w:r w:rsidR="00DF35F6">
        <w:rPr>
          <w:color w:val="auto"/>
        </w:rPr>
        <w:t xml:space="preserve">SalesPoint </w:t>
      </w:r>
      <w:r w:rsidR="00594EE3">
        <w:rPr>
          <w:color w:val="auto"/>
        </w:rPr>
        <w:t>Web Portal Access</w:t>
      </w:r>
      <w:bookmarkEnd w:id="322"/>
      <w:commentRangeEnd w:id="323"/>
      <w:r w:rsidR="00493742">
        <w:rPr>
          <w:rStyle w:val="CommentReference"/>
          <w:rFonts w:eastAsiaTheme="minorHAnsi" w:cstheme="minorBidi"/>
        </w:rPr>
        <w:commentReference w:id="323"/>
      </w:r>
      <w:commentRangeEnd w:id="324"/>
      <w:r w:rsidR="00F40427">
        <w:rPr>
          <w:rStyle w:val="CommentReference"/>
          <w:rFonts w:eastAsiaTheme="minorHAnsi" w:cstheme="minorBidi"/>
        </w:rPr>
        <w:commentReference w:id="324"/>
      </w:r>
      <w:commentRangeEnd w:id="325"/>
      <w:r w:rsidR="00482EED">
        <w:rPr>
          <w:rStyle w:val="CommentReference"/>
          <w:rFonts w:eastAsiaTheme="minorHAnsi" w:cstheme="minorBidi"/>
        </w:rPr>
        <w:commentReference w:id="325"/>
      </w:r>
      <w:commentRangeEnd w:id="326"/>
      <w:r w:rsidR="00D453D4">
        <w:rPr>
          <w:rStyle w:val="CommentReference"/>
          <w:rFonts w:eastAsiaTheme="minorHAnsi" w:cstheme="minorBidi"/>
        </w:rPr>
        <w:commentReference w:id="326"/>
      </w:r>
      <w:commentRangeEnd w:id="327"/>
      <w:r w:rsidR="00454C54">
        <w:rPr>
          <w:rStyle w:val="CommentReference"/>
          <w:rFonts w:eastAsiaTheme="minorHAnsi" w:cstheme="minorBidi"/>
        </w:rPr>
        <w:commentReference w:id="327"/>
      </w:r>
      <w:commentRangeEnd w:id="328"/>
      <w:r w:rsidR="00D13412">
        <w:rPr>
          <w:rStyle w:val="CommentReference"/>
          <w:rFonts w:eastAsiaTheme="minorHAnsi" w:cstheme="minorBidi"/>
        </w:rPr>
        <w:commentReference w:id="328"/>
      </w:r>
      <w:commentRangeEnd w:id="329"/>
      <w:r w:rsidR="00A531EA">
        <w:rPr>
          <w:rStyle w:val="CommentReference"/>
          <w:rFonts w:eastAsiaTheme="minorHAnsi" w:cstheme="minorBidi"/>
        </w:rPr>
        <w:commentReference w:id="329"/>
      </w:r>
      <w:commentRangeEnd w:id="330"/>
      <w:r w:rsidR="004E1659">
        <w:rPr>
          <w:rStyle w:val="CommentReference"/>
          <w:rFonts w:eastAsiaTheme="minorHAnsi" w:cstheme="minorBidi"/>
        </w:rPr>
        <w:commentReference w:id="330"/>
      </w:r>
      <w:commentRangeEnd w:id="331"/>
      <w:r w:rsidR="007F1F5E">
        <w:rPr>
          <w:rStyle w:val="CommentReference"/>
          <w:rFonts w:eastAsiaTheme="minorHAnsi" w:cstheme="minorBidi"/>
        </w:rPr>
        <w:commentReference w:id="331"/>
      </w:r>
      <w:commentRangeEnd w:id="332"/>
      <w:r w:rsidR="00883215">
        <w:rPr>
          <w:rStyle w:val="CommentReference"/>
          <w:rFonts w:eastAsiaTheme="minorHAnsi" w:cstheme="minorBidi"/>
        </w:rPr>
        <w:commentReference w:id="332"/>
      </w:r>
      <w:commentRangeEnd w:id="333"/>
      <w:r w:rsidR="008E153D">
        <w:rPr>
          <w:rStyle w:val="CommentReference"/>
          <w:rFonts w:eastAsiaTheme="minorHAnsi" w:cstheme="minorBidi"/>
        </w:rPr>
        <w:commentReference w:id="333"/>
      </w:r>
    </w:p>
    <w:p w14:paraId="3773C561" w14:textId="77777777" w:rsidR="00594EE3" w:rsidRDefault="00594EE3">
      <w:pPr>
        <w:spacing w:after="160" w:line="259" w:lineRule="auto"/>
        <w:rPr>
          <w:color w:val="auto"/>
        </w:rPr>
      </w:pPr>
    </w:p>
    <w:p w14:paraId="65DFCFCC" w14:textId="460D18D0" w:rsidR="00B525AB" w:rsidRPr="00B525AB" w:rsidRDefault="00B525AB" w:rsidP="00B525AB">
      <w:pPr>
        <w:spacing w:after="160" w:line="259" w:lineRule="auto"/>
        <w:rPr>
          <w:color w:val="auto"/>
        </w:rPr>
      </w:pPr>
      <w:r>
        <w:rPr>
          <w:color w:val="auto"/>
        </w:rPr>
        <w:t>SalesPoint</w:t>
      </w:r>
      <w:r w:rsidRPr="00B525AB">
        <w:rPr>
          <w:color w:val="auto"/>
        </w:rPr>
        <w:t xml:space="preserve"> enables other operators (e.g., Friendi, Awasr) to access the SalesPoint web portal with specific roles and permissions. Operators can manage their eVoucher inventories, monitor transactions, and view related distributor information. Access is secured with username and password authentication, supplemented by OTP-based multi-factor authentication (MFA)</w:t>
      </w:r>
      <w:r w:rsidR="0034680C">
        <w:rPr>
          <w:color w:val="auto"/>
        </w:rPr>
        <w:t xml:space="preserve"> that will be sent via SMS</w:t>
      </w:r>
      <w:r w:rsidRPr="00B525AB">
        <w:rPr>
          <w:color w:val="auto"/>
        </w:rPr>
        <w:t>.</w:t>
      </w:r>
    </w:p>
    <w:p w14:paraId="5633C469" w14:textId="77777777" w:rsidR="00B525AB" w:rsidRPr="00B525AB" w:rsidRDefault="00B525AB" w:rsidP="00B525AB">
      <w:pPr>
        <w:spacing w:after="160" w:line="259" w:lineRule="auto"/>
        <w:rPr>
          <w:b/>
          <w:bCs/>
          <w:color w:val="auto"/>
        </w:rPr>
      </w:pPr>
      <w:r w:rsidRPr="00B525AB">
        <w:rPr>
          <w:b/>
          <w:bCs/>
          <w:color w:val="auto"/>
        </w:rPr>
        <w:t>Key Components</w:t>
      </w:r>
    </w:p>
    <w:p w14:paraId="1B02E14A" w14:textId="77777777" w:rsidR="00B525AB" w:rsidRPr="00B525AB" w:rsidRDefault="00B525AB" w:rsidP="00CC7D23">
      <w:pPr>
        <w:numPr>
          <w:ilvl w:val="0"/>
          <w:numId w:val="123"/>
        </w:numPr>
        <w:spacing w:after="160" w:line="259" w:lineRule="auto"/>
        <w:rPr>
          <w:color w:val="auto"/>
        </w:rPr>
      </w:pPr>
      <w:r w:rsidRPr="00B525AB">
        <w:rPr>
          <w:b/>
          <w:bCs/>
          <w:color w:val="auto"/>
        </w:rPr>
        <w:t>User Management System:</w:t>
      </w:r>
    </w:p>
    <w:p w14:paraId="588991FF" w14:textId="77777777" w:rsidR="00B525AB" w:rsidRPr="00B525AB" w:rsidRDefault="00B525AB" w:rsidP="00CC7D23">
      <w:pPr>
        <w:numPr>
          <w:ilvl w:val="1"/>
          <w:numId w:val="123"/>
        </w:numPr>
        <w:spacing w:after="160" w:line="259" w:lineRule="auto"/>
        <w:rPr>
          <w:color w:val="auto"/>
        </w:rPr>
      </w:pPr>
      <w:r w:rsidRPr="00B525AB">
        <w:rPr>
          <w:color w:val="auto"/>
        </w:rPr>
        <w:t>Allows administrators to create user accounts for operators to access the SalesPoint web portal.</w:t>
      </w:r>
    </w:p>
    <w:p w14:paraId="30B2D3BB" w14:textId="77777777" w:rsidR="00B525AB" w:rsidRPr="00B525AB" w:rsidRDefault="00B525AB" w:rsidP="00CC7D23">
      <w:pPr>
        <w:numPr>
          <w:ilvl w:val="1"/>
          <w:numId w:val="123"/>
        </w:numPr>
        <w:spacing w:after="160" w:line="259" w:lineRule="auto"/>
        <w:rPr>
          <w:color w:val="auto"/>
        </w:rPr>
      </w:pPr>
      <w:r w:rsidRPr="00B525AB">
        <w:rPr>
          <w:color w:val="auto"/>
        </w:rPr>
        <w:t>Manages authentication credentials, including username, password, and OTP for MFA.</w:t>
      </w:r>
    </w:p>
    <w:p w14:paraId="57717C95" w14:textId="77777777" w:rsidR="00B525AB" w:rsidRPr="00B525AB" w:rsidRDefault="00B525AB" w:rsidP="00CC7D23">
      <w:pPr>
        <w:numPr>
          <w:ilvl w:val="0"/>
          <w:numId w:val="123"/>
        </w:numPr>
        <w:spacing w:after="160" w:line="259" w:lineRule="auto"/>
        <w:rPr>
          <w:color w:val="auto"/>
        </w:rPr>
      </w:pPr>
      <w:r w:rsidRPr="00B525AB">
        <w:rPr>
          <w:b/>
          <w:bCs/>
          <w:color w:val="auto"/>
        </w:rPr>
        <w:t>SalesPoint Web Portal:</w:t>
      </w:r>
    </w:p>
    <w:p w14:paraId="37C53D31" w14:textId="77777777" w:rsidR="00B525AB" w:rsidRPr="00B525AB" w:rsidRDefault="00B525AB" w:rsidP="00CC7D23">
      <w:pPr>
        <w:numPr>
          <w:ilvl w:val="1"/>
          <w:numId w:val="123"/>
        </w:numPr>
        <w:spacing w:after="160" w:line="259" w:lineRule="auto"/>
        <w:rPr>
          <w:color w:val="auto"/>
        </w:rPr>
      </w:pPr>
      <w:r w:rsidRPr="00B525AB">
        <w:rPr>
          <w:color w:val="auto"/>
        </w:rPr>
        <w:t>The interface through which operator users access their eVoucher inventory, transactions, and distributor information.</w:t>
      </w:r>
    </w:p>
    <w:p w14:paraId="24C94B35" w14:textId="77777777" w:rsidR="00B525AB" w:rsidRPr="00B525AB" w:rsidRDefault="00B525AB" w:rsidP="00CC7D23">
      <w:pPr>
        <w:numPr>
          <w:ilvl w:val="0"/>
          <w:numId w:val="123"/>
        </w:numPr>
        <w:spacing w:after="160" w:line="259" w:lineRule="auto"/>
        <w:rPr>
          <w:color w:val="auto"/>
        </w:rPr>
      </w:pPr>
      <w:r w:rsidRPr="00B525AB">
        <w:rPr>
          <w:b/>
          <w:bCs/>
          <w:color w:val="auto"/>
        </w:rPr>
        <w:t>Role-Based Access Control (RBAC):</w:t>
      </w:r>
    </w:p>
    <w:p w14:paraId="5956F1E4" w14:textId="77777777" w:rsidR="00B525AB" w:rsidRPr="00B525AB" w:rsidRDefault="00B525AB" w:rsidP="00CC7D23">
      <w:pPr>
        <w:numPr>
          <w:ilvl w:val="1"/>
          <w:numId w:val="123"/>
        </w:numPr>
        <w:spacing w:after="160" w:line="259" w:lineRule="auto"/>
        <w:rPr>
          <w:color w:val="auto"/>
        </w:rPr>
      </w:pPr>
      <w:r w:rsidRPr="00B525AB">
        <w:rPr>
          <w:color w:val="auto"/>
        </w:rPr>
        <w:t>Ensures that operator users can only access functionalities and data related to their specific operator pool.</w:t>
      </w:r>
    </w:p>
    <w:p w14:paraId="778A9629" w14:textId="77777777" w:rsidR="00B525AB" w:rsidRPr="00B525AB" w:rsidRDefault="00B525AB" w:rsidP="00CC7D23">
      <w:pPr>
        <w:numPr>
          <w:ilvl w:val="0"/>
          <w:numId w:val="123"/>
        </w:numPr>
        <w:spacing w:after="160" w:line="259" w:lineRule="auto"/>
        <w:rPr>
          <w:color w:val="auto"/>
        </w:rPr>
      </w:pPr>
      <w:r w:rsidRPr="00B525AB">
        <w:rPr>
          <w:b/>
          <w:bCs/>
          <w:color w:val="auto"/>
        </w:rPr>
        <w:t>OTP Multi-Factor Authentication (MFA):</w:t>
      </w:r>
    </w:p>
    <w:p w14:paraId="1AAF9709" w14:textId="77777777" w:rsidR="00B525AB" w:rsidRPr="00B525AB" w:rsidRDefault="00B525AB" w:rsidP="00CC7D23">
      <w:pPr>
        <w:numPr>
          <w:ilvl w:val="1"/>
          <w:numId w:val="123"/>
        </w:numPr>
        <w:spacing w:after="160" w:line="259" w:lineRule="auto"/>
        <w:rPr>
          <w:color w:val="auto"/>
        </w:rPr>
      </w:pPr>
      <w:r w:rsidRPr="00B525AB">
        <w:rPr>
          <w:color w:val="auto"/>
        </w:rPr>
        <w:t>Adds an extra layer of security, requiring users to enter a one-time password (OTP) sent to their registered mobile number or email during login.</w:t>
      </w:r>
    </w:p>
    <w:p w14:paraId="5D41FCB9" w14:textId="77777777" w:rsidR="00B525AB" w:rsidRPr="00B525AB" w:rsidRDefault="00B525AB" w:rsidP="00B525AB">
      <w:pPr>
        <w:spacing w:after="160" w:line="259" w:lineRule="auto"/>
        <w:rPr>
          <w:b/>
          <w:bCs/>
          <w:color w:val="auto"/>
        </w:rPr>
      </w:pPr>
      <w:r w:rsidRPr="00B525AB">
        <w:rPr>
          <w:b/>
          <w:bCs/>
          <w:color w:val="auto"/>
        </w:rPr>
        <w:t>Functional Flow</w:t>
      </w:r>
    </w:p>
    <w:p w14:paraId="478937D9" w14:textId="77777777" w:rsidR="00B525AB" w:rsidRPr="00B525AB" w:rsidRDefault="00B525AB" w:rsidP="00CC7D23">
      <w:pPr>
        <w:numPr>
          <w:ilvl w:val="0"/>
          <w:numId w:val="124"/>
        </w:numPr>
        <w:spacing w:after="160" w:line="259" w:lineRule="auto"/>
        <w:rPr>
          <w:color w:val="auto"/>
        </w:rPr>
      </w:pPr>
      <w:r w:rsidRPr="00B525AB">
        <w:rPr>
          <w:b/>
          <w:bCs/>
          <w:color w:val="auto"/>
        </w:rPr>
        <w:t>User Creation and Access:</w:t>
      </w:r>
    </w:p>
    <w:p w14:paraId="76305639" w14:textId="77777777" w:rsidR="00B525AB" w:rsidRPr="00B525AB" w:rsidRDefault="00B525AB" w:rsidP="00CC7D23">
      <w:pPr>
        <w:numPr>
          <w:ilvl w:val="1"/>
          <w:numId w:val="124"/>
        </w:numPr>
        <w:spacing w:after="160" w:line="259" w:lineRule="auto"/>
        <w:rPr>
          <w:color w:val="auto"/>
        </w:rPr>
      </w:pPr>
      <w:r w:rsidRPr="00B525AB">
        <w:rPr>
          <w:b/>
          <w:bCs/>
          <w:color w:val="auto"/>
        </w:rPr>
        <w:t>User Account Creation:</w:t>
      </w:r>
    </w:p>
    <w:p w14:paraId="3768B31B" w14:textId="77777777" w:rsidR="00B525AB" w:rsidRPr="00B525AB" w:rsidRDefault="00B525AB" w:rsidP="00CC7D23">
      <w:pPr>
        <w:numPr>
          <w:ilvl w:val="2"/>
          <w:numId w:val="124"/>
        </w:numPr>
        <w:spacing w:after="160" w:line="259" w:lineRule="auto"/>
        <w:rPr>
          <w:color w:val="auto"/>
        </w:rPr>
      </w:pPr>
      <w:r w:rsidRPr="00B525AB">
        <w:rPr>
          <w:color w:val="auto"/>
        </w:rPr>
        <w:t>Administrators create user accounts for each operator, assigning them specific roles and permissions within the SalesPoint web portal.</w:t>
      </w:r>
    </w:p>
    <w:p w14:paraId="46ABE9F3" w14:textId="77777777" w:rsidR="00B525AB" w:rsidRPr="00B525AB" w:rsidRDefault="00B525AB" w:rsidP="00CC7D23">
      <w:pPr>
        <w:numPr>
          <w:ilvl w:val="1"/>
          <w:numId w:val="124"/>
        </w:numPr>
        <w:spacing w:after="160" w:line="259" w:lineRule="auto"/>
        <w:rPr>
          <w:color w:val="auto"/>
        </w:rPr>
      </w:pPr>
      <w:r w:rsidRPr="00B525AB">
        <w:rPr>
          <w:b/>
          <w:bCs/>
          <w:color w:val="auto"/>
        </w:rPr>
        <w:t>Login Process:</w:t>
      </w:r>
    </w:p>
    <w:p w14:paraId="4C3AF2A2" w14:textId="77777777" w:rsidR="00B525AB" w:rsidRPr="00B525AB" w:rsidRDefault="00B525AB" w:rsidP="00CC7D23">
      <w:pPr>
        <w:numPr>
          <w:ilvl w:val="2"/>
          <w:numId w:val="124"/>
        </w:numPr>
        <w:spacing w:after="160" w:line="259" w:lineRule="auto"/>
        <w:rPr>
          <w:color w:val="auto"/>
        </w:rPr>
      </w:pPr>
      <w:r w:rsidRPr="00B525AB">
        <w:rPr>
          <w:color w:val="auto"/>
        </w:rPr>
        <w:t>Operator users log in using their username and password.</w:t>
      </w:r>
    </w:p>
    <w:p w14:paraId="0C7B0526" w14:textId="1ECAFC84" w:rsidR="00B525AB" w:rsidRPr="00B525AB" w:rsidRDefault="00B525AB" w:rsidP="00CC7D23">
      <w:pPr>
        <w:numPr>
          <w:ilvl w:val="2"/>
          <w:numId w:val="124"/>
        </w:numPr>
        <w:spacing w:after="160" w:line="259" w:lineRule="auto"/>
        <w:rPr>
          <w:color w:val="auto"/>
        </w:rPr>
      </w:pPr>
      <w:r w:rsidRPr="00B525AB">
        <w:rPr>
          <w:color w:val="auto"/>
        </w:rPr>
        <w:t xml:space="preserve">The system prompts for an OTP, which is sent to the user’s registered mobile number </w:t>
      </w:r>
      <w:r w:rsidR="005D7412">
        <w:rPr>
          <w:color w:val="auto"/>
        </w:rPr>
        <w:t>via SMS.</w:t>
      </w:r>
    </w:p>
    <w:p w14:paraId="6681438A" w14:textId="77777777" w:rsidR="00B525AB" w:rsidRPr="00B525AB" w:rsidRDefault="00B525AB" w:rsidP="00CC7D23">
      <w:pPr>
        <w:numPr>
          <w:ilvl w:val="2"/>
          <w:numId w:val="124"/>
        </w:numPr>
        <w:spacing w:after="160" w:line="259" w:lineRule="auto"/>
        <w:rPr>
          <w:color w:val="auto"/>
        </w:rPr>
      </w:pPr>
      <w:r w:rsidRPr="00B525AB">
        <w:rPr>
          <w:color w:val="auto"/>
        </w:rPr>
        <w:t>Upon entering the correct OTP, the user gains access to the portal.</w:t>
      </w:r>
    </w:p>
    <w:p w14:paraId="080902F1" w14:textId="77777777" w:rsidR="00B525AB" w:rsidRPr="00B525AB" w:rsidRDefault="00B525AB" w:rsidP="00CC7D23">
      <w:pPr>
        <w:numPr>
          <w:ilvl w:val="0"/>
          <w:numId w:val="124"/>
        </w:numPr>
        <w:spacing w:after="160" w:line="259" w:lineRule="auto"/>
        <w:rPr>
          <w:color w:val="auto"/>
        </w:rPr>
      </w:pPr>
      <w:r w:rsidRPr="00B525AB">
        <w:rPr>
          <w:b/>
          <w:bCs/>
          <w:color w:val="auto"/>
        </w:rPr>
        <w:t>Access Roles for Operator Users:</w:t>
      </w:r>
    </w:p>
    <w:p w14:paraId="5CC28A0D" w14:textId="77777777" w:rsidR="00B525AB" w:rsidRPr="00B525AB" w:rsidRDefault="00B525AB" w:rsidP="00CC7D23">
      <w:pPr>
        <w:numPr>
          <w:ilvl w:val="1"/>
          <w:numId w:val="124"/>
        </w:numPr>
        <w:spacing w:after="160" w:line="259" w:lineRule="auto"/>
        <w:rPr>
          <w:color w:val="auto"/>
        </w:rPr>
      </w:pPr>
      <w:r w:rsidRPr="00B525AB">
        <w:rPr>
          <w:b/>
          <w:bCs/>
          <w:color w:val="auto"/>
        </w:rPr>
        <w:lastRenderedPageBreak/>
        <w:t>eVoucher Dashboard (Shared Pool):</w:t>
      </w:r>
    </w:p>
    <w:p w14:paraId="2E36FEE6" w14:textId="77777777" w:rsidR="00B525AB" w:rsidRPr="00B525AB" w:rsidRDefault="00B525AB" w:rsidP="00CC7D23">
      <w:pPr>
        <w:numPr>
          <w:ilvl w:val="2"/>
          <w:numId w:val="124"/>
        </w:numPr>
        <w:spacing w:after="160" w:line="259" w:lineRule="auto"/>
        <w:rPr>
          <w:color w:val="auto"/>
        </w:rPr>
      </w:pPr>
      <w:r w:rsidRPr="00B525AB">
        <w:rPr>
          <w:color w:val="auto"/>
        </w:rPr>
        <w:t>Users can view the eVoucher dashboard, but only for their specific operator pool.</w:t>
      </w:r>
    </w:p>
    <w:p w14:paraId="0EDD7FCB" w14:textId="77777777" w:rsidR="00B525AB" w:rsidRPr="00B525AB" w:rsidRDefault="00B525AB" w:rsidP="00CC7D23">
      <w:pPr>
        <w:numPr>
          <w:ilvl w:val="2"/>
          <w:numId w:val="124"/>
        </w:numPr>
        <w:spacing w:after="160" w:line="259" w:lineRule="auto"/>
        <w:rPr>
          <w:color w:val="auto"/>
        </w:rPr>
      </w:pPr>
      <w:r w:rsidRPr="00B525AB">
        <w:rPr>
          <w:color w:val="auto"/>
        </w:rPr>
        <w:t>The dashboard displays eVoucher availability, including details such as denominations, expiry dates, and current stock levels.</w:t>
      </w:r>
    </w:p>
    <w:p w14:paraId="627C5819" w14:textId="77777777" w:rsidR="00B525AB" w:rsidRPr="00B525AB" w:rsidRDefault="00B525AB" w:rsidP="00CC7D23">
      <w:pPr>
        <w:numPr>
          <w:ilvl w:val="1"/>
          <w:numId w:val="124"/>
        </w:numPr>
        <w:spacing w:after="160" w:line="259" w:lineRule="auto"/>
        <w:rPr>
          <w:color w:val="auto"/>
        </w:rPr>
      </w:pPr>
      <w:r w:rsidRPr="00B525AB">
        <w:rPr>
          <w:b/>
          <w:bCs/>
          <w:color w:val="auto"/>
        </w:rPr>
        <w:t>Upload eVouchers via Excel/CSV:</w:t>
      </w:r>
    </w:p>
    <w:p w14:paraId="574CB09D" w14:textId="77777777" w:rsidR="00B525AB" w:rsidRPr="00B525AB" w:rsidRDefault="00B525AB" w:rsidP="00CC7D23">
      <w:pPr>
        <w:numPr>
          <w:ilvl w:val="2"/>
          <w:numId w:val="124"/>
        </w:numPr>
        <w:spacing w:after="160" w:line="259" w:lineRule="auto"/>
        <w:rPr>
          <w:color w:val="auto"/>
        </w:rPr>
      </w:pPr>
      <w:r w:rsidRPr="00B525AB">
        <w:rPr>
          <w:color w:val="auto"/>
        </w:rPr>
        <w:t>Users can upload eVoucher files in Excel or CSV format, adding new eVouchers to their shared pool.</w:t>
      </w:r>
    </w:p>
    <w:p w14:paraId="342068B4" w14:textId="77777777" w:rsidR="00B525AB" w:rsidRPr="00B525AB" w:rsidRDefault="00B525AB" w:rsidP="00CC7D23">
      <w:pPr>
        <w:numPr>
          <w:ilvl w:val="2"/>
          <w:numId w:val="124"/>
        </w:numPr>
        <w:spacing w:after="160" w:line="259" w:lineRule="auto"/>
        <w:rPr>
          <w:color w:val="auto"/>
        </w:rPr>
      </w:pPr>
      <w:r w:rsidRPr="00B525AB">
        <w:rPr>
          <w:color w:val="auto"/>
        </w:rPr>
        <w:t>The system validates the uploaded files for format correctness and data accuracy before processing.</w:t>
      </w:r>
    </w:p>
    <w:p w14:paraId="5A5D89EC" w14:textId="77777777" w:rsidR="00B525AB" w:rsidRPr="00B525AB" w:rsidRDefault="00B525AB" w:rsidP="00CC7D23">
      <w:pPr>
        <w:numPr>
          <w:ilvl w:val="1"/>
          <w:numId w:val="124"/>
        </w:numPr>
        <w:spacing w:after="160" w:line="259" w:lineRule="auto"/>
        <w:rPr>
          <w:color w:val="auto"/>
        </w:rPr>
      </w:pPr>
      <w:r w:rsidRPr="00B525AB">
        <w:rPr>
          <w:b/>
          <w:bCs/>
          <w:color w:val="auto"/>
        </w:rPr>
        <w:t>Distributor Wallet Balance &amp; Transactions:</w:t>
      </w:r>
    </w:p>
    <w:p w14:paraId="5180F5FB" w14:textId="77777777" w:rsidR="00B525AB" w:rsidRPr="00B525AB" w:rsidRDefault="00B525AB" w:rsidP="00CC7D23">
      <w:pPr>
        <w:numPr>
          <w:ilvl w:val="2"/>
          <w:numId w:val="124"/>
        </w:numPr>
        <w:spacing w:after="160" w:line="259" w:lineRule="auto"/>
        <w:rPr>
          <w:color w:val="auto"/>
        </w:rPr>
      </w:pPr>
      <w:r w:rsidRPr="00B525AB">
        <w:rPr>
          <w:color w:val="auto"/>
        </w:rPr>
        <w:t>Users can view the balance and transaction history of wallets associated with their distributors.</w:t>
      </w:r>
    </w:p>
    <w:p w14:paraId="5B697074" w14:textId="77777777" w:rsidR="00B525AB" w:rsidRPr="00B525AB" w:rsidRDefault="00B525AB" w:rsidP="00CC7D23">
      <w:pPr>
        <w:numPr>
          <w:ilvl w:val="2"/>
          <w:numId w:val="124"/>
        </w:numPr>
        <w:spacing w:after="160" w:line="259" w:lineRule="auto"/>
        <w:rPr>
          <w:color w:val="auto"/>
        </w:rPr>
      </w:pPr>
      <w:r w:rsidRPr="00B525AB">
        <w:rPr>
          <w:color w:val="auto"/>
        </w:rPr>
        <w:t>This includes only the distributors linked to the specific operator’s inventory.</w:t>
      </w:r>
    </w:p>
    <w:p w14:paraId="770BFCE9" w14:textId="77777777" w:rsidR="00B525AB" w:rsidRPr="00B525AB" w:rsidRDefault="00B525AB" w:rsidP="00CC7D23">
      <w:pPr>
        <w:numPr>
          <w:ilvl w:val="1"/>
          <w:numId w:val="124"/>
        </w:numPr>
        <w:spacing w:after="160" w:line="259" w:lineRule="auto"/>
        <w:rPr>
          <w:color w:val="auto"/>
        </w:rPr>
      </w:pPr>
      <w:r w:rsidRPr="00B525AB">
        <w:rPr>
          <w:b/>
          <w:bCs/>
          <w:color w:val="auto"/>
        </w:rPr>
        <w:t>eVoucher Transactions:</w:t>
      </w:r>
    </w:p>
    <w:p w14:paraId="21F270A1" w14:textId="77777777" w:rsidR="00B525AB" w:rsidRPr="00B525AB" w:rsidRDefault="00B525AB" w:rsidP="00CC7D23">
      <w:pPr>
        <w:numPr>
          <w:ilvl w:val="2"/>
          <w:numId w:val="124"/>
        </w:numPr>
        <w:spacing w:after="160" w:line="259" w:lineRule="auto"/>
        <w:rPr>
          <w:color w:val="auto"/>
        </w:rPr>
      </w:pPr>
      <w:r w:rsidRPr="00B525AB">
        <w:rPr>
          <w:color w:val="auto"/>
        </w:rPr>
        <w:t>Users can monitor eVoucher transactions related to their distributors, providing insight into the usage and distribution of eVouchers within their pool.</w:t>
      </w:r>
    </w:p>
    <w:p w14:paraId="6CD79F3C" w14:textId="77777777" w:rsidR="00B525AB" w:rsidRPr="00B525AB" w:rsidRDefault="00B525AB" w:rsidP="00CC7D23">
      <w:pPr>
        <w:numPr>
          <w:ilvl w:val="1"/>
          <w:numId w:val="124"/>
        </w:numPr>
        <w:spacing w:after="160" w:line="259" w:lineRule="auto"/>
        <w:rPr>
          <w:color w:val="auto"/>
        </w:rPr>
      </w:pPr>
      <w:r w:rsidRPr="00B525AB">
        <w:rPr>
          <w:b/>
          <w:bCs/>
          <w:color w:val="auto"/>
        </w:rPr>
        <w:t>eVoucher Inventory Details:</w:t>
      </w:r>
    </w:p>
    <w:p w14:paraId="2704BD54" w14:textId="77777777" w:rsidR="00B525AB" w:rsidRPr="00B525AB" w:rsidRDefault="00B525AB" w:rsidP="00CC7D23">
      <w:pPr>
        <w:numPr>
          <w:ilvl w:val="2"/>
          <w:numId w:val="124"/>
        </w:numPr>
        <w:spacing w:after="160" w:line="259" w:lineRule="auto"/>
        <w:rPr>
          <w:color w:val="auto"/>
        </w:rPr>
      </w:pPr>
      <w:r w:rsidRPr="00B525AB">
        <w:rPr>
          <w:color w:val="auto"/>
        </w:rPr>
        <w:t>Users can view detailed information about their eVoucher inventory, including serial numbers, expiry dates, values, denominations, and status.</w:t>
      </w:r>
    </w:p>
    <w:p w14:paraId="7BE01528" w14:textId="77777777" w:rsidR="00B525AB" w:rsidRPr="00B525AB" w:rsidRDefault="00B525AB" w:rsidP="00CC7D23">
      <w:pPr>
        <w:numPr>
          <w:ilvl w:val="2"/>
          <w:numId w:val="124"/>
        </w:numPr>
        <w:spacing w:after="160" w:line="259" w:lineRule="auto"/>
        <w:rPr>
          <w:color w:val="auto"/>
        </w:rPr>
      </w:pPr>
      <w:r w:rsidRPr="00B525AB">
        <w:rPr>
          <w:color w:val="auto"/>
        </w:rPr>
        <w:t>Access is restricted to the inventory associated with their operator’s shared pool.</w:t>
      </w:r>
    </w:p>
    <w:p w14:paraId="5E9890F9" w14:textId="77777777" w:rsidR="00B525AB" w:rsidRPr="00B525AB" w:rsidRDefault="00B525AB" w:rsidP="00CC7D23">
      <w:pPr>
        <w:numPr>
          <w:ilvl w:val="0"/>
          <w:numId w:val="124"/>
        </w:numPr>
        <w:spacing w:after="160" w:line="259" w:lineRule="auto"/>
        <w:rPr>
          <w:color w:val="auto"/>
        </w:rPr>
      </w:pPr>
      <w:r w:rsidRPr="00B525AB">
        <w:rPr>
          <w:b/>
          <w:bCs/>
          <w:color w:val="auto"/>
        </w:rPr>
        <w:t>Security and Compliance:</w:t>
      </w:r>
    </w:p>
    <w:p w14:paraId="1DFE7A99" w14:textId="77777777" w:rsidR="00B525AB" w:rsidRPr="00B525AB" w:rsidRDefault="00B525AB" w:rsidP="00CC7D23">
      <w:pPr>
        <w:numPr>
          <w:ilvl w:val="1"/>
          <w:numId w:val="124"/>
        </w:numPr>
        <w:spacing w:after="160" w:line="259" w:lineRule="auto"/>
        <w:rPr>
          <w:color w:val="auto"/>
        </w:rPr>
      </w:pPr>
      <w:r w:rsidRPr="00B525AB">
        <w:rPr>
          <w:b/>
          <w:bCs/>
          <w:color w:val="auto"/>
        </w:rPr>
        <w:t>MFA with OTP:</w:t>
      </w:r>
    </w:p>
    <w:p w14:paraId="46B206C4" w14:textId="77777777" w:rsidR="00B525AB" w:rsidRPr="00B525AB" w:rsidRDefault="00B525AB" w:rsidP="00CC7D23">
      <w:pPr>
        <w:numPr>
          <w:ilvl w:val="2"/>
          <w:numId w:val="124"/>
        </w:numPr>
        <w:spacing w:after="160" w:line="259" w:lineRule="auto"/>
        <w:rPr>
          <w:color w:val="auto"/>
        </w:rPr>
      </w:pPr>
      <w:r w:rsidRPr="00B525AB">
        <w:rPr>
          <w:color w:val="auto"/>
        </w:rPr>
        <w:t>The login process requires both a password and an OTP, ensuring that access is secure and compliant with best practices.</w:t>
      </w:r>
    </w:p>
    <w:p w14:paraId="36BA561C" w14:textId="77777777" w:rsidR="00B525AB" w:rsidRPr="00B525AB" w:rsidRDefault="00B525AB" w:rsidP="00CC7D23">
      <w:pPr>
        <w:numPr>
          <w:ilvl w:val="1"/>
          <w:numId w:val="124"/>
        </w:numPr>
        <w:spacing w:after="160" w:line="259" w:lineRule="auto"/>
        <w:rPr>
          <w:color w:val="auto"/>
        </w:rPr>
      </w:pPr>
      <w:r w:rsidRPr="00B525AB">
        <w:rPr>
          <w:b/>
          <w:bCs/>
          <w:color w:val="auto"/>
        </w:rPr>
        <w:t>Role-Based Permissions:</w:t>
      </w:r>
    </w:p>
    <w:p w14:paraId="25863FE6" w14:textId="77777777" w:rsidR="00B525AB" w:rsidRPr="00B525AB" w:rsidRDefault="00B525AB" w:rsidP="00CC7D23">
      <w:pPr>
        <w:numPr>
          <w:ilvl w:val="2"/>
          <w:numId w:val="124"/>
        </w:numPr>
        <w:spacing w:after="160" w:line="259" w:lineRule="auto"/>
        <w:rPr>
          <w:color w:val="auto"/>
        </w:rPr>
      </w:pPr>
      <w:r w:rsidRPr="00B525AB">
        <w:rPr>
          <w:color w:val="auto"/>
        </w:rPr>
        <w:t>Access to sensitive information and functionalities is restricted based on the user’s role, ensuring that operator users only manage their own data.</w:t>
      </w:r>
    </w:p>
    <w:p w14:paraId="2A4E1839" w14:textId="77777777" w:rsidR="00B525AB" w:rsidRPr="00B525AB" w:rsidRDefault="00B525AB" w:rsidP="00CC7D23">
      <w:pPr>
        <w:numPr>
          <w:ilvl w:val="0"/>
          <w:numId w:val="124"/>
        </w:numPr>
        <w:spacing w:after="160" w:line="259" w:lineRule="auto"/>
        <w:rPr>
          <w:color w:val="auto"/>
        </w:rPr>
      </w:pPr>
      <w:r w:rsidRPr="00B525AB">
        <w:rPr>
          <w:b/>
          <w:bCs/>
          <w:color w:val="auto"/>
        </w:rPr>
        <w:t>Audit Logging:</w:t>
      </w:r>
    </w:p>
    <w:p w14:paraId="110408FE" w14:textId="77777777" w:rsidR="00B525AB" w:rsidRPr="00B525AB" w:rsidRDefault="00B525AB" w:rsidP="00CC7D23">
      <w:pPr>
        <w:numPr>
          <w:ilvl w:val="1"/>
          <w:numId w:val="124"/>
        </w:numPr>
        <w:spacing w:after="160" w:line="259" w:lineRule="auto"/>
        <w:rPr>
          <w:color w:val="auto"/>
        </w:rPr>
      </w:pPr>
      <w:commentRangeStart w:id="334"/>
      <w:commentRangeStart w:id="335"/>
      <w:commentRangeStart w:id="336"/>
      <w:r w:rsidRPr="00B525AB">
        <w:rPr>
          <w:b/>
          <w:bCs/>
          <w:color w:val="auto"/>
        </w:rPr>
        <w:t>Transaction Logging:</w:t>
      </w:r>
      <w:commentRangeEnd w:id="334"/>
      <w:r w:rsidR="009669E1">
        <w:rPr>
          <w:rStyle w:val="CommentReference"/>
        </w:rPr>
        <w:commentReference w:id="334"/>
      </w:r>
      <w:commentRangeEnd w:id="335"/>
      <w:r w:rsidR="000C0EC4">
        <w:rPr>
          <w:rStyle w:val="CommentReference"/>
        </w:rPr>
        <w:commentReference w:id="335"/>
      </w:r>
      <w:commentRangeEnd w:id="336"/>
      <w:r w:rsidR="005B6FA6">
        <w:rPr>
          <w:rStyle w:val="CommentReference"/>
        </w:rPr>
        <w:commentReference w:id="336"/>
      </w:r>
    </w:p>
    <w:p w14:paraId="62D9BA49" w14:textId="77777777" w:rsidR="00B525AB" w:rsidRDefault="00B525AB" w:rsidP="00CC7D23">
      <w:pPr>
        <w:numPr>
          <w:ilvl w:val="2"/>
          <w:numId w:val="124"/>
        </w:numPr>
        <w:spacing w:after="160" w:line="259" w:lineRule="auto"/>
        <w:rPr>
          <w:color w:val="auto"/>
        </w:rPr>
      </w:pPr>
      <w:r w:rsidRPr="00B525AB">
        <w:rPr>
          <w:color w:val="auto"/>
        </w:rPr>
        <w:t>All actions taken by operator users, including uploads, transactions, and inventory views, are logged for auditing purposes.</w:t>
      </w:r>
    </w:p>
    <w:p w14:paraId="5F5761E4" w14:textId="2EBF0675" w:rsidR="000C0EC4" w:rsidRPr="00B525AB" w:rsidRDefault="000C0EC4" w:rsidP="00CC7D23">
      <w:pPr>
        <w:numPr>
          <w:ilvl w:val="2"/>
          <w:numId w:val="124"/>
        </w:numPr>
        <w:spacing w:after="160" w:line="259" w:lineRule="auto"/>
        <w:rPr>
          <w:color w:val="auto"/>
        </w:rPr>
      </w:pPr>
      <w:r>
        <w:rPr>
          <w:color w:val="auto"/>
        </w:rPr>
        <w:lastRenderedPageBreak/>
        <w:t>Including login activity.</w:t>
      </w:r>
    </w:p>
    <w:p w14:paraId="55CC5D55" w14:textId="77777777" w:rsidR="00B525AB" w:rsidRPr="00B525AB" w:rsidRDefault="00B525AB" w:rsidP="00CC7D23">
      <w:pPr>
        <w:numPr>
          <w:ilvl w:val="1"/>
          <w:numId w:val="124"/>
        </w:numPr>
        <w:spacing w:after="160" w:line="259" w:lineRule="auto"/>
        <w:rPr>
          <w:color w:val="auto"/>
        </w:rPr>
      </w:pPr>
      <w:r w:rsidRPr="00B525AB">
        <w:rPr>
          <w:b/>
          <w:bCs/>
          <w:color w:val="auto"/>
        </w:rPr>
        <w:t>Access Logs:</w:t>
      </w:r>
    </w:p>
    <w:p w14:paraId="1C25656A" w14:textId="77777777" w:rsidR="00B525AB" w:rsidRPr="00B525AB" w:rsidRDefault="00B525AB" w:rsidP="00CC7D23">
      <w:pPr>
        <w:numPr>
          <w:ilvl w:val="2"/>
          <w:numId w:val="124"/>
        </w:numPr>
        <w:spacing w:after="160" w:line="259" w:lineRule="auto"/>
        <w:rPr>
          <w:color w:val="auto"/>
        </w:rPr>
      </w:pPr>
      <w:r w:rsidRPr="00B525AB">
        <w:rPr>
          <w:color w:val="auto"/>
        </w:rPr>
        <w:t>The system records login attempts and access times, providing a complete audit trail for security reviews.</w:t>
      </w:r>
    </w:p>
    <w:p w14:paraId="7F5993F9" w14:textId="77777777" w:rsidR="00594EE3" w:rsidRDefault="00594EE3">
      <w:pPr>
        <w:spacing w:after="160" w:line="259" w:lineRule="auto"/>
        <w:rPr>
          <w:color w:val="auto"/>
        </w:rPr>
      </w:pPr>
    </w:p>
    <w:p w14:paraId="3EDB2F25" w14:textId="77777777" w:rsidR="00594EE3" w:rsidRDefault="00594EE3">
      <w:pPr>
        <w:spacing w:after="160" w:line="259" w:lineRule="auto"/>
        <w:rPr>
          <w:color w:val="auto"/>
        </w:rPr>
      </w:pPr>
      <w:r>
        <w:rPr>
          <w:color w:val="auto"/>
        </w:rPr>
        <w:br w:type="page"/>
      </w:r>
    </w:p>
    <w:p w14:paraId="7141D41C" w14:textId="7A98D72D" w:rsidR="00146DE0" w:rsidRDefault="00146DE0" w:rsidP="005D21FE">
      <w:pPr>
        <w:pStyle w:val="Heading2"/>
        <w:numPr>
          <w:ilvl w:val="1"/>
          <w:numId w:val="5"/>
        </w:numPr>
        <w:rPr>
          <w:color w:val="auto"/>
        </w:rPr>
      </w:pPr>
      <w:bookmarkStart w:id="337" w:name="_Toc174381622"/>
      <w:r>
        <w:rPr>
          <w:color w:val="auto"/>
        </w:rPr>
        <w:lastRenderedPageBreak/>
        <w:t xml:space="preserve">POS </w:t>
      </w:r>
      <w:r w:rsidR="007A0EBA">
        <w:rPr>
          <w:color w:val="auto"/>
        </w:rPr>
        <w:t xml:space="preserve">Device Registration </w:t>
      </w:r>
      <w:r w:rsidR="008C0F7F">
        <w:rPr>
          <w:color w:val="auto"/>
        </w:rPr>
        <w:t>and Management</w:t>
      </w:r>
      <w:bookmarkEnd w:id="337"/>
    </w:p>
    <w:p w14:paraId="0FDA3A19" w14:textId="77777777" w:rsidR="008C0F7F" w:rsidRDefault="008C0F7F">
      <w:pPr>
        <w:spacing w:after="160" w:line="259" w:lineRule="auto"/>
        <w:rPr>
          <w:color w:val="auto"/>
        </w:rPr>
      </w:pPr>
    </w:p>
    <w:p w14:paraId="72F4635A" w14:textId="3A251BB7" w:rsidR="002548BB" w:rsidRPr="002548BB" w:rsidRDefault="002548BB" w:rsidP="002548BB">
      <w:pPr>
        <w:spacing w:after="160" w:line="259" w:lineRule="auto"/>
        <w:rPr>
          <w:color w:val="auto"/>
        </w:rPr>
      </w:pPr>
      <w:r w:rsidRPr="002548BB">
        <w:rPr>
          <w:color w:val="auto"/>
        </w:rPr>
        <w:t>The POS (Point of Sale) Management Module is a component of the eReload system within the SalesPoint dealer management solution. It provides a platform for registering, updating, and managing POS devices associated with dealers. This module enables administrators to manage POS device information efficiently, including registration, updates</w:t>
      </w:r>
      <w:r w:rsidR="008D0EAF">
        <w:rPr>
          <w:color w:val="auto"/>
        </w:rPr>
        <w:t xml:space="preserve"> and view</w:t>
      </w:r>
      <w:r w:rsidRPr="002548BB">
        <w:rPr>
          <w:color w:val="auto"/>
        </w:rPr>
        <w:t>.</w:t>
      </w:r>
    </w:p>
    <w:p w14:paraId="24946D02" w14:textId="77777777" w:rsidR="002548BB" w:rsidRPr="002548BB" w:rsidRDefault="002548BB" w:rsidP="002548BB">
      <w:pPr>
        <w:spacing w:after="160" w:line="259" w:lineRule="auto"/>
        <w:rPr>
          <w:b/>
          <w:bCs/>
          <w:color w:val="auto"/>
        </w:rPr>
      </w:pPr>
      <w:r w:rsidRPr="002548BB">
        <w:rPr>
          <w:b/>
          <w:bCs/>
          <w:color w:val="auto"/>
        </w:rPr>
        <w:t>Key Components</w:t>
      </w:r>
    </w:p>
    <w:p w14:paraId="6D26A7BC" w14:textId="77777777" w:rsidR="002548BB" w:rsidRPr="002548BB" w:rsidRDefault="002548BB" w:rsidP="00CC7D23">
      <w:pPr>
        <w:numPr>
          <w:ilvl w:val="0"/>
          <w:numId w:val="125"/>
        </w:numPr>
        <w:spacing w:after="160" w:line="259" w:lineRule="auto"/>
        <w:rPr>
          <w:color w:val="auto"/>
        </w:rPr>
      </w:pPr>
      <w:r w:rsidRPr="002548BB">
        <w:rPr>
          <w:b/>
          <w:bCs/>
          <w:color w:val="auto"/>
        </w:rPr>
        <w:t>SalesPoint Admin Portal:</w:t>
      </w:r>
    </w:p>
    <w:p w14:paraId="7EFDD878" w14:textId="4BE989B7" w:rsidR="002548BB" w:rsidRPr="002548BB" w:rsidRDefault="002548BB" w:rsidP="00CC7D23">
      <w:pPr>
        <w:numPr>
          <w:ilvl w:val="1"/>
          <w:numId w:val="125"/>
        </w:numPr>
        <w:spacing w:after="160" w:line="259" w:lineRule="auto"/>
        <w:rPr>
          <w:color w:val="auto"/>
        </w:rPr>
      </w:pPr>
      <w:r w:rsidRPr="002548BB">
        <w:rPr>
          <w:color w:val="auto"/>
        </w:rPr>
        <w:t>User interface for administrators to manage POS devices, including registration, updates, and</w:t>
      </w:r>
      <w:r w:rsidR="008D0EAF">
        <w:rPr>
          <w:color w:val="auto"/>
        </w:rPr>
        <w:t xml:space="preserve"> view</w:t>
      </w:r>
      <w:r w:rsidRPr="002548BB">
        <w:rPr>
          <w:color w:val="auto"/>
        </w:rPr>
        <w:t>.</w:t>
      </w:r>
    </w:p>
    <w:p w14:paraId="6B66797D" w14:textId="3B927F8C" w:rsidR="002548BB" w:rsidRPr="002548BB" w:rsidRDefault="002548BB" w:rsidP="00CC7D23">
      <w:pPr>
        <w:numPr>
          <w:ilvl w:val="0"/>
          <w:numId w:val="125"/>
        </w:numPr>
        <w:spacing w:after="160" w:line="259" w:lineRule="auto"/>
        <w:rPr>
          <w:color w:val="auto"/>
          <w:lang w:val="fr-FR"/>
        </w:rPr>
      </w:pPr>
      <w:r w:rsidRPr="002548BB">
        <w:rPr>
          <w:b/>
          <w:bCs/>
          <w:color w:val="auto"/>
          <w:lang w:val="fr-FR"/>
        </w:rPr>
        <w:t xml:space="preserve">POS Device Management </w:t>
      </w:r>
      <w:r w:rsidR="008D0EAF" w:rsidRPr="008D0EAF">
        <w:rPr>
          <w:b/>
          <w:bCs/>
          <w:color w:val="auto"/>
          <w:lang w:val="fr-FR"/>
        </w:rPr>
        <w:t>Module in SalesPoint</w:t>
      </w:r>
      <w:r w:rsidRPr="002548BB">
        <w:rPr>
          <w:b/>
          <w:bCs/>
          <w:color w:val="auto"/>
          <w:lang w:val="fr-FR"/>
        </w:rPr>
        <w:t>:</w:t>
      </w:r>
    </w:p>
    <w:p w14:paraId="554FA107" w14:textId="77777777" w:rsidR="002548BB" w:rsidRPr="002548BB" w:rsidRDefault="002548BB" w:rsidP="00CC7D23">
      <w:pPr>
        <w:numPr>
          <w:ilvl w:val="1"/>
          <w:numId w:val="125"/>
        </w:numPr>
        <w:spacing w:after="160" w:line="259" w:lineRule="auto"/>
        <w:rPr>
          <w:color w:val="auto"/>
        </w:rPr>
      </w:pPr>
      <w:r w:rsidRPr="002548BB">
        <w:rPr>
          <w:color w:val="auto"/>
        </w:rPr>
        <w:t>Handles the registration, updating, and deletion of POS devices.</w:t>
      </w:r>
    </w:p>
    <w:p w14:paraId="6AE163AE" w14:textId="77777777" w:rsidR="002548BB" w:rsidRPr="002548BB" w:rsidRDefault="002548BB" w:rsidP="00CC7D23">
      <w:pPr>
        <w:numPr>
          <w:ilvl w:val="1"/>
          <w:numId w:val="125"/>
        </w:numPr>
        <w:spacing w:after="160" w:line="259" w:lineRule="auto"/>
        <w:rPr>
          <w:color w:val="auto"/>
        </w:rPr>
      </w:pPr>
      <w:r w:rsidRPr="002548BB">
        <w:rPr>
          <w:color w:val="auto"/>
        </w:rPr>
        <w:t>Manages the mapping of POS devices to dealer accounts and other associated information.</w:t>
      </w:r>
    </w:p>
    <w:p w14:paraId="70629687" w14:textId="0484D624" w:rsidR="002548BB" w:rsidRPr="002548BB" w:rsidRDefault="002548BB" w:rsidP="00CC7D23">
      <w:pPr>
        <w:numPr>
          <w:ilvl w:val="1"/>
          <w:numId w:val="125"/>
        </w:numPr>
        <w:spacing w:after="160" w:line="259" w:lineRule="auto"/>
        <w:rPr>
          <w:color w:val="auto"/>
        </w:rPr>
      </w:pPr>
      <w:r w:rsidRPr="002548BB">
        <w:rPr>
          <w:color w:val="auto"/>
        </w:rPr>
        <w:t>Stores all POS device information, including POS serial numbers, dealer IDs.</w:t>
      </w:r>
    </w:p>
    <w:p w14:paraId="45A14414" w14:textId="77777777" w:rsidR="008A6553" w:rsidRDefault="008A6553" w:rsidP="002548BB">
      <w:pPr>
        <w:spacing w:after="160" w:line="259" w:lineRule="auto"/>
        <w:rPr>
          <w:color w:val="auto"/>
        </w:rPr>
      </w:pPr>
    </w:p>
    <w:p w14:paraId="55A3111D" w14:textId="29589037" w:rsidR="002548BB" w:rsidRPr="002548BB" w:rsidRDefault="002548BB" w:rsidP="002548BB">
      <w:pPr>
        <w:spacing w:after="160" w:line="259" w:lineRule="auto"/>
        <w:rPr>
          <w:b/>
          <w:bCs/>
          <w:color w:val="auto"/>
        </w:rPr>
      </w:pPr>
      <w:r w:rsidRPr="002548BB">
        <w:rPr>
          <w:b/>
          <w:bCs/>
          <w:color w:val="auto"/>
        </w:rPr>
        <w:t>Functional Flow</w:t>
      </w:r>
    </w:p>
    <w:p w14:paraId="6BD45A80" w14:textId="77777777" w:rsidR="002548BB" w:rsidRPr="002548BB" w:rsidRDefault="002548BB" w:rsidP="00CC7D23">
      <w:pPr>
        <w:numPr>
          <w:ilvl w:val="0"/>
          <w:numId w:val="126"/>
        </w:numPr>
        <w:spacing w:after="160" w:line="259" w:lineRule="auto"/>
        <w:rPr>
          <w:color w:val="auto"/>
        </w:rPr>
      </w:pPr>
      <w:r w:rsidRPr="002548BB">
        <w:rPr>
          <w:b/>
          <w:bCs/>
          <w:color w:val="auto"/>
        </w:rPr>
        <w:t>POS Device Registration:</w:t>
      </w:r>
    </w:p>
    <w:p w14:paraId="4CA0DFF4" w14:textId="77777777" w:rsidR="002548BB" w:rsidRPr="002548BB" w:rsidRDefault="002548BB" w:rsidP="00CC7D23">
      <w:pPr>
        <w:numPr>
          <w:ilvl w:val="1"/>
          <w:numId w:val="126"/>
        </w:numPr>
        <w:spacing w:after="160" w:line="259" w:lineRule="auto"/>
        <w:rPr>
          <w:color w:val="auto"/>
        </w:rPr>
      </w:pPr>
      <w:r w:rsidRPr="002548BB">
        <w:rPr>
          <w:b/>
          <w:bCs/>
          <w:color w:val="auto"/>
        </w:rPr>
        <w:t>Interface for Registration:</w:t>
      </w:r>
    </w:p>
    <w:p w14:paraId="52BC6C6E" w14:textId="77777777" w:rsidR="002548BB" w:rsidRPr="002548BB" w:rsidRDefault="002548BB" w:rsidP="00CC7D23">
      <w:pPr>
        <w:numPr>
          <w:ilvl w:val="2"/>
          <w:numId w:val="126"/>
        </w:numPr>
        <w:spacing w:after="160" w:line="259" w:lineRule="auto"/>
        <w:rPr>
          <w:color w:val="auto"/>
        </w:rPr>
      </w:pPr>
      <w:r w:rsidRPr="002548BB">
        <w:rPr>
          <w:color w:val="auto"/>
        </w:rPr>
        <w:t>The system provides an interface within the SalesPoint Admin Portal for registering new POS devices.</w:t>
      </w:r>
    </w:p>
    <w:p w14:paraId="21989B2B" w14:textId="77777777" w:rsidR="002548BB" w:rsidRPr="002548BB" w:rsidRDefault="002548BB" w:rsidP="00CC7D23">
      <w:pPr>
        <w:numPr>
          <w:ilvl w:val="1"/>
          <w:numId w:val="126"/>
        </w:numPr>
        <w:spacing w:after="160" w:line="259" w:lineRule="auto"/>
        <w:rPr>
          <w:color w:val="auto"/>
        </w:rPr>
      </w:pPr>
      <w:r w:rsidRPr="002548BB">
        <w:rPr>
          <w:b/>
          <w:bCs/>
          <w:color w:val="auto"/>
        </w:rPr>
        <w:t>Information Entry:</w:t>
      </w:r>
    </w:p>
    <w:p w14:paraId="768586FA" w14:textId="77777777" w:rsidR="002548BB" w:rsidRPr="002548BB" w:rsidRDefault="002548BB" w:rsidP="00CC7D23">
      <w:pPr>
        <w:numPr>
          <w:ilvl w:val="2"/>
          <w:numId w:val="126"/>
        </w:numPr>
        <w:spacing w:after="160" w:line="259" w:lineRule="auto"/>
        <w:rPr>
          <w:color w:val="auto"/>
        </w:rPr>
      </w:pPr>
      <w:r w:rsidRPr="002548BB">
        <w:rPr>
          <w:color w:val="auto"/>
        </w:rPr>
        <w:t>Administrators can input details such as the POS serial number (POS ID), dealer ID, account ID, shop name, main distributor name, and an associated icon.</w:t>
      </w:r>
    </w:p>
    <w:p w14:paraId="7B981429" w14:textId="77777777" w:rsidR="002548BB" w:rsidRPr="002548BB" w:rsidRDefault="002548BB" w:rsidP="00CC7D23">
      <w:pPr>
        <w:numPr>
          <w:ilvl w:val="1"/>
          <w:numId w:val="126"/>
        </w:numPr>
        <w:spacing w:after="160" w:line="259" w:lineRule="auto"/>
        <w:rPr>
          <w:color w:val="auto"/>
        </w:rPr>
      </w:pPr>
      <w:r w:rsidRPr="002548BB">
        <w:rPr>
          <w:b/>
          <w:bCs/>
          <w:color w:val="auto"/>
        </w:rPr>
        <w:t>Data Validation:</w:t>
      </w:r>
    </w:p>
    <w:p w14:paraId="144A661A" w14:textId="77777777" w:rsidR="002548BB" w:rsidRPr="002548BB" w:rsidRDefault="002548BB" w:rsidP="00CC7D23">
      <w:pPr>
        <w:numPr>
          <w:ilvl w:val="2"/>
          <w:numId w:val="126"/>
        </w:numPr>
        <w:spacing w:after="160" w:line="259" w:lineRule="auto"/>
        <w:rPr>
          <w:color w:val="auto"/>
        </w:rPr>
      </w:pPr>
      <w:r w:rsidRPr="002548BB">
        <w:rPr>
          <w:color w:val="auto"/>
        </w:rPr>
        <w:t>The system validates the entered data to ensure that it meets the required format and that all mandatory fields are completed.</w:t>
      </w:r>
    </w:p>
    <w:p w14:paraId="053BBB01" w14:textId="77777777" w:rsidR="002548BB" w:rsidRPr="002548BB" w:rsidRDefault="002548BB" w:rsidP="00CC7D23">
      <w:pPr>
        <w:numPr>
          <w:ilvl w:val="1"/>
          <w:numId w:val="126"/>
        </w:numPr>
        <w:spacing w:after="160" w:line="259" w:lineRule="auto"/>
        <w:rPr>
          <w:color w:val="auto"/>
        </w:rPr>
      </w:pPr>
      <w:r w:rsidRPr="002548BB">
        <w:rPr>
          <w:b/>
          <w:bCs/>
          <w:color w:val="auto"/>
        </w:rPr>
        <w:t>Mapping and Storage:</w:t>
      </w:r>
    </w:p>
    <w:p w14:paraId="5F81DABF" w14:textId="77777777" w:rsidR="002548BB" w:rsidRDefault="002548BB" w:rsidP="00CC7D23">
      <w:pPr>
        <w:numPr>
          <w:ilvl w:val="2"/>
          <w:numId w:val="126"/>
        </w:numPr>
        <w:spacing w:after="160" w:line="259" w:lineRule="auto"/>
        <w:rPr>
          <w:color w:val="auto"/>
        </w:rPr>
      </w:pPr>
      <w:r w:rsidRPr="002548BB">
        <w:rPr>
          <w:color w:val="auto"/>
        </w:rPr>
        <w:t>The POS device is mapped to the corresponding dealer and account information and stored securely in the backend database.</w:t>
      </w:r>
    </w:p>
    <w:p w14:paraId="6E46C7A5" w14:textId="77777777" w:rsidR="00DD1A1D" w:rsidRDefault="00DD1A1D" w:rsidP="00DD1A1D">
      <w:pPr>
        <w:spacing w:after="160" w:line="259" w:lineRule="auto"/>
        <w:rPr>
          <w:color w:val="auto"/>
        </w:rPr>
      </w:pPr>
    </w:p>
    <w:p w14:paraId="5FB53BA3" w14:textId="77777777" w:rsidR="00DD1A1D" w:rsidRPr="002548BB" w:rsidRDefault="00DD1A1D" w:rsidP="00DD1A1D">
      <w:pPr>
        <w:spacing w:after="160" w:line="259" w:lineRule="auto"/>
        <w:rPr>
          <w:color w:val="auto"/>
        </w:rPr>
      </w:pPr>
    </w:p>
    <w:p w14:paraId="13B1B2DF" w14:textId="77777777" w:rsidR="002548BB" w:rsidRPr="002548BB" w:rsidRDefault="002548BB" w:rsidP="00CC7D23">
      <w:pPr>
        <w:numPr>
          <w:ilvl w:val="0"/>
          <w:numId w:val="126"/>
        </w:numPr>
        <w:spacing w:after="160" w:line="259" w:lineRule="auto"/>
        <w:rPr>
          <w:color w:val="auto"/>
        </w:rPr>
      </w:pPr>
      <w:r w:rsidRPr="002548BB">
        <w:rPr>
          <w:b/>
          <w:bCs/>
          <w:color w:val="auto"/>
        </w:rPr>
        <w:lastRenderedPageBreak/>
        <w:t>POS Device Information Update:</w:t>
      </w:r>
    </w:p>
    <w:p w14:paraId="2327D48E" w14:textId="77777777" w:rsidR="002548BB" w:rsidRPr="002548BB" w:rsidRDefault="002548BB" w:rsidP="00CC7D23">
      <w:pPr>
        <w:numPr>
          <w:ilvl w:val="1"/>
          <w:numId w:val="126"/>
        </w:numPr>
        <w:spacing w:after="160" w:line="259" w:lineRule="auto"/>
        <w:rPr>
          <w:color w:val="auto"/>
        </w:rPr>
      </w:pPr>
      <w:r w:rsidRPr="002548BB">
        <w:rPr>
          <w:b/>
          <w:bCs/>
          <w:color w:val="auto"/>
        </w:rPr>
        <w:t>Editing POS Details:</w:t>
      </w:r>
    </w:p>
    <w:p w14:paraId="4A120043" w14:textId="77777777" w:rsidR="002548BB" w:rsidRPr="002548BB" w:rsidRDefault="002548BB" w:rsidP="00CC7D23">
      <w:pPr>
        <w:numPr>
          <w:ilvl w:val="2"/>
          <w:numId w:val="126"/>
        </w:numPr>
        <w:spacing w:after="160" w:line="259" w:lineRule="auto"/>
        <w:rPr>
          <w:color w:val="auto"/>
        </w:rPr>
      </w:pPr>
      <w:r w:rsidRPr="002548BB">
        <w:rPr>
          <w:color w:val="auto"/>
        </w:rPr>
        <w:t>Administrators can access the POS Management Module to update POS device information, including the serial number, dealer details, and associated metadata.</w:t>
      </w:r>
    </w:p>
    <w:p w14:paraId="2FA0D86B" w14:textId="77777777" w:rsidR="002548BB" w:rsidRPr="002548BB" w:rsidRDefault="002548BB" w:rsidP="00CC7D23">
      <w:pPr>
        <w:numPr>
          <w:ilvl w:val="1"/>
          <w:numId w:val="126"/>
        </w:numPr>
        <w:spacing w:after="160" w:line="259" w:lineRule="auto"/>
        <w:rPr>
          <w:color w:val="auto"/>
        </w:rPr>
      </w:pPr>
      <w:r w:rsidRPr="002548BB">
        <w:rPr>
          <w:b/>
          <w:bCs/>
          <w:color w:val="auto"/>
        </w:rPr>
        <w:t>Change and Save:</w:t>
      </w:r>
    </w:p>
    <w:p w14:paraId="489B3EB0" w14:textId="77777777" w:rsidR="002548BB" w:rsidRPr="002548BB" w:rsidRDefault="002548BB" w:rsidP="00CC7D23">
      <w:pPr>
        <w:numPr>
          <w:ilvl w:val="2"/>
          <w:numId w:val="126"/>
        </w:numPr>
        <w:spacing w:after="160" w:line="259" w:lineRule="auto"/>
        <w:rPr>
          <w:color w:val="auto"/>
        </w:rPr>
      </w:pPr>
      <w:r w:rsidRPr="002548BB">
        <w:rPr>
          <w:color w:val="auto"/>
        </w:rPr>
        <w:t>Changes are validated and saved in the backend, updating the corresponding records in the database.</w:t>
      </w:r>
    </w:p>
    <w:p w14:paraId="27D6A880" w14:textId="77777777" w:rsidR="002548BB" w:rsidRPr="002548BB" w:rsidRDefault="002548BB" w:rsidP="00CC7D23">
      <w:pPr>
        <w:numPr>
          <w:ilvl w:val="0"/>
          <w:numId w:val="126"/>
        </w:numPr>
        <w:spacing w:after="160" w:line="259" w:lineRule="auto"/>
        <w:rPr>
          <w:color w:val="auto"/>
        </w:rPr>
      </w:pPr>
      <w:r w:rsidRPr="002548BB">
        <w:rPr>
          <w:b/>
          <w:bCs/>
          <w:color w:val="auto"/>
        </w:rPr>
        <w:t>Mapping and Storage of POS Device Information:</w:t>
      </w:r>
    </w:p>
    <w:p w14:paraId="710AF5BD" w14:textId="77777777" w:rsidR="002548BB" w:rsidRPr="002548BB" w:rsidRDefault="002548BB" w:rsidP="00CC7D23">
      <w:pPr>
        <w:numPr>
          <w:ilvl w:val="1"/>
          <w:numId w:val="126"/>
        </w:numPr>
        <w:spacing w:after="160" w:line="259" w:lineRule="auto"/>
        <w:rPr>
          <w:color w:val="auto"/>
        </w:rPr>
      </w:pPr>
      <w:r w:rsidRPr="002548BB">
        <w:rPr>
          <w:b/>
          <w:bCs/>
          <w:color w:val="auto"/>
        </w:rPr>
        <w:t>Mapping:</w:t>
      </w:r>
    </w:p>
    <w:p w14:paraId="4C823930" w14:textId="77777777" w:rsidR="002548BB" w:rsidRPr="002548BB" w:rsidRDefault="002548BB" w:rsidP="00CC7D23">
      <w:pPr>
        <w:numPr>
          <w:ilvl w:val="2"/>
          <w:numId w:val="126"/>
        </w:numPr>
        <w:spacing w:after="160" w:line="259" w:lineRule="auto"/>
        <w:rPr>
          <w:color w:val="auto"/>
        </w:rPr>
      </w:pPr>
      <w:r w:rsidRPr="002548BB">
        <w:rPr>
          <w:color w:val="auto"/>
        </w:rPr>
        <w:t>Each POS device is mapped to its respective dealer, account, and other related details within the system.</w:t>
      </w:r>
    </w:p>
    <w:p w14:paraId="3AD8C513" w14:textId="77777777" w:rsidR="002548BB" w:rsidRPr="002548BB" w:rsidRDefault="002548BB" w:rsidP="00CC7D23">
      <w:pPr>
        <w:numPr>
          <w:ilvl w:val="1"/>
          <w:numId w:val="126"/>
        </w:numPr>
        <w:spacing w:after="160" w:line="259" w:lineRule="auto"/>
        <w:rPr>
          <w:color w:val="auto"/>
        </w:rPr>
      </w:pPr>
      <w:r w:rsidRPr="002548BB">
        <w:rPr>
          <w:b/>
          <w:bCs/>
          <w:color w:val="auto"/>
        </w:rPr>
        <w:t>Storage:</w:t>
      </w:r>
    </w:p>
    <w:p w14:paraId="290D2D31" w14:textId="77777777" w:rsidR="002548BB" w:rsidRPr="002548BB" w:rsidRDefault="002548BB" w:rsidP="00CC7D23">
      <w:pPr>
        <w:numPr>
          <w:ilvl w:val="2"/>
          <w:numId w:val="126"/>
        </w:numPr>
        <w:spacing w:after="160" w:line="259" w:lineRule="auto"/>
        <w:rPr>
          <w:color w:val="auto"/>
        </w:rPr>
      </w:pPr>
      <w:r w:rsidRPr="002548BB">
        <w:rPr>
          <w:color w:val="auto"/>
        </w:rPr>
        <w:t>All POS device details, including the serial number, dealer ID, and other metadata, are securely stored in the backend database for easy retrieval and management.</w:t>
      </w:r>
    </w:p>
    <w:p w14:paraId="798B689F" w14:textId="77777777" w:rsidR="002548BB" w:rsidRPr="002548BB" w:rsidRDefault="002548BB" w:rsidP="00CC7D23">
      <w:pPr>
        <w:numPr>
          <w:ilvl w:val="0"/>
          <w:numId w:val="126"/>
        </w:numPr>
        <w:spacing w:after="160" w:line="259" w:lineRule="auto"/>
        <w:rPr>
          <w:color w:val="auto"/>
        </w:rPr>
      </w:pPr>
      <w:r w:rsidRPr="002548BB">
        <w:rPr>
          <w:b/>
          <w:bCs/>
          <w:color w:val="auto"/>
        </w:rPr>
        <w:t>Administration and Audit Logging:</w:t>
      </w:r>
    </w:p>
    <w:p w14:paraId="743981F6" w14:textId="77777777" w:rsidR="002548BB" w:rsidRPr="002548BB" w:rsidRDefault="002548BB" w:rsidP="00CC7D23">
      <w:pPr>
        <w:numPr>
          <w:ilvl w:val="1"/>
          <w:numId w:val="126"/>
        </w:numPr>
        <w:spacing w:after="160" w:line="259" w:lineRule="auto"/>
        <w:rPr>
          <w:color w:val="auto"/>
        </w:rPr>
      </w:pPr>
      <w:r w:rsidRPr="002548BB">
        <w:rPr>
          <w:b/>
          <w:bCs/>
          <w:color w:val="auto"/>
        </w:rPr>
        <w:t>Audit Trail:</w:t>
      </w:r>
    </w:p>
    <w:p w14:paraId="5D3BB147" w14:textId="64D082E9" w:rsidR="002548BB" w:rsidRPr="002548BB" w:rsidRDefault="002548BB" w:rsidP="00CC7D23">
      <w:pPr>
        <w:numPr>
          <w:ilvl w:val="2"/>
          <w:numId w:val="126"/>
        </w:numPr>
        <w:spacing w:after="160" w:line="259" w:lineRule="auto"/>
        <w:rPr>
          <w:color w:val="auto"/>
        </w:rPr>
      </w:pPr>
      <w:r w:rsidRPr="002548BB">
        <w:rPr>
          <w:color w:val="auto"/>
        </w:rPr>
        <w:t>All actions related to POS device management (registration, updates, deletions) are logged for auditing purposes.</w:t>
      </w:r>
    </w:p>
    <w:p w14:paraId="560CD4D2" w14:textId="77777777" w:rsidR="002548BB" w:rsidRPr="002548BB" w:rsidRDefault="002548BB" w:rsidP="00CC7D23">
      <w:pPr>
        <w:numPr>
          <w:ilvl w:val="1"/>
          <w:numId w:val="126"/>
        </w:numPr>
        <w:spacing w:after="160" w:line="259" w:lineRule="auto"/>
        <w:rPr>
          <w:color w:val="auto"/>
        </w:rPr>
      </w:pPr>
      <w:r w:rsidRPr="002548BB">
        <w:rPr>
          <w:b/>
          <w:bCs/>
          <w:color w:val="auto"/>
        </w:rPr>
        <w:t>Access Control:</w:t>
      </w:r>
    </w:p>
    <w:p w14:paraId="454D68EF" w14:textId="77777777" w:rsidR="002548BB" w:rsidRPr="002548BB" w:rsidRDefault="002548BB" w:rsidP="00CC7D23">
      <w:pPr>
        <w:numPr>
          <w:ilvl w:val="2"/>
          <w:numId w:val="126"/>
        </w:numPr>
        <w:spacing w:after="160" w:line="259" w:lineRule="auto"/>
        <w:rPr>
          <w:color w:val="auto"/>
        </w:rPr>
      </w:pPr>
      <w:r w:rsidRPr="002548BB">
        <w:rPr>
          <w:color w:val="auto"/>
        </w:rPr>
        <w:t>The system ensures that only authorized administrators can manage POS devices, with role-based access control implemented for security.</w:t>
      </w:r>
    </w:p>
    <w:p w14:paraId="3958EF48" w14:textId="77777777" w:rsidR="008C0F7F" w:rsidRDefault="008C0F7F">
      <w:pPr>
        <w:spacing w:after="160" w:line="259" w:lineRule="auto"/>
        <w:rPr>
          <w:color w:val="auto"/>
        </w:rPr>
      </w:pPr>
    </w:p>
    <w:p w14:paraId="741F935E" w14:textId="77777777" w:rsidR="008C0F7F" w:rsidRDefault="008C0F7F">
      <w:pPr>
        <w:spacing w:after="160" w:line="259" w:lineRule="auto"/>
        <w:rPr>
          <w:color w:val="auto"/>
        </w:rPr>
      </w:pPr>
      <w:r>
        <w:rPr>
          <w:color w:val="auto"/>
        </w:rPr>
        <w:br w:type="page"/>
      </w:r>
    </w:p>
    <w:p w14:paraId="6166DB79" w14:textId="50B16647" w:rsidR="00966D61" w:rsidRDefault="00966D61" w:rsidP="005D21FE">
      <w:pPr>
        <w:pStyle w:val="Heading2"/>
        <w:numPr>
          <w:ilvl w:val="1"/>
          <w:numId w:val="5"/>
        </w:numPr>
        <w:rPr>
          <w:color w:val="auto"/>
        </w:rPr>
      </w:pPr>
      <w:bookmarkStart w:id="338" w:name="_Toc174381623"/>
      <w:r>
        <w:rPr>
          <w:color w:val="auto"/>
        </w:rPr>
        <w:lastRenderedPageBreak/>
        <w:t xml:space="preserve">Voucher </w:t>
      </w:r>
      <w:r w:rsidR="008B19D8">
        <w:rPr>
          <w:color w:val="auto"/>
        </w:rPr>
        <w:t>Card Download and Print</w:t>
      </w:r>
      <w:bookmarkEnd w:id="338"/>
    </w:p>
    <w:p w14:paraId="608CEC96" w14:textId="77777777" w:rsidR="008B19D8" w:rsidRDefault="008B19D8">
      <w:pPr>
        <w:spacing w:after="160" w:line="259" w:lineRule="auto"/>
        <w:rPr>
          <w:color w:val="auto"/>
        </w:rPr>
      </w:pPr>
    </w:p>
    <w:p w14:paraId="24258916" w14:textId="0440A28A" w:rsidR="008B19D8" w:rsidRDefault="000B1E3F">
      <w:pPr>
        <w:spacing w:after="160" w:line="259" w:lineRule="auto"/>
        <w:rPr>
          <w:color w:val="auto"/>
        </w:rPr>
      </w:pPr>
      <w:r>
        <w:rPr>
          <w:color w:val="auto"/>
        </w:rPr>
        <w:t xml:space="preserve">This section already covered in section </w:t>
      </w:r>
      <w:r w:rsidR="00A73E05">
        <w:rPr>
          <w:color w:val="auto"/>
        </w:rPr>
        <w:t xml:space="preserve">4.4 </w:t>
      </w:r>
      <w:r>
        <w:rPr>
          <w:color w:val="auto"/>
        </w:rPr>
        <w:t xml:space="preserve">eVoucher, as all </w:t>
      </w:r>
      <w:r w:rsidR="00A73E05">
        <w:rPr>
          <w:color w:val="auto"/>
        </w:rPr>
        <w:t xml:space="preserve">of this </w:t>
      </w:r>
      <w:r>
        <w:rPr>
          <w:color w:val="auto"/>
        </w:rPr>
        <w:t>will be part of Sales App voucher print feature.</w:t>
      </w:r>
    </w:p>
    <w:p w14:paraId="1F4BF6EC" w14:textId="77777777" w:rsidR="008B19D8" w:rsidRDefault="008B19D8">
      <w:pPr>
        <w:spacing w:after="160" w:line="259" w:lineRule="auto"/>
        <w:rPr>
          <w:color w:val="auto"/>
        </w:rPr>
      </w:pPr>
      <w:r>
        <w:rPr>
          <w:color w:val="auto"/>
        </w:rPr>
        <w:br w:type="page"/>
      </w:r>
    </w:p>
    <w:p w14:paraId="404C7E59" w14:textId="0715333F" w:rsidR="008B19D8" w:rsidRDefault="00B940CF" w:rsidP="005D21FE">
      <w:pPr>
        <w:pStyle w:val="Heading2"/>
        <w:numPr>
          <w:ilvl w:val="1"/>
          <w:numId w:val="5"/>
        </w:numPr>
        <w:rPr>
          <w:color w:val="auto"/>
        </w:rPr>
      </w:pPr>
      <w:bookmarkStart w:id="339" w:name="_Toc174381624"/>
      <w:r>
        <w:rPr>
          <w:color w:val="auto"/>
        </w:rPr>
        <w:lastRenderedPageBreak/>
        <w:t>CVM Offers</w:t>
      </w:r>
      <w:bookmarkEnd w:id="339"/>
    </w:p>
    <w:p w14:paraId="011FC590" w14:textId="77777777" w:rsidR="00B940CF" w:rsidRDefault="00B940CF">
      <w:pPr>
        <w:spacing w:after="160" w:line="259" w:lineRule="auto"/>
        <w:rPr>
          <w:color w:val="auto"/>
        </w:rPr>
      </w:pPr>
    </w:p>
    <w:p w14:paraId="12508DF1" w14:textId="5EE1C391" w:rsidR="00CE4884" w:rsidRPr="00CE4884" w:rsidRDefault="00CE4884" w:rsidP="00CE4884">
      <w:pPr>
        <w:spacing w:after="160" w:line="259" w:lineRule="auto"/>
        <w:rPr>
          <w:color w:val="auto"/>
        </w:rPr>
      </w:pPr>
      <w:r w:rsidRPr="00CE4884">
        <w:rPr>
          <w:color w:val="auto"/>
        </w:rPr>
        <w:t>This feature allows Ooredoo Oman customers to view and subscribe to CVM (Customer Value Management) offers based on their MSISDN</w:t>
      </w:r>
      <w:r w:rsidR="00B43403">
        <w:rPr>
          <w:color w:val="auto"/>
        </w:rPr>
        <w:t xml:space="preserve"> </w:t>
      </w:r>
      <w:r w:rsidRPr="00CE4884">
        <w:rPr>
          <w:color w:val="auto"/>
        </w:rPr>
        <w:t>through the Sales App. The system integrates with the ESB to retrieve available offers, validate wallet balances</w:t>
      </w:r>
      <w:r w:rsidR="00B43403">
        <w:rPr>
          <w:color w:val="auto"/>
        </w:rPr>
        <w:t xml:space="preserve"> in SalesPoint eReload</w:t>
      </w:r>
      <w:r w:rsidRPr="00CE4884">
        <w:rPr>
          <w:color w:val="auto"/>
        </w:rPr>
        <w:t>, and handle the subscription process.</w:t>
      </w:r>
    </w:p>
    <w:p w14:paraId="37620C46" w14:textId="77777777" w:rsidR="00CE4884" w:rsidRPr="00CE4884" w:rsidRDefault="00CE4884" w:rsidP="00CE4884">
      <w:pPr>
        <w:spacing w:after="160" w:line="259" w:lineRule="auto"/>
        <w:rPr>
          <w:b/>
          <w:bCs/>
          <w:color w:val="auto"/>
        </w:rPr>
      </w:pPr>
      <w:r w:rsidRPr="00CE4884">
        <w:rPr>
          <w:b/>
          <w:bCs/>
          <w:color w:val="auto"/>
        </w:rPr>
        <w:t>Key Components</w:t>
      </w:r>
    </w:p>
    <w:p w14:paraId="477DBC56" w14:textId="77777777" w:rsidR="00CE4884" w:rsidRPr="00CE4884" w:rsidRDefault="00CE4884" w:rsidP="00CC7D23">
      <w:pPr>
        <w:numPr>
          <w:ilvl w:val="0"/>
          <w:numId w:val="127"/>
        </w:numPr>
        <w:spacing w:after="160" w:line="259" w:lineRule="auto"/>
        <w:rPr>
          <w:color w:val="auto"/>
        </w:rPr>
      </w:pPr>
      <w:r w:rsidRPr="00CE4884">
        <w:rPr>
          <w:b/>
          <w:bCs/>
          <w:color w:val="auto"/>
        </w:rPr>
        <w:t>Sales App (Mobile Application):</w:t>
      </w:r>
    </w:p>
    <w:p w14:paraId="3DAF0017" w14:textId="77777777" w:rsidR="00CE4884" w:rsidRPr="00CE4884" w:rsidRDefault="00CE4884" w:rsidP="00CC7D23">
      <w:pPr>
        <w:numPr>
          <w:ilvl w:val="1"/>
          <w:numId w:val="127"/>
        </w:numPr>
        <w:spacing w:after="160" w:line="259" w:lineRule="auto"/>
        <w:rPr>
          <w:color w:val="auto"/>
        </w:rPr>
      </w:pPr>
      <w:r w:rsidRPr="00CE4884">
        <w:rPr>
          <w:color w:val="auto"/>
        </w:rPr>
        <w:t>User interface where customers can access the new "CVM Offer" menu, view available offers, and subscribe.</w:t>
      </w:r>
    </w:p>
    <w:p w14:paraId="7DA34BD1" w14:textId="77777777" w:rsidR="00CE4884" w:rsidRPr="00CE4884" w:rsidRDefault="00CE4884" w:rsidP="00CC7D23">
      <w:pPr>
        <w:numPr>
          <w:ilvl w:val="0"/>
          <w:numId w:val="127"/>
        </w:numPr>
        <w:spacing w:after="160" w:line="259" w:lineRule="auto"/>
        <w:rPr>
          <w:color w:val="auto"/>
        </w:rPr>
      </w:pPr>
      <w:r w:rsidRPr="00CE4884">
        <w:rPr>
          <w:b/>
          <w:bCs/>
          <w:color w:val="auto"/>
        </w:rPr>
        <w:t>SalesPoint Backend:</w:t>
      </w:r>
    </w:p>
    <w:p w14:paraId="7CA08C7B" w14:textId="77777777" w:rsidR="00CE4884" w:rsidRPr="00CE4884" w:rsidRDefault="00CE4884" w:rsidP="00CC7D23">
      <w:pPr>
        <w:numPr>
          <w:ilvl w:val="1"/>
          <w:numId w:val="127"/>
        </w:numPr>
        <w:spacing w:after="160" w:line="259" w:lineRule="auto"/>
        <w:rPr>
          <w:color w:val="auto"/>
        </w:rPr>
      </w:pPr>
      <w:r w:rsidRPr="00CE4884">
        <w:rPr>
          <w:color w:val="auto"/>
        </w:rPr>
        <w:t>Manages the communication between the Sales App and the ESB.</w:t>
      </w:r>
    </w:p>
    <w:p w14:paraId="363A38C1" w14:textId="77777777" w:rsidR="00CE4884" w:rsidRDefault="00CE4884" w:rsidP="00CC7D23">
      <w:pPr>
        <w:numPr>
          <w:ilvl w:val="1"/>
          <w:numId w:val="127"/>
        </w:numPr>
        <w:spacing w:after="160" w:line="259" w:lineRule="auto"/>
        <w:rPr>
          <w:color w:val="auto"/>
        </w:rPr>
      </w:pPr>
      <w:r w:rsidRPr="00CE4884">
        <w:rPr>
          <w:color w:val="auto"/>
        </w:rPr>
        <w:t>Handles wallet balance validation, transaction processing, and rollback in case of errors.</w:t>
      </w:r>
    </w:p>
    <w:p w14:paraId="3C6FE11E" w14:textId="77777777" w:rsidR="00B43403" w:rsidRPr="00CE4884" w:rsidRDefault="00B43403" w:rsidP="00CC7D23">
      <w:pPr>
        <w:numPr>
          <w:ilvl w:val="1"/>
          <w:numId w:val="127"/>
        </w:numPr>
        <w:spacing w:after="160" w:line="259" w:lineRule="auto"/>
        <w:rPr>
          <w:color w:val="auto"/>
        </w:rPr>
      </w:pPr>
      <w:r w:rsidRPr="00CE4884">
        <w:rPr>
          <w:color w:val="auto"/>
        </w:rPr>
        <w:t>Manages customer wallet balances, handling deductions and rollbacks as required during the subscription process.</w:t>
      </w:r>
    </w:p>
    <w:p w14:paraId="0A035210" w14:textId="6E5284A9" w:rsidR="00B43403" w:rsidRPr="00CE4884" w:rsidRDefault="00B43403" w:rsidP="00CC7D23">
      <w:pPr>
        <w:numPr>
          <w:ilvl w:val="1"/>
          <w:numId w:val="127"/>
        </w:numPr>
        <w:spacing w:after="160" w:line="259" w:lineRule="auto"/>
        <w:rPr>
          <w:color w:val="auto"/>
        </w:rPr>
      </w:pPr>
      <w:r w:rsidRPr="00CE4884">
        <w:rPr>
          <w:color w:val="auto"/>
        </w:rPr>
        <w:t>Sends SMS and push notifications to the user regarding wallet transactions and subscription status.</w:t>
      </w:r>
    </w:p>
    <w:p w14:paraId="72A01781" w14:textId="77777777" w:rsidR="00CE4884" w:rsidRPr="00CE4884" w:rsidRDefault="00CE4884" w:rsidP="00CC7D23">
      <w:pPr>
        <w:numPr>
          <w:ilvl w:val="0"/>
          <w:numId w:val="127"/>
        </w:numPr>
        <w:spacing w:after="160" w:line="259" w:lineRule="auto"/>
        <w:rPr>
          <w:color w:val="auto"/>
        </w:rPr>
      </w:pPr>
      <w:r w:rsidRPr="00CE4884">
        <w:rPr>
          <w:b/>
          <w:bCs/>
          <w:color w:val="auto"/>
        </w:rPr>
        <w:t>Enterprise Service Bus (ESB):</w:t>
      </w:r>
    </w:p>
    <w:p w14:paraId="02B2B670" w14:textId="3E6C35A2" w:rsidR="00CE4884" w:rsidRPr="00CE4884" w:rsidRDefault="00CE4884" w:rsidP="00CC7D23">
      <w:pPr>
        <w:numPr>
          <w:ilvl w:val="1"/>
          <w:numId w:val="127"/>
        </w:numPr>
        <w:spacing w:after="160" w:line="259" w:lineRule="auto"/>
        <w:rPr>
          <w:color w:val="auto"/>
        </w:rPr>
      </w:pPr>
      <w:r w:rsidRPr="00CE4884">
        <w:rPr>
          <w:color w:val="auto"/>
        </w:rPr>
        <w:t>Facilitates the integration with external systems, providing APIs RetrieveSpecialOffers and CreateCart to manage offers and transactions.</w:t>
      </w:r>
    </w:p>
    <w:p w14:paraId="0AE7A17C" w14:textId="77777777" w:rsidR="00B43403" w:rsidRDefault="00B43403" w:rsidP="00CE4884">
      <w:pPr>
        <w:spacing w:after="160" w:line="259" w:lineRule="auto"/>
        <w:rPr>
          <w:b/>
          <w:bCs/>
          <w:color w:val="auto"/>
        </w:rPr>
      </w:pPr>
    </w:p>
    <w:p w14:paraId="5B08A44C" w14:textId="30AA28AF" w:rsidR="00CE4884" w:rsidRPr="00CE4884" w:rsidRDefault="00CE4884" w:rsidP="00CE4884">
      <w:pPr>
        <w:spacing w:after="160" w:line="259" w:lineRule="auto"/>
        <w:rPr>
          <w:b/>
          <w:bCs/>
          <w:color w:val="auto"/>
        </w:rPr>
      </w:pPr>
      <w:r w:rsidRPr="00CE4884">
        <w:rPr>
          <w:b/>
          <w:bCs/>
          <w:color w:val="auto"/>
        </w:rPr>
        <w:t>Functional Flow</w:t>
      </w:r>
    </w:p>
    <w:p w14:paraId="7593E527" w14:textId="77777777" w:rsidR="00CE4884" w:rsidRPr="00CE4884" w:rsidRDefault="00CE4884" w:rsidP="00CC7D23">
      <w:pPr>
        <w:numPr>
          <w:ilvl w:val="0"/>
          <w:numId w:val="128"/>
        </w:numPr>
        <w:spacing w:after="160" w:line="259" w:lineRule="auto"/>
        <w:rPr>
          <w:color w:val="auto"/>
        </w:rPr>
      </w:pPr>
      <w:r w:rsidRPr="00CE4884">
        <w:rPr>
          <w:b/>
          <w:bCs/>
          <w:color w:val="auto"/>
        </w:rPr>
        <w:t>Accessing CVM Offers:</w:t>
      </w:r>
    </w:p>
    <w:p w14:paraId="45CAF870" w14:textId="77777777" w:rsidR="00CE4884" w:rsidRPr="00CE4884" w:rsidRDefault="00CE4884" w:rsidP="00CC7D23">
      <w:pPr>
        <w:numPr>
          <w:ilvl w:val="1"/>
          <w:numId w:val="128"/>
        </w:numPr>
        <w:spacing w:after="160" w:line="259" w:lineRule="auto"/>
        <w:rPr>
          <w:color w:val="auto"/>
        </w:rPr>
      </w:pPr>
      <w:r w:rsidRPr="00CE4884">
        <w:rPr>
          <w:b/>
          <w:bCs/>
          <w:color w:val="auto"/>
        </w:rPr>
        <w:t>New Menu Creation:</w:t>
      </w:r>
    </w:p>
    <w:p w14:paraId="16A9B07D" w14:textId="77777777" w:rsidR="00CE4884" w:rsidRPr="00CE4884" w:rsidRDefault="00CE4884" w:rsidP="00CC7D23">
      <w:pPr>
        <w:numPr>
          <w:ilvl w:val="2"/>
          <w:numId w:val="128"/>
        </w:numPr>
        <w:spacing w:after="160" w:line="259" w:lineRule="auto"/>
        <w:rPr>
          <w:color w:val="auto"/>
        </w:rPr>
      </w:pPr>
      <w:r w:rsidRPr="00CE4884">
        <w:rPr>
          <w:color w:val="auto"/>
        </w:rPr>
        <w:t>A new menu called "CVM Offer" is added under the eReload widget in the Sales App.</w:t>
      </w:r>
    </w:p>
    <w:p w14:paraId="06E4700C" w14:textId="77777777" w:rsidR="00CE4884" w:rsidRPr="00CE4884" w:rsidRDefault="00CE4884" w:rsidP="00CC7D23">
      <w:pPr>
        <w:numPr>
          <w:ilvl w:val="1"/>
          <w:numId w:val="128"/>
        </w:numPr>
        <w:spacing w:after="160" w:line="259" w:lineRule="auto"/>
        <w:rPr>
          <w:color w:val="auto"/>
        </w:rPr>
      </w:pPr>
      <w:r w:rsidRPr="00CE4884">
        <w:rPr>
          <w:b/>
          <w:bCs/>
          <w:color w:val="auto"/>
        </w:rPr>
        <w:t>Customer Input:</w:t>
      </w:r>
    </w:p>
    <w:p w14:paraId="04AB3E86" w14:textId="77777777" w:rsidR="00CE4884" w:rsidRPr="00CE4884" w:rsidRDefault="00CE4884" w:rsidP="00CC7D23">
      <w:pPr>
        <w:numPr>
          <w:ilvl w:val="2"/>
          <w:numId w:val="128"/>
        </w:numPr>
        <w:spacing w:after="160" w:line="259" w:lineRule="auto"/>
        <w:rPr>
          <w:color w:val="auto"/>
        </w:rPr>
      </w:pPr>
      <w:r w:rsidRPr="00CE4884">
        <w:rPr>
          <w:color w:val="auto"/>
        </w:rPr>
        <w:t>The user is prompted to enter their mobile number (MSISDN).</w:t>
      </w:r>
    </w:p>
    <w:p w14:paraId="388A5D11" w14:textId="77777777" w:rsidR="00CE4884" w:rsidRPr="00CE4884" w:rsidRDefault="00CE4884" w:rsidP="00CC7D23">
      <w:pPr>
        <w:numPr>
          <w:ilvl w:val="1"/>
          <w:numId w:val="128"/>
        </w:numPr>
        <w:spacing w:after="160" w:line="259" w:lineRule="auto"/>
        <w:rPr>
          <w:color w:val="auto"/>
        </w:rPr>
      </w:pPr>
      <w:r w:rsidRPr="00CE4884">
        <w:rPr>
          <w:b/>
          <w:bCs/>
          <w:color w:val="auto"/>
        </w:rPr>
        <w:t>Request to Backend:</w:t>
      </w:r>
    </w:p>
    <w:p w14:paraId="2F212C78" w14:textId="77777777" w:rsidR="00CE4884" w:rsidRPr="00CE4884" w:rsidRDefault="00CE4884" w:rsidP="00CC7D23">
      <w:pPr>
        <w:numPr>
          <w:ilvl w:val="2"/>
          <w:numId w:val="128"/>
        </w:numPr>
        <w:spacing w:after="160" w:line="259" w:lineRule="auto"/>
        <w:rPr>
          <w:color w:val="auto"/>
        </w:rPr>
      </w:pPr>
      <w:r w:rsidRPr="00CE4884">
        <w:rPr>
          <w:color w:val="auto"/>
        </w:rPr>
        <w:t>Upon entering the mobile number, the Sales App sends a request to the SalesPoint backend.</w:t>
      </w:r>
    </w:p>
    <w:p w14:paraId="26B3C286" w14:textId="77777777" w:rsidR="00CE4884" w:rsidRPr="00CE4884" w:rsidRDefault="00CE4884" w:rsidP="00CC7D23">
      <w:pPr>
        <w:numPr>
          <w:ilvl w:val="0"/>
          <w:numId w:val="128"/>
        </w:numPr>
        <w:spacing w:after="160" w:line="259" w:lineRule="auto"/>
        <w:rPr>
          <w:color w:val="auto"/>
        </w:rPr>
      </w:pPr>
      <w:r w:rsidRPr="00CE4884">
        <w:rPr>
          <w:b/>
          <w:bCs/>
          <w:color w:val="auto"/>
        </w:rPr>
        <w:t>Retrieve Special Offers:</w:t>
      </w:r>
    </w:p>
    <w:p w14:paraId="593A5ABB" w14:textId="77777777" w:rsidR="00CE4884" w:rsidRPr="00CE4884" w:rsidRDefault="00CE4884" w:rsidP="00CC7D23">
      <w:pPr>
        <w:numPr>
          <w:ilvl w:val="1"/>
          <w:numId w:val="128"/>
        </w:numPr>
        <w:spacing w:after="160" w:line="259" w:lineRule="auto"/>
        <w:rPr>
          <w:color w:val="auto"/>
        </w:rPr>
      </w:pPr>
      <w:r w:rsidRPr="00CE4884">
        <w:rPr>
          <w:b/>
          <w:bCs/>
          <w:color w:val="auto"/>
        </w:rPr>
        <w:t>API Call:</w:t>
      </w:r>
    </w:p>
    <w:p w14:paraId="2EB79FC9" w14:textId="77777777" w:rsidR="00CE4884" w:rsidRPr="00CE4884" w:rsidRDefault="00CE4884" w:rsidP="00CC7D23">
      <w:pPr>
        <w:numPr>
          <w:ilvl w:val="2"/>
          <w:numId w:val="128"/>
        </w:numPr>
        <w:spacing w:after="160" w:line="259" w:lineRule="auto"/>
        <w:rPr>
          <w:color w:val="auto"/>
        </w:rPr>
      </w:pPr>
      <w:r w:rsidRPr="00CE4884">
        <w:rPr>
          <w:color w:val="auto"/>
        </w:rPr>
        <w:lastRenderedPageBreak/>
        <w:t>The SalesPoint backend calls the RetrieveSpecialOffers API from the ESB using the provided MSISDN.</w:t>
      </w:r>
    </w:p>
    <w:p w14:paraId="5579B26B" w14:textId="77777777" w:rsidR="00CE4884" w:rsidRPr="00CE4884" w:rsidRDefault="00CE4884" w:rsidP="00CC7D23">
      <w:pPr>
        <w:numPr>
          <w:ilvl w:val="1"/>
          <w:numId w:val="128"/>
        </w:numPr>
        <w:spacing w:after="160" w:line="259" w:lineRule="auto"/>
        <w:rPr>
          <w:color w:val="auto"/>
        </w:rPr>
      </w:pPr>
      <w:r w:rsidRPr="00CE4884">
        <w:rPr>
          <w:b/>
          <w:bCs/>
          <w:color w:val="auto"/>
        </w:rPr>
        <w:t>Offer Retrieval:</w:t>
      </w:r>
    </w:p>
    <w:p w14:paraId="38BE88E4" w14:textId="77777777" w:rsidR="00CE4884" w:rsidRPr="00CE4884" w:rsidRDefault="00CE4884" w:rsidP="00CC7D23">
      <w:pPr>
        <w:numPr>
          <w:ilvl w:val="2"/>
          <w:numId w:val="128"/>
        </w:numPr>
        <w:spacing w:after="160" w:line="259" w:lineRule="auto"/>
        <w:rPr>
          <w:color w:val="auto"/>
        </w:rPr>
      </w:pPr>
      <w:r w:rsidRPr="00CE4884">
        <w:rPr>
          <w:color w:val="auto"/>
        </w:rPr>
        <w:t>The ESB returns a list of offers available to the customer. If no offers are available, the ESB indicates this, and the backend relays the information to the Sales App.</w:t>
      </w:r>
    </w:p>
    <w:p w14:paraId="00965A64" w14:textId="77777777" w:rsidR="00CE4884" w:rsidRPr="00CE4884" w:rsidRDefault="00CE4884" w:rsidP="00CC7D23">
      <w:pPr>
        <w:numPr>
          <w:ilvl w:val="1"/>
          <w:numId w:val="128"/>
        </w:numPr>
        <w:spacing w:after="160" w:line="259" w:lineRule="auto"/>
        <w:rPr>
          <w:color w:val="auto"/>
        </w:rPr>
      </w:pPr>
      <w:r w:rsidRPr="00CE4884">
        <w:rPr>
          <w:b/>
          <w:bCs/>
          <w:color w:val="auto"/>
        </w:rPr>
        <w:t>Offer Presentation:</w:t>
      </w:r>
    </w:p>
    <w:p w14:paraId="23164D5A" w14:textId="77777777" w:rsidR="00CE4884" w:rsidRPr="00CE4884" w:rsidRDefault="00CE4884" w:rsidP="00CC7D23">
      <w:pPr>
        <w:numPr>
          <w:ilvl w:val="2"/>
          <w:numId w:val="128"/>
        </w:numPr>
        <w:spacing w:after="160" w:line="259" w:lineRule="auto"/>
        <w:rPr>
          <w:color w:val="auto"/>
        </w:rPr>
      </w:pPr>
      <w:r w:rsidRPr="00CE4884">
        <w:rPr>
          <w:color w:val="auto"/>
        </w:rPr>
        <w:t>The Sales App displays the offers with details such as:</w:t>
      </w:r>
    </w:p>
    <w:p w14:paraId="29A230D1" w14:textId="77777777" w:rsidR="00CE4884" w:rsidRPr="00CE4884" w:rsidRDefault="00CE4884" w:rsidP="00CC7D23">
      <w:pPr>
        <w:numPr>
          <w:ilvl w:val="3"/>
          <w:numId w:val="128"/>
        </w:numPr>
        <w:spacing w:after="160" w:line="259" w:lineRule="auto"/>
        <w:rPr>
          <w:color w:val="auto"/>
        </w:rPr>
      </w:pPr>
      <w:r w:rsidRPr="00CE4884">
        <w:rPr>
          <w:color w:val="auto"/>
        </w:rPr>
        <w:t>Plan Name</w:t>
      </w:r>
    </w:p>
    <w:p w14:paraId="4E378CF7" w14:textId="77777777" w:rsidR="00CE4884" w:rsidRPr="00CE4884" w:rsidRDefault="00CE4884" w:rsidP="00CC7D23">
      <w:pPr>
        <w:numPr>
          <w:ilvl w:val="3"/>
          <w:numId w:val="128"/>
        </w:numPr>
        <w:spacing w:after="160" w:line="259" w:lineRule="auto"/>
        <w:rPr>
          <w:color w:val="auto"/>
        </w:rPr>
      </w:pPr>
      <w:r w:rsidRPr="00CE4884">
        <w:rPr>
          <w:color w:val="auto"/>
        </w:rPr>
        <w:t>Description</w:t>
      </w:r>
    </w:p>
    <w:p w14:paraId="4427C96B" w14:textId="77777777" w:rsidR="00CE4884" w:rsidRPr="00CE4884" w:rsidRDefault="00CE4884" w:rsidP="00CC7D23">
      <w:pPr>
        <w:numPr>
          <w:ilvl w:val="3"/>
          <w:numId w:val="128"/>
        </w:numPr>
        <w:spacing w:after="160" w:line="259" w:lineRule="auto"/>
        <w:rPr>
          <w:color w:val="auto"/>
        </w:rPr>
      </w:pPr>
      <w:r w:rsidRPr="00CE4884">
        <w:rPr>
          <w:color w:val="auto"/>
        </w:rPr>
        <w:t>Validity</w:t>
      </w:r>
    </w:p>
    <w:p w14:paraId="4566DC65" w14:textId="77777777" w:rsidR="00CE4884" w:rsidRPr="00CE4884" w:rsidRDefault="00CE4884" w:rsidP="00CC7D23">
      <w:pPr>
        <w:numPr>
          <w:ilvl w:val="3"/>
          <w:numId w:val="128"/>
        </w:numPr>
        <w:spacing w:after="160" w:line="259" w:lineRule="auto"/>
        <w:rPr>
          <w:color w:val="auto"/>
        </w:rPr>
      </w:pPr>
      <w:r w:rsidRPr="00CE4884">
        <w:rPr>
          <w:color w:val="auto"/>
        </w:rPr>
        <w:t>Price (inclusive of VAT)</w:t>
      </w:r>
    </w:p>
    <w:p w14:paraId="1621F652" w14:textId="77777777" w:rsidR="00CE4884" w:rsidRPr="00CE4884" w:rsidRDefault="00CE4884" w:rsidP="00CC7D23">
      <w:pPr>
        <w:numPr>
          <w:ilvl w:val="3"/>
          <w:numId w:val="128"/>
        </w:numPr>
        <w:spacing w:after="160" w:line="259" w:lineRule="auto"/>
        <w:rPr>
          <w:color w:val="auto"/>
        </w:rPr>
      </w:pPr>
      <w:r w:rsidRPr="00CE4884">
        <w:rPr>
          <w:color w:val="auto"/>
        </w:rPr>
        <w:t>Offer Date</w:t>
      </w:r>
    </w:p>
    <w:p w14:paraId="2FF36349" w14:textId="77777777" w:rsidR="00CE4884" w:rsidRPr="00CE4884" w:rsidRDefault="00CE4884" w:rsidP="00CC7D23">
      <w:pPr>
        <w:numPr>
          <w:ilvl w:val="2"/>
          <w:numId w:val="128"/>
        </w:numPr>
        <w:spacing w:after="160" w:line="259" w:lineRule="auto"/>
        <w:rPr>
          <w:color w:val="auto"/>
        </w:rPr>
      </w:pPr>
      <w:r w:rsidRPr="00CE4884">
        <w:rPr>
          <w:color w:val="auto"/>
        </w:rPr>
        <w:t>If no offers are available, a message is shown to the user indicating that no offers are available.</w:t>
      </w:r>
    </w:p>
    <w:p w14:paraId="2734A38A" w14:textId="77777777" w:rsidR="00CE4884" w:rsidRPr="00CE4884" w:rsidRDefault="00CE4884" w:rsidP="00CC7D23">
      <w:pPr>
        <w:numPr>
          <w:ilvl w:val="0"/>
          <w:numId w:val="128"/>
        </w:numPr>
        <w:spacing w:after="160" w:line="259" w:lineRule="auto"/>
        <w:rPr>
          <w:color w:val="auto"/>
        </w:rPr>
      </w:pPr>
      <w:r w:rsidRPr="00CE4884">
        <w:rPr>
          <w:b/>
          <w:bCs/>
          <w:color w:val="auto"/>
        </w:rPr>
        <w:t>Offer Subscription:</w:t>
      </w:r>
    </w:p>
    <w:p w14:paraId="2972AB91" w14:textId="77777777" w:rsidR="00CE4884" w:rsidRPr="00CE4884" w:rsidRDefault="00CE4884" w:rsidP="00CC7D23">
      <w:pPr>
        <w:numPr>
          <w:ilvl w:val="1"/>
          <w:numId w:val="128"/>
        </w:numPr>
        <w:spacing w:after="160" w:line="259" w:lineRule="auto"/>
        <w:rPr>
          <w:color w:val="auto"/>
        </w:rPr>
      </w:pPr>
      <w:r w:rsidRPr="00CE4884">
        <w:rPr>
          <w:b/>
          <w:bCs/>
          <w:color w:val="auto"/>
        </w:rPr>
        <w:t>Offer Selection:</w:t>
      </w:r>
    </w:p>
    <w:p w14:paraId="2F2CA9A0" w14:textId="77777777" w:rsidR="00CE4884" w:rsidRPr="00CE4884" w:rsidRDefault="00CE4884" w:rsidP="00CC7D23">
      <w:pPr>
        <w:numPr>
          <w:ilvl w:val="2"/>
          <w:numId w:val="128"/>
        </w:numPr>
        <w:spacing w:after="160" w:line="259" w:lineRule="auto"/>
        <w:rPr>
          <w:color w:val="auto"/>
        </w:rPr>
      </w:pPr>
      <w:r w:rsidRPr="00CE4884">
        <w:rPr>
          <w:color w:val="auto"/>
        </w:rPr>
        <w:t>The user selects an offer and clicks "Subscribe."</w:t>
      </w:r>
    </w:p>
    <w:p w14:paraId="5F7431B2" w14:textId="77777777" w:rsidR="00CE4884" w:rsidRPr="00CE4884" w:rsidRDefault="00CE4884" w:rsidP="00CC7D23">
      <w:pPr>
        <w:numPr>
          <w:ilvl w:val="1"/>
          <w:numId w:val="128"/>
        </w:numPr>
        <w:spacing w:after="160" w:line="259" w:lineRule="auto"/>
        <w:rPr>
          <w:color w:val="auto"/>
        </w:rPr>
      </w:pPr>
      <w:r w:rsidRPr="00CE4884">
        <w:rPr>
          <w:b/>
          <w:bCs/>
          <w:color w:val="auto"/>
        </w:rPr>
        <w:t>Wallet Validation:</w:t>
      </w:r>
    </w:p>
    <w:p w14:paraId="07A359F3" w14:textId="77777777" w:rsidR="00CE4884" w:rsidRPr="00CE4884" w:rsidRDefault="00CE4884" w:rsidP="00CC7D23">
      <w:pPr>
        <w:numPr>
          <w:ilvl w:val="2"/>
          <w:numId w:val="128"/>
        </w:numPr>
        <w:spacing w:after="160" w:line="259" w:lineRule="auto"/>
        <w:rPr>
          <w:color w:val="auto"/>
        </w:rPr>
      </w:pPr>
      <w:r w:rsidRPr="00CE4884">
        <w:rPr>
          <w:color w:val="auto"/>
        </w:rPr>
        <w:t>The Sales App sends a subscription request to the backend.</w:t>
      </w:r>
    </w:p>
    <w:p w14:paraId="20BE826A" w14:textId="77777777" w:rsidR="00CE4884" w:rsidRPr="00CE4884" w:rsidRDefault="00CE4884" w:rsidP="00CC7D23">
      <w:pPr>
        <w:numPr>
          <w:ilvl w:val="2"/>
          <w:numId w:val="128"/>
        </w:numPr>
        <w:spacing w:after="160" w:line="259" w:lineRule="auto"/>
        <w:rPr>
          <w:color w:val="auto"/>
        </w:rPr>
      </w:pPr>
      <w:r w:rsidRPr="00CE4884">
        <w:rPr>
          <w:color w:val="auto"/>
        </w:rPr>
        <w:t>The SalesPoint backend validates that the customer's eWallet has sufficient balance to cover the price, including VAT.</w:t>
      </w:r>
    </w:p>
    <w:p w14:paraId="479DECC2" w14:textId="77777777" w:rsidR="00CE4884" w:rsidRPr="00CE4884" w:rsidRDefault="00CE4884" w:rsidP="00CC7D23">
      <w:pPr>
        <w:numPr>
          <w:ilvl w:val="1"/>
          <w:numId w:val="128"/>
        </w:numPr>
        <w:spacing w:after="160" w:line="259" w:lineRule="auto"/>
        <w:rPr>
          <w:color w:val="auto"/>
        </w:rPr>
      </w:pPr>
      <w:r w:rsidRPr="00CE4884">
        <w:rPr>
          <w:b/>
          <w:bCs/>
          <w:color w:val="auto"/>
        </w:rPr>
        <w:t>Wallet Deduction:</w:t>
      </w:r>
    </w:p>
    <w:p w14:paraId="10909690" w14:textId="77777777" w:rsidR="00CE4884" w:rsidRPr="00CE4884" w:rsidRDefault="00CE4884" w:rsidP="00CC7D23">
      <w:pPr>
        <w:numPr>
          <w:ilvl w:val="2"/>
          <w:numId w:val="128"/>
        </w:numPr>
        <w:spacing w:after="160" w:line="259" w:lineRule="auto"/>
        <w:rPr>
          <w:color w:val="auto"/>
        </w:rPr>
      </w:pPr>
      <w:r w:rsidRPr="00CE4884">
        <w:rPr>
          <w:color w:val="auto"/>
        </w:rPr>
        <w:t>If the balance is sufficient, the backend deducts the offer price from the wallet.</w:t>
      </w:r>
    </w:p>
    <w:p w14:paraId="15ECBBC0" w14:textId="77777777" w:rsidR="00CE4884" w:rsidRPr="00CE4884" w:rsidRDefault="00CE4884" w:rsidP="00CC7D23">
      <w:pPr>
        <w:numPr>
          <w:ilvl w:val="1"/>
          <w:numId w:val="128"/>
        </w:numPr>
        <w:spacing w:after="160" w:line="259" w:lineRule="auto"/>
        <w:rPr>
          <w:color w:val="auto"/>
        </w:rPr>
      </w:pPr>
      <w:commentRangeStart w:id="340"/>
      <w:r w:rsidRPr="00CE4884">
        <w:rPr>
          <w:b/>
          <w:bCs/>
          <w:color w:val="auto"/>
        </w:rPr>
        <w:t xml:space="preserve">Create Cart API </w:t>
      </w:r>
      <w:commentRangeEnd w:id="340"/>
      <w:r w:rsidR="00193CD3">
        <w:rPr>
          <w:rStyle w:val="CommentReference"/>
        </w:rPr>
        <w:commentReference w:id="340"/>
      </w:r>
      <w:r w:rsidRPr="00CE4884">
        <w:rPr>
          <w:b/>
          <w:bCs/>
          <w:color w:val="auto"/>
        </w:rPr>
        <w:t>Call:</w:t>
      </w:r>
    </w:p>
    <w:p w14:paraId="35EB7963" w14:textId="77777777" w:rsidR="00CE4884" w:rsidRDefault="00CE4884" w:rsidP="00CC7D23">
      <w:pPr>
        <w:numPr>
          <w:ilvl w:val="2"/>
          <w:numId w:val="128"/>
        </w:numPr>
        <w:spacing w:after="160" w:line="259" w:lineRule="auto"/>
        <w:rPr>
          <w:color w:val="auto"/>
        </w:rPr>
      </w:pPr>
      <w:r w:rsidRPr="00CE4884">
        <w:rPr>
          <w:color w:val="auto"/>
        </w:rPr>
        <w:t xml:space="preserve">The backend calls the </w:t>
      </w:r>
      <w:commentRangeStart w:id="341"/>
      <w:commentRangeStart w:id="342"/>
      <w:commentRangeStart w:id="343"/>
      <w:commentRangeStart w:id="344"/>
      <w:commentRangeStart w:id="345"/>
      <w:commentRangeStart w:id="346"/>
      <w:r w:rsidRPr="00CE4884">
        <w:rPr>
          <w:color w:val="auto"/>
        </w:rPr>
        <w:t xml:space="preserve">CreateCart API from the ESB </w:t>
      </w:r>
      <w:commentRangeEnd w:id="341"/>
      <w:r w:rsidR="00EF5766">
        <w:rPr>
          <w:rStyle w:val="CommentReference"/>
        </w:rPr>
        <w:commentReference w:id="341"/>
      </w:r>
      <w:commentRangeEnd w:id="342"/>
      <w:r w:rsidR="00A50853">
        <w:rPr>
          <w:rStyle w:val="CommentReference"/>
        </w:rPr>
        <w:commentReference w:id="342"/>
      </w:r>
      <w:commentRangeEnd w:id="343"/>
      <w:r w:rsidR="00193CD3">
        <w:rPr>
          <w:rStyle w:val="CommentReference"/>
        </w:rPr>
        <w:commentReference w:id="343"/>
      </w:r>
      <w:commentRangeEnd w:id="344"/>
      <w:r w:rsidR="001F1ECA">
        <w:rPr>
          <w:rStyle w:val="CommentReference"/>
        </w:rPr>
        <w:commentReference w:id="344"/>
      </w:r>
      <w:commentRangeEnd w:id="345"/>
      <w:r w:rsidR="00165305">
        <w:rPr>
          <w:rStyle w:val="CommentReference"/>
        </w:rPr>
        <w:commentReference w:id="345"/>
      </w:r>
      <w:commentRangeEnd w:id="346"/>
      <w:r w:rsidR="00BE28DA">
        <w:rPr>
          <w:rStyle w:val="CommentReference"/>
        </w:rPr>
        <w:commentReference w:id="346"/>
      </w:r>
      <w:r w:rsidRPr="00CE4884">
        <w:rPr>
          <w:color w:val="auto"/>
        </w:rPr>
        <w:t>to process the subscription.</w:t>
      </w:r>
    </w:p>
    <w:p w14:paraId="55B692FA" w14:textId="58316CDE" w:rsidR="009362C5" w:rsidRPr="00CE4884" w:rsidRDefault="009362C5" w:rsidP="00CC7D23">
      <w:pPr>
        <w:numPr>
          <w:ilvl w:val="2"/>
          <w:numId w:val="128"/>
        </w:numPr>
        <w:spacing w:after="160" w:line="259" w:lineRule="auto"/>
        <w:rPr>
          <w:color w:val="auto"/>
        </w:rPr>
      </w:pPr>
      <w:r>
        <w:rPr>
          <w:color w:val="auto"/>
        </w:rPr>
        <w:t>SalesPoint will validate that submitted offer ID is eligible for the given MSISDN before submitting the request to SubmitCart API to avoid any fraud.</w:t>
      </w:r>
    </w:p>
    <w:p w14:paraId="259C8D21" w14:textId="77777777" w:rsidR="00CE4884" w:rsidRPr="00CE4884" w:rsidRDefault="00CE4884" w:rsidP="00CC7D23">
      <w:pPr>
        <w:numPr>
          <w:ilvl w:val="0"/>
          <w:numId w:val="128"/>
        </w:numPr>
        <w:spacing w:after="160" w:line="259" w:lineRule="auto"/>
        <w:rPr>
          <w:color w:val="auto"/>
        </w:rPr>
      </w:pPr>
      <w:r w:rsidRPr="00CE4884">
        <w:rPr>
          <w:b/>
          <w:bCs/>
          <w:color w:val="auto"/>
        </w:rPr>
        <w:t>Transaction Handling:</w:t>
      </w:r>
    </w:p>
    <w:p w14:paraId="01DEED61" w14:textId="77777777" w:rsidR="00CE4884" w:rsidRPr="00CE4884" w:rsidRDefault="00CE4884" w:rsidP="00CC7D23">
      <w:pPr>
        <w:numPr>
          <w:ilvl w:val="1"/>
          <w:numId w:val="128"/>
        </w:numPr>
        <w:spacing w:after="160" w:line="259" w:lineRule="auto"/>
        <w:rPr>
          <w:color w:val="auto"/>
        </w:rPr>
      </w:pPr>
      <w:r w:rsidRPr="00CE4884">
        <w:rPr>
          <w:b/>
          <w:bCs/>
          <w:color w:val="auto"/>
        </w:rPr>
        <w:t>Successful Subscription:</w:t>
      </w:r>
    </w:p>
    <w:p w14:paraId="6045532A" w14:textId="77777777" w:rsidR="00CE4884" w:rsidRPr="00CE4884" w:rsidRDefault="00CE4884" w:rsidP="00CC7D23">
      <w:pPr>
        <w:numPr>
          <w:ilvl w:val="2"/>
          <w:numId w:val="128"/>
        </w:numPr>
        <w:spacing w:after="160" w:line="259" w:lineRule="auto"/>
        <w:rPr>
          <w:color w:val="auto"/>
        </w:rPr>
      </w:pPr>
      <w:r w:rsidRPr="00CE4884">
        <w:rPr>
          <w:color w:val="auto"/>
        </w:rPr>
        <w:lastRenderedPageBreak/>
        <w:t>If the CreateCart API call is successful, the backend confirms the subscription and finalizes the transaction.</w:t>
      </w:r>
    </w:p>
    <w:p w14:paraId="5E94638D" w14:textId="77777777" w:rsidR="00CE4884" w:rsidRPr="00CE4884" w:rsidRDefault="00CE4884" w:rsidP="00CC7D23">
      <w:pPr>
        <w:numPr>
          <w:ilvl w:val="1"/>
          <w:numId w:val="128"/>
        </w:numPr>
        <w:spacing w:after="160" w:line="259" w:lineRule="auto"/>
        <w:rPr>
          <w:color w:val="auto"/>
        </w:rPr>
      </w:pPr>
      <w:r w:rsidRPr="00CE4884">
        <w:rPr>
          <w:b/>
          <w:bCs/>
          <w:color w:val="auto"/>
        </w:rPr>
        <w:t>Failure and Rollback:</w:t>
      </w:r>
    </w:p>
    <w:p w14:paraId="7DBBFB46" w14:textId="77777777" w:rsidR="00CE4884" w:rsidRPr="00CE4884" w:rsidRDefault="00CE4884" w:rsidP="00CC7D23">
      <w:pPr>
        <w:numPr>
          <w:ilvl w:val="2"/>
          <w:numId w:val="128"/>
        </w:numPr>
        <w:spacing w:after="160" w:line="259" w:lineRule="auto"/>
        <w:rPr>
          <w:color w:val="auto"/>
        </w:rPr>
      </w:pPr>
      <w:r w:rsidRPr="00CE4884">
        <w:rPr>
          <w:color w:val="auto"/>
        </w:rPr>
        <w:t>If the CreateCart API call fails, the system initiates a rollback, returning the deducted amount to the customer's eWallet.</w:t>
      </w:r>
    </w:p>
    <w:p w14:paraId="2FA3B194" w14:textId="77777777" w:rsidR="00CE4884" w:rsidRPr="00CE4884" w:rsidRDefault="00CE4884" w:rsidP="00CC7D23">
      <w:pPr>
        <w:numPr>
          <w:ilvl w:val="1"/>
          <w:numId w:val="128"/>
        </w:numPr>
        <w:spacing w:after="160" w:line="259" w:lineRule="auto"/>
        <w:rPr>
          <w:color w:val="auto"/>
        </w:rPr>
      </w:pPr>
      <w:r w:rsidRPr="00CE4884">
        <w:rPr>
          <w:b/>
          <w:bCs/>
          <w:color w:val="auto"/>
        </w:rPr>
        <w:t>Error Messaging:</w:t>
      </w:r>
    </w:p>
    <w:p w14:paraId="35E04C10" w14:textId="77777777" w:rsidR="00CE4884" w:rsidRPr="00CE4884" w:rsidRDefault="00CE4884" w:rsidP="00CC7D23">
      <w:pPr>
        <w:numPr>
          <w:ilvl w:val="2"/>
          <w:numId w:val="128"/>
        </w:numPr>
        <w:spacing w:after="160" w:line="259" w:lineRule="auto"/>
        <w:rPr>
          <w:color w:val="auto"/>
        </w:rPr>
      </w:pPr>
      <w:r w:rsidRPr="00CE4884">
        <w:rPr>
          <w:color w:val="auto"/>
        </w:rPr>
        <w:t>The Sales App displays a confirmation message upon successful subscription or an error message if the process fails.</w:t>
      </w:r>
    </w:p>
    <w:p w14:paraId="78D2DEB8" w14:textId="77777777" w:rsidR="00CE4884" w:rsidRPr="00CE4884" w:rsidRDefault="00CE4884" w:rsidP="00CC7D23">
      <w:pPr>
        <w:numPr>
          <w:ilvl w:val="0"/>
          <w:numId w:val="128"/>
        </w:numPr>
        <w:spacing w:after="160" w:line="259" w:lineRule="auto"/>
        <w:rPr>
          <w:color w:val="auto"/>
        </w:rPr>
      </w:pPr>
      <w:r w:rsidRPr="00CE4884">
        <w:rPr>
          <w:b/>
          <w:bCs/>
          <w:color w:val="auto"/>
        </w:rPr>
        <w:t>User Notifications:</w:t>
      </w:r>
    </w:p>
    <w:p w14:paraId="4CB74209" w14:textId="77777777" w:rsidR="00CE4884" w:rsidRPr="00CE4884" w:rsidRDefault="00CE4884" w:rsidP="00CC7D23">
      <w:pPr>
        <w:numPr>
          <w:ilvl w:val="1"/>
          <w:numId w:val="128"/>
        </w:numPr>
        <w:spacing w:after="160" w:line="259" w:lineRule="auto"/>
        <w:rPr>
          <w:color w:val="auto"/>
        </w:rPr>
      </w:pPr>
      <w:r w:rsidRPr="00CE4884">
        <w:rPr>
          <w:b/>
          <w:bCs/>
          <w:color w:val="auto"/>
        </w:rPr>
        <w:t>Transaction Notifications:</w:t>
      </w:r>
    </w:p>
    <w:p w14:paraId="2D6D4397" w14:textId="77777777" w:rsidR="00CE4884" w:rsidRPr="00CE4884" w:rsidRDefault="00CE4884" w:rsidP="00CC7D23">
      <w:pPr>
        <w:numPr>
          <w:ilvl w:val="2"/>
          <w:numId w:val="128"/>
        </w:numPr>
        <w:spacing w:after="160" w:line="259" w:lineRule="auto"/>
        <w:rPr>
          <w:color w:val="auto"/>
        </w:rPr>
      </w:pPr>
      <w:r w:rsidRPr="00CE4884">
        <w:rPr>
          <w:color w:val="auto"/>
        </w:rPr>
        <w:t>The user receives an SMS and a push notification confirming the wallet transaction and subscription status.</w:t>
      </w:r>
    </w:p>
    <w:p w14:paraId="1A626132" w14:textId="77777777" w:rsidR="00CD0E7D" w:rsidRDefault="00CD0E7D" w:rsidP="00CE4884">
      <w:pPr>
        <w:spacing w:after="160" w:line="259" w:lineRule="auto"/>
        <w:rPr>
          <w:b/>
          <w:bCs/>
          <w:color w:val="auto"/>
        </w:rPr>
      </w:pPr>
    </w:p>
    <w:p w14:paraId="356DAFDC" w14:textId="2C2173C0" w:rsidR="00CE4884" w:rsidRPr="00CE4884" w:rsidRDefault="00CE4884" w:rsidP="00CE4884">
      <w:pPr>
        <w:spacing w:after="160" w:line="259" w:lineRule="auto"/>
        <w:rPr>
          <w:b/>
          <w:bCs/>
          <w:color w:val="auto"/>
        </w:rPr>
      </w:pPr>
      <w:r w:rsidRPr="00CE4884">
        <w:rPr>
          <w:b/>
          <w:bCs/>
          <w:color w:val="auto"/>
        </w:rPr>
        <w:t>Security</w:t>
      </w:r>
    </w:p>
    <w:p w14:paraId="4C005E51" w14:textId="77777777" w:rsidR="00CE4884" w:rsidRPr="00CE4884" w:rsidRDefault="00CE4884" w:rsidP="00CC7D23">
      <w:pPr>
        <w:numPr>
          <w:ilvl w:val="0"/>
          <w:numId w:val="129"/>
        </w:numPr>
        <w:spacing w:after="160" w:line="259" w:lineRule="auto"/>
        <w:rPr>
          <w:color w:val="auto"/>
        </w:rPr>
      </w:pPr>
      <w:r w:rsidRPr="00CE4884">
        <w:rPr>
          <w:b/>
          <w:bCs/>
          <w:color w:val="auto"/>
        </w:rPr>
        <w:t>Access Control:</w:t>
      </w:r>
    </w:p>
    <w:p w14:paraId="452F29A2" w14:textId="77777777" w:rsidR="00CE4884" w:rsidRPr="00CE4884" w:rsidRDefault="00CE4884" w:rsidP="00CC7D23">
      <w:pPr>
        <w:numPr>
          <w:ilvl w:val="1"/>
          <w:numId w:val="129"/>
        </w:numPr>
        <w:spacing w:after="160" w:line="259" w:lineRule="auto"/>
        <w:rPr>
          <w:color w:val="auto"/>
        </w:rPr>
      </w:pPr>
      <w:r w:rsidRPr="00CE4884">
        <w:rPr>
          <w:color w:val="auto"/>
        </w:rPr>
        <w:t>Role-based access controls are implemented to ensure that only authorized users can access and manage CVM offers.</w:t>
      </w:r>
    </w:p>
    <w:p w14:paraId="3D5D0E62" w14:textId="77777777" w:rsidR="00CE4884" w:rsidRPr="00CE4884" w:rsidRDefault="00CE4884" w:rsidP="00CC7D23">
      <w:pPr>
        <w:numPr>
          <w:ilvl w:val="0"/>
          <w:numId w:val="129"/>
        </w:numPr>
        <w:spacing w:after="160" w:line="259" w:lineRule="auto"/>
        <w:rPr>
          <w:color w:val="auto"/>
        </w:rPr>
      </w:pPr>
      <w:r w:rsidRPr="00CE4884">
        <w:rPr>
          <w:b/>
          <w:bCs/>
          <w:color w:val="auto"/>
        </w:rPr>
        <w:t>Audit Logging:</w:t>
      </w:r>
    </w:p>
    <w:p w14:paraId="35FD99F9" w14:textId="77777777" w:rsidR="00CE4884" w:rsidRPr="00CE4884" w:rsidRDefault="00CE4884" w:rsidP="00CC7D23">
      <w:pPr>
        <w:numPr>
          <w:ilvl w:val="1"/>
          <w:numId w:val="129"/>
        </w:numPr>
        <w:spacing w:after="160" w:line="259" w:lineRule="auto"/>
        <w:rPr>
          <w:color w:val="auto"/>
        </w:rPr>
      </w:pPr>
      <w:r w:rsidRPr="00CE4884">
        <w:rPr>
          <w:color w:val="auto"/>
        </w:rPr>
        <w:t>All transactions, including API calls, wallet deductions, and rollbacks, are logged for auditing and compliance purposes.</w:t>
      </w:r>
    </w:p>
    <w:p w14:paraId="5C806697" w14:textId="77777777" w:rsidR="00B940CF" w:rsidRDefault="00B940CF">
      <w:pPr>
        <w:spacing w:after="160" w:line="259" w:lineRule="auto"/>
        <w:rPr>
          <w:color w:val="auto"/>
        </w:rPr>
      </w:pPr>
    </w:p>
    <w:p w14:paraId="31E34954" w14:textId="77777777" w:rsidR="0027336C" w:rsidRDefault="0027336C">
      <w:pPr>
        <w:spacing w:after="160" w:line="259" w:lineRule="auto"/>
        <w:rPr>
          <w:b/>
          <w:bCs/>
          <w:color w:val="auto"/>
        </w:rPr>
      </w:pPr>
      <w:r>
        <w:rPr>
          <w:b/>
          <w:bCs/>
          <w:color w:val="auto"/>
        </w:rPr>
        <w:br w:type="page"/>
      </w:r>
    </w:p>
    <w:p w14:paraId="34CD3037" w14:textId="69886DA5" w:rsidR="005E7E19" w:rsidRPr="005E7E19" w:rsidRDefault="005E7E19">
      <w:pPr>
        <w:spacing w:after="160" w:line="259" w:lineRule="auto"/>
        <w:rPr>
          <w:b/>
          <w:bCs/>
          <w:color w:val="auto"/>
        </w:rPr>
      </w:pPr>
      <w:r w:rsidRPr="005E7E19">
        <w:rPr>
          <w:b/>
          <w:bCs/>
          <w:color w:val="auto"/>
        </w:rPr>
        <w:lastRenderedPageBreak/>
        <w:t>Sequence Diagram</w:t>
      </w:r>
    </w:p>
    <w:p w14:paraId="0A9DE38C" w14:textId="661BBC3F" w:rsidR="006E6A33" w:rsidRPr="005E7E19" w:rsidRDefault="005E7E19" w:rsidP="005E7E19">
      <w:pPr>
        <w:spacing w:after="160" w:line="259" w:lineRule="auto"/>
        <w:rPr>
          <w:color w:val="auto"/>
        </w:rPr>
      </w:pPr>
      <w:r w:rsidRPr="005E7E19">
        <w:rPr>
          <w:noProof/>
          <w:color w:val="auto"/>
        </w:rPr>
        <w:drawing>
          <wp:inline distT="0" distB="0" distL="0" distR="0" wp14:anchorId="6FC7A5C3" wp14:editId="3CB811ED">
            <wp:extent cx="5913120" cy="7244159"/>
            <wp:effectExtent l="76200" t="76200" r="125730" b="128270"/>
            <wp:docPr id="1715327117" name="Picture 15" descr="A white sheet of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327117" name="Picture 15" descr="A white sheet of paper with black text&#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18618" cy="72508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033BD85" w14:textId="47609087" w:rsidR="001838E8" w:rsidRPr="001C5B44" w:rsidRDefault="001838E8" w:rsidP="005D21FE">
      <w:pPr>
        <w:pStyle w:val="Heading1"/>
        <w:numPr>
          <w:ilvl w:val="0"/>
          <w:numId w:val="5"/>
        </w:numPr>
        <w:rPr>
          <w:color w:val="auto"/>
        </w:rPr>
      </w:pPr>
      <w:bookmarkStart w:id="347" w:name="_Toc174381625"/>
      <w:r w:rsidRPr="001C5B44">
        <w:rPr>
          <w:color w:val="auto"/>
        </w:rPr>
        <w:lastRenderedPageBreak/>
        <w:t xml:space="preserve">Service </w:t>
      </w:r>
      <w:r w:rsidR="00C35AB5" w:rsidRPr="001C5B44">
        <w:rPr>
          <w:color w:val="auto"/>
        </w:rPr>
        <w:t xml:space="preserve">&amp; </w:t>
      </w:r>
      <w:r w:rsidR="00475550">
        <w:rPr>
          <w:color w:val="auto"/>
        </w:rPr>
        <w:t>Integration</w:t>
      </w:r>
      <w:r w:rsidR="00C35AB5" w:rsidRPr="001C5B44">
        <w:rPr>
          <w:color w:val="auto"/>
        </w:rPr>
        <w:t xml:space="preserve"> </w:t>
      </w:r>
      <w:r w:rsidRPr="001C5B44">
        <w:rPr>
          <w:color w:val="auto"/>
        </w:rPr>
        <w:t>Design</w:t>
      </w:r>
      <w:bookmarkEnd w:id="347"/>
    </w:p>
    <w:p w14:paraId="6BFA683D" w14:textId="77777777" w:rsidR="002F4C6E" w:rsidRPr="001C5B44" w:rsidRDefault="002F4C6E" w:rsidP="002F4C6E">
      <w:pPr>
        <w:rPr>
          <w:color w:val="auto"/>
        </w:rPr>
      </w:pPr>
    </w:p>
    <w:p w14:paraId="007DCC99" w14:textId="77777777" w:rsidR="002F4C6E" w:rsidRPr="001C5B44" w:rsidRDefault="00AD3706" w:rsidP="005D21FE">
      <w:pPr>
        <w:pStyle w:val="Heading2"/>
        <w:numPr>
          <w:ilvl w:val="1"/>
          <w:numId w:val="5"/>
        </w:numPr>
        <w:rPr>
          <w:color w:val="auto"/>
        </w:rPr>
      </w:pPr>
      <w:bookmarkStart w:id="348" w:name="_Toc174381626"/>
      <w:commentRangeStart w:id="349"/>
      <w:commentRangeStart w:id="350"/>
      <w:commentRangeStart w:id="351"/>
      <w:commentRangeStart w:id="352"/>
      <w:commentRangeStart w:id="353"/>
      <w:commentRangeStart w:id="354"/>
      <w:r w:rsidRPr="001C5B44">
        <w:rPr>
          <w:color w:val="auto"/>
        </w:rPr>
        <w:t>Interface</w:t>
      </w:r>
      <w:r w:rsidR="00340D88" w:rsidRPr="001C5B44">
        <w:rPr>
          <w:color w:val="auto"/>
        </w:rPr>
        <w:t>s</w:t>
      </w:r>
      <w:bookmarkEnd w:id="348"/>
      <w:commentRangeEnd w:id="349"/>
      <w:r w:rsidR="00DE7105">
        <w:rPr>
          <w:rStyle w:val="CommentReference"/>
          <w:rFonts w:eastAsiaTheme="minorHAnsi" w:cstheme="minorBidi"/>
        </w:rPr>
        <w:commentReference w:id="349"/>
      </w:r>
      <w:commentRangeEnd w:id="350"/>
      <w:commentRangeEnd w:id="353"/>
      <w:commentRangeEnd w:id="354"/>
      <w:r w:rsidR="00CC7D23">
        <w:rPr>
          <w:rStyle w:val="CommentReference"/>
          <w:rFonts w:eastAsiaTheme="minorHAnsi" w:cstheme="minorBidi"/>
        </w:rPr>
        <w:commentReference w:id="350"/>
      </w:r>
      <w:commentRangeEnd w:id="351"/>
      <w:r w:rsidR="00A92CB5">
        <w:rPr>
          <w:rStyle w:val="CommentReference"/>
          <w:rFonts w:eastAsiaTheme="minorHAnsi" w:cstheme="minorBidi"/>
        </w:rPr>
        <w:commentReference w:id="351"/>
      </w:r>
      <w:commentRangeEnd w:id="352"/>
      <w:r w:rsidR="004164A0">
        <w:rPr>
          <w:rStyle w:val="CommentReference"/>
          <w:rFonts w:eastAsiaTheme="minorHAnsi" w:cstheme="minorBidi"/>
        </w:rPr>
        <w:commentReference w:id="352"/>
      </w:r>
      <w:r w:rsidR="00DE7105">
        <w:rPr>
          <w:rStyle w:val="CommentReference"/>
          <w:rFonts w:eastAsiaTheme="minorHAnsi" w:cstheme="minorBidi"/>
        </w:rPr>
        <w:commentReference w:id="353"/>
      </w:r>
      <w:r w:rsidR="00CC7D23">
        <w:rPr>
          <w:rStyle w:val="CommentReference"/>
          <w:rFonts w:eastAsiaTheme="minorHAnsi" w:cstheme="minorBidi"/>
        </w:rPr>
        <w:commentReference w:id="354"/>
      </w:r>
    </w:p>
    <w:p w14:paraId="751EB45D" w14:textId="77777777" w:rsidR="002F4C6E" w:rsidRPr="001C5B44" w:rsidRDefault="002F4C6E" w:rsidP="002F4C6E">
      <w:pPr>
        <w:rPr>
          <w:color w:val="auto"/>
        </w:rPr>
      </w:pPr>
    </w:p>
    <w:tbl>
      <w:tblPr>
        <w:tblStyle w:val="GridTable1Light1"/>
        <w:tblW w:w="10075" w:type="dxa"/>
        <w:tblLook w:val="04A0" w:firstRow="1" w:lastRow="0" w:firstColumn="1" w:lastColumn="0" w:noHBand="0" w:noVBand="1"/>
      </w:tblPr>
      <w:tblGrid>
        <w:gridCol w:w="425"/>
        <w:gridCol w:w="1138"/>
        <w:gridCol w:w="2596"/>
        <w:gridCol w:w="896"/>
        <w:gridCol w:w="688"/>
        <w:gridCol w:w="806"/>
        <w:gridCol w:w="3542"/>
      </w:tblGrid>
      <w:tr w:rsidR="00E341D8" w:rsidRPr="001C5B44" w14:paraId="117ECA40" w14:textId="77777777" w:rsidTr="00C84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 w:type="dxa"/>
          </w:tcPr>
          <w:p w14:paraId="35FA4920" w14:textId="77777777" w:rsidR="002F4C6E" w:rsidRPr="001C5B44" w:rsidRDefault="002F4C6E" w:rsidP="00574810">
            <w:pPr>
              <w:rPr>
                <w:color w:val="auto"/>
                <w:sz w:val="24"/>
                <w:szCs w:val="24"/>
              </w:rPr>
            </w:pPr>
            <w:r w:rsidRPr="001C5B44">
              <w:rPr>
                <w:color w:val="auto"/>
                <w:sz w:val="24"/>
                <w:szCs w:val="24"/>
              </w:rPr>
              <w:t>ID</w:t>
            </w:r>
          </w:p>
        </w:tc>
        <w:tc>
          <w:tcPr>
            <w:tcW w:w="1138" w:type="dxa"/>
          </w:tcPr>
          <w:p w14:paraId="5DD420DF"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Provider</w:t>
            </w:r>
          </w:p>
        </w:tc>
        <w:tc>
          <w:tcPr>
            <w:tcW w:w="1212" w:type="dxa"/>
          </w:tcPr>
          <w:p w14:paraId="2DFDF975"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Consumer</w:t>
            </w:r>
          </w:p>
        </w:tc>
        <w:tc>
          <w:tcPr>
            <w:tcW w:w="1017" w:type="dxa"/>
          </w:tcPr>
          <w:p w14:paraId="0357CD4E"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Nature</w:t>
            </w:r>
          </w:p>
        </w:tc>
        <w:tc>
          <w:tcPr>
            <w:tcW w:w="775" w:type="dxa"/>
          </w:tcPr>
          <w:p w14:paraId="5A6BEDF8"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Type</w:t>
            </w:r>
          </w:p>
        </w:tc>
        <w:tc>
          <w:tcPr>
            <w:tcW w:w="902" w:type="dxa"/>
          </w:tcPr>
          <w:p w14:paraId="79952B9E"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Reuse</w:t>
            </w:r>
          </w:p>
        </w:tc>
        <w:tc>
          <w:tcPr>
            <w:tcW w:w="4597" w:type="dxa"/>
          </w:tcPr>
          <w:p w14:paraId="6AB73525" w14:textId="77777777" w:rsidR="002F4C6E" w:rsidRPr="001C5B44" w:rsidRDefault="002F4C6E" w:rsidP="0057481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1C5B44">
              <w:rPr>
                <w:color w:val="auto"/>
                <w:sz w:val="24"/>
                <w:szCs w:val="24"/>
              </w:rPr>
              <w:t>Description</w:t>
            </w:r>
          </w:p>
        </w:tc>
      </w:tr>
      <w:tr w:rsidR="00E341D8" w:rsidRPr="001C5B44" w14:paraId="11804A70"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4821ABC0" w14:textId="176B6ED7" w:rsidR="005D13D7" w:rsidRPr="001C5B44" w:rsidRDefault="00365AA4" w:rsidP="005D13D7">
            <w:pPr>
              <w:rPr>
                <w:b w:val="0"/>
                <w:bCs w:val="0"/>
                <w:color w:val="000000" w:themeColor="text1"/>
                <w:sz w:val="22"/>
              </w:rPr>
            </w:pPr>
            <w:r>
              <w:rPr>
                <w:b w:val="0"/>
                <w:bCs w:val="0"/>
                <w:color w:val="000000" w:themeColor="text1"/>
                <w:sz w:val="22"/>
              </w:rPr>
              <w:t>1</w:t>
            </w:r>
          </w:p>
        </w:tc>
        <w:tc>
          <w:tcPr>
            <w:tcW w:w="1138" w:type="dxa"/>
          </w:tcPr>
          <w:p w14:paraId="4EC6CEEC" w14:textId="6E70297E" w:rsidR="005D13D7" w:rsidRPr="001C5B44" w:rsidRDefault="00365AA4" w:rsidP="00C04C0D">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ESB</w:t>
            </w:r>
          </w:p>
        </w:tc>
        <w:tc>
          <w:tcPr>
            <w:tcW w:w="1212" w:type="dxa"/>
          </w:tcPr>
          <w:p w14:paraId="3BFD1C56" w14:textId="4F9FD64A" w:rsidR="005D13D7" w:rsidRPr="001C5B44" w:rsidRDefault="00365AA4" w:rsidP="005D13D7">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SalesPoint</w:t>
            </w:r>
          </w:p>
        </w:tc>
        <w:tc>
          <w:tcPr>
            <w:tcW w:w="1017" w:type="dxa"/>
          </w:tcPr>
          <w:p w14:paraId="7834D898" w14:textId="58FEE3C7" w:rsidR="005D13D7" w:rsidRPr="001C5B44" w:rsidRDefault="007F4C15" w:rsidP="005D13D7">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API</w:t>
            </w:r>
          </w:p>
        </w:tc>
        <w:tc>
          <w:tcPr>
            <w:tcW w:w="775" w:type="dxa"/>
          </w:tcPr>
          <w:p w14:paraId="1E6638C1" w14:textId="03631BBC" w:rsidR="005D13D7" w:rsidRPr="001C5B44" w:rsidRDefault="00BE3E30" w:rsidP="005D13D7">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REST</w:t>
            </w:r>
          </w:p>
        </w:tc>
        <w:tc>
          <w:tcPr>
            <w:tcW w:w="902" w:type="dxa"/>
          </w:tcPr>
          <w:p w14:paraId="529C0F91" w14:textId="0895CDE7" w:rsidR="005D13D7" w:rsidRPr="001C5B44" w:rsidRDefault="00FE7EDF" w:rsidP="005D13D7">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Yes</w:t>
            </w:r>
          </w:p>
        </w:tc>
        <w:tc>
          <w:tcPr>
            <w:tcW w:w="4597" w:type="dxa"/>
          </w:tcPr>
          <w:p w14:paraId="289820C5" w14:textId="77777777" w:rsidR="00612B5E" w:rsidRDefault="006E4490"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commentRangeStart w:id="355"/>
            <w:commentRangeStart w:id="356"/>
            <w:commentRangeStart w:id="357"/>
            <w:r>
              <w:rPr>
                <w:color w:val="000000" w:themeColor="text1"/>
                <w:sz w:val="22"/>
              </w:rPr>
              <w:t>SalesPoint will integrate with ESB to perform all the required customer activities</w:t>
            </w:r>
            <w:r w:rsidR="00D8334D">
              <w:rPr>
                <w:color w:val="000000" w:themeColor="text1"/>
                <w:sz w:val="22"/>
              </w:rPr>
              <w:t xml:space="preserve">, the </w:t>
            </w:r>
            <w:r w:rsidR="001B5D17">
              <w:rPr>
                <w:color w:val="000000" w:themeColor="text1"/>
                <w:sz w:val="22"/>
              </w:rPr>
              <w:t>below APIs will be used:</w:t>
            </w:r>
            <w:commentRangeEnd w:id="355"/>
            <w:r w:rsidR="00A15721">
              <w:rPr>
                <w:rStyle w:val="CommentReference"/>
              </w:rPr>
              <w:commentReference w:id="355"/>
            </w:r>
            <w:commentRangeEnd w:id="356"/>
            <w:r w:rsidR="00FD6B05">
              <w:rPr>
                <w:rStyle w:val="CommentReference"/>
              </w:rPr>
              <w:commentReference w:id="356"/>
            </w:r>
            <w:commentRangeEnd w:id="357"/>
            <w:r w:rsidR="00D0725F">
              <w:rPr>
                <w:rStyle w:val="CommentReference"/>
              </w:rPr>
              <w:commentReference w:id="357"/>
            </w:r>
          </w:p>
          <w:p w14:paraId="5E1D84AB"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Refill</w:t>
            </w:r>
          </w:p>
          <w:p w14:paraId="2D777FDF"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GetSubscriberBalance</w:t>
            </w:r>
          </w:p>
          <w:p w14:paraId="5C714921"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RetrieveCustomerSubscriptions</w:t>
            </w:r>
          </w:p>
          <w:p w14:paraId="010F5CE5"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RetrieveProductOfferings</w:t>
            </w:r>
          </w:p>
          <w:p w14:paraId="456B71DE"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GetVoucherDetails</w:t>
            </w:r>
          </w:p>
          <w:p w14:paraId="45FC1FBA"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UpdateVoucherStatus</w:t>
            </w:r>
          </w:p>
          <w:p w14:paraId="7459EBD9"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GetBillingInquiry</w:t>
            </w:r>
          </w:p>
          <w:p w14:paraId="38B9D666"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CreatePayment</w:t>
            </w:r>
          </w:p>
          <w:p w14:paraId="4C62D68E" w14:textId="77777777" w:rsidR="0082115E" w:rsidRPr="0082115E"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RetrieveSpecialOffers</w:t>
            </w:r>
          </w:p>
          <w:p w14:paraId="5CC1CA71" w14:textId="06CDD4B7" w:rsidR="00612B5E" w:rsidRPr="0083216D" w:rsidRDefault="0082115E" w:rsidP="0082115E">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color w:val="000000" w:themeColor="text1"/>
              </w:rPr>
            </w:pPr>
            <w:r w:rsidRPr="0082115E">
              <w:rPr>
                <w:color w:val="000000" w:themeColor="text1"/>
              </w:rPr>
              <w:t>CreateCart</w:t>
            </w:r>
          </w:p>
        </w:tc>
      </w:tr>
      <w:tr w:rsidR="00E341D8" w:rsidRPr="001C5B44" w14:paraId="092AE26A"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01B4680F" w14:textId="5ECA8864" w:rsidR="00247C3A" w:rsidRPr="00D13155" w:rsidRDefault="00FE7EDF" w:rsidP="00247C3A">
            <w:pPr>
              <w:rPr>
                <w:b w:val="0"/>
                <w:color w:val="000000" w:themeColor="text1"/>
                <w:sz w:val="22"/>
              </w:rPr>
            </w:pPr>
            <w:r>
              <w:rPr>
                <w:b w:val="0"/>
                <w:color w:val="000000" w:themeColor="text1"/>
                <w:sz w:val="22"/>
              </w:rPr>
              <w:t>2</w:t>
            </w:r>
          </w:p>
        </w:tc>
        <w:tc>
          <w:tcPr>
            <w:tcW w:w="1138" w:type="dxa"/>
          </w:tcPr>
          <w:p w14:paraId="0108B1DD" w14:textId="1F808D0D" w:rsidR="00247C3A" w:rsidRPr="00D13155" w:rsidRDefault="00A909DA"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SalesPoint</w:t>
            </w:r>
          </w:p>
        </w:tc>
        <w:tc>
          <w:tcPr>
            <w:tcW w:w="1212" w:type="dxa"/>
          </w:tcPr>
          <w:p w14:paraId="459C176C" w14:textId="6C1BD58A" w:rsidR="00247C3A" w:rsidRPr="00D13155" w:rsidRDefault="00A909DA"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USSD</w:t>
            </w:r>
          </w:p>
        </w:tc>
        <w:tc>
          <w:tcPr>
            <w:tcW w:w="1017" w:type="dxa"/>
          </w:tcPr>
          <w:p w14:paraId="103B5430" w14:textId="042091C8" w:rsidR="00247C3A" w:rsidRPr="001C5B44" w:rsidRDefault="00FE7EDF"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API</w:t>
            </w:r>
          </w:p>
        </w:tc>
        <w:tc>
          <w:tcPr>
            <w:tcW w:w="775" w:type="dxa"/>
          </w:tcPr>
          <w:p w14:paraId="4F196085" w14:textId="47B2CDD2" w:rsidR="00247C3A" w:rsidRPr="001C5B44" w:rsidRDefault="00FE7EDF"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REST</w:t>
            </w:r>
          </w:p>
        </w:tc>
        <w:tc>
          <w:tcPr>
            <w:tcW w:w="902" w:type="dxa"/>
          </w:tcPr>
          <w:p w14:paraId="1B98B92B" w14:textId="4E5E3F4C" w:rsidR="00247C3A" w:rsidRPr="001C5B44" w:rsidRDefault="00FE7EDF" w:rsidP="00247C3A">
            <w:pPr>
              <w:cnfStyle w:val="000000000000" w:firstRow="0" w:lastRow="0" w:firstColumn="0" w:lastColumn="0" w:oddVBand="0" w:evenVBand="0" w:oddHBand="0" w:evenHBand="0" w:firstRowFirstColumn="0" w:firstRowLastColumn="0" w:lastRowFirstColumn="0" w:lastRowLastColumn="0"/>
              <w:rPr>
                <w:color w:val="000000" w:themeColor="text1"/>
                <w:sz w:val="22"/>
              </w:rPr>
            </w:pPr>
            <w:r>
              <w:rPr>
                <w:color w:val="000000" w:themeColor="text1"/>
                <w:sz w:val="22"/>
              </w:rPr>
              <w:t>No</w:t>
            </w:r>
          </w:p>
        </w:tc>
        <w:tc>
          <w:tcPr>
            <w:tcW w:w="4597" w:type="dxa"/>
          </w:tcPr>
          <w:p w14:paraId="5505E45A" w14:textId="5E8E0E67" w:rsidR="00247C3A" w:rsidRDefault="007F7AD7" w:rsidP="00247C3A">
            <w:p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USSD need to integrate with SalesPoint below APIs instead of existing eReload system</w:t>
            </w:r>
            <w:r w:rsidR="008A6B87">
              <w:rPr>
                <w:bCs/>
                <w:color w:val="000000" w:themeColor="text1"/>
              </w:rPr>
              <w:t>:</w:t>
            </w:r>
          </w:p>
          <w:p w14:paraId="130E9F95" w14:textId="77777777" w:rsidR="008A6B87" w:rsidRDefault="008A6B87" w:rsidP="00247C3A">
            <w:pPr>
              <w:cnfStyle w:val="000000000000" w:firstRow="0" w:lastRow="0" w:firstColumn="0" w:lastColumn="0" w:oddVBand="0" w:evenVBand="0" w:oddHBand="0" w:evenHBand="0" w:firstRowFirstColumn="0" w:firstRowLastColumn="0" w:lastRowFirstColumn="0" w:lastRowLastColumn="0"/>
              <w:rPr>
                <w:bCs/>
                <w:color w:val="000000" w:themeColor="text1"/>
              </w:rPr>
            </w:pPr>
          </w:p>
          <w:p w14:paraId="354D653F" w14:textId="77777777" w:rsidR="00247C3A" w:rsidRPr="00BE1F03" w:rsidRDefault="00BE1F03" w:rsidP="00BE1F0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BE1F03">
              <w:rPr>
                <w:bCs/>
                <w:color w:val="000000" w:themeColor="text1"/>
                <w:lang w:val="en-GB"/>
              </w:rPr>
              <w:t>GetBalanceEnquiry</w:t>
            </w:r>
          </w:p>
          <w:p w14:paraId="3B24BE5C" w14:textId="77777777" w:rsidR="00BE1F03" w:rsidRPr="00563877" w:rsidRDefault="00563877" w:rsidP="00563877">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563877">
              <w:rPr>
                <w:bCs/>
                <w:color w:val="000000" w:themeColor="text1"/>
                <w:lang w:val="fr-FR"/>
              </w:rPr>
              <w:t>SelleVoucherCard</w:t>
            </w:r>
          </w:p>
          <w:p w14:paraId="3B1E0176" w14:textId="5E88C546" w:rsidR="00563877" w:rsidRPr="00FE7EDF" w:rsidRDefault="00077E4C" w:rsidP="00077E4C">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077E4C">
              <w:rPr>
                <w:bCs/>
                <w:color w:val="000000" w:themeColor="text1"/>
                <w:lang w:val="en-GB"/>
              </w:rPr>
              <w:t>CustomerRecharge</w:t>
            </w:r>
          </w:p>
        </w:tc>
      </w:tr>
      <w:tr w:rsidR="00E341D8" w:rsidRPr="001C5B44" w14:paraId="65A3ADCA"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74DE890A" w14:textId="540B3455" w:rsidR="00772D21" w:rsidRDefault="00C065E5" w:rsidP="00247C3A">
            <w:pPr>
              <w:rPr>
                <w:b w:val="0"/>
                <w:color w:val="000000" w:themeColor="text1"/>
              </w:rPr>
            </w:pPr>
            <w:r>
              <w:rPr>
                <w:b w:val="0"/>
                <w:color w:val="000000" w:themeColor="text1"/>
              </w:rPr>
              <w:t>3</w:t>
            </w:r>
          </w:p>
        </w:tc>
        <w:tc>
          <w:tcPr>
            <w:tcW w:w="1138" w:type="dxa"/>
          </w:tcPr>
          <w:p w14:paraId="183C43A4" w14:textId="1FCFDA3A" w:rsidR="00772D21" w:rsidRDefault="00B550F9"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212" w:type="dxa"/>
          </w:tcPr>
          <w:p w14:paraId="5AFB998F" w14:textId="6A3161B5" w:rsidR="00772D21" w:rsidRDefault="00077E4C" w:rsidP="00247C3A">
            <w:pPr>
              <w:cnfStyle w:val="000000000000" w:firstRow="0" w:lastRow="0" w:firstColumn="0" w:lastColumn="0" w:oddVBand="0" w:evenVBand="0" w:oddHBand="0" w:evenHBand="0" w:firstRowFirstColumn="0" w:firstRowLastColumn="0" w:lastRowFirstColumn="0" w:lastRowLastColumn="0"/>
              <w:rPr>
                <w:color w:val="000000" w:themeColor="text1"/>
              </w:rPr>
            </w:pPr>
            <w:commentRangeStart w:id="358"/>
            <w:commentRangeStart w:id="359"/>
            <w:r w:rsidRPr="00E341D8">
              <w:rPr>
                <w:strike/>
                <w:color w:val="000000" w:themeColor="text1"/>
              </w:rPr>
              <w:t>SMSC</w:t>
            </w:r>
            <w:r w:rsidR="007F7AD7">
              <w:rPr>
                <w:color w:val="000000" w:themeColor="text1"/>
              </w:rPr>
              <w:t xml:space="preserve"> </w:t>
            </w:r>
            <w:commentRangeEnd w:id="358"/>
            <w:r w:rsidR="003A6DBD">
              <w:rPr>
                <w:rStyle w:val="CommentReference"/>
              </w:rPr>
              <w:commentReference w:id="358"/>
            </w:r>
            <w:commentRangeEnd w:id="359"/>
            <w:r w:rsidR="00E341D8">
              <w:rPr>
                <w:rStyle w:val="CommentReference"/>
              </w:rPr>
              <w:commentReference w:id="359"/>
            </w:r>
            <w:r w:rsidR="007F7AD7">
              <w:rPr>
                <w:color w:val="000000" w:themeColor="text1"/>
              </w:rPr>
              <w:t>(SNG</w:t>
            </w:r>
            <w:r w:rsidR="00E341D8">
              <w:rPr>
                <w:color w:val="000000" w:themeColor="text1"/>
              </w:rPr>
              <w:t>/SendPoint</w:t>
            </w:r>
            <w:r w:rsidR="007F7AD7">
              <w:rPr>
                <w:color w:val="000000" w:themeColor="text1"/>
              </w:rPr>
              <w:t>)</w:t>
            </w:r>
          </w:p>
        </w:tc>
        <w:tc>
          <w:tcPr>
            <w:tcW w:w="1017" w:type="dxa"/>
          </w:tcPr>
          <w:p w14:paraId="013ED886" w14:textId="1FDFACD0" w:rsidR="00772D21" w:rsidRDefault="00B550F9"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PI</w:t>
            </w:r>
          </w:p>
        </w:tc>
        <w:tc>
          <w:tcPr>
            <w:tcW w:w="775" w:type="dxa"/>
          </w:tcPr>
          <w:p w14:paraId="63052A6D" w14:textId="72098297" w:rsidR="00772D21" w:rsidRDefault="00B550F9"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ST</w:t>
            </w:r>
          </w:p>
        </w:tc>
        <w:tc>
          <w:tcPr>
            <w:tcW w:w="902" w:type="dxa"/>
          </w:tcPr>
          <w:p w14:paraId="583975B5" w14:textId="4BC25281" w:rsidR="00772D21" w:rsidRDefault="00B550F9"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w:t>
            </w:r>
          </w:p>
        </w:tc>
        <w:tc>
          <w:tcPr>
            <w:tcW w:w="4597" w:type="dxa"/>
          </w:tcPr>
          <w:p w14:paraId="7B63F2EF" w14:textId="72407613" w:rsidR="00772D21" w:rsidRDefault="007F7AD7" w:rsidP="00247C3A">
            <w:pPr>
              <w:cnfStyle w:val="000000000000" w:firstRow="0" w:lastRow="0" w:firstColumn="0" w:lastColumn="0" w:oddVBand="0" w:evenVBand="0" w:oddHBand="0" w:evenHBand="0" w:firstRowFirstColumn="0" w:firstRowLastColumn="0" w:lastRowFirstColumn="0" w:lastRowLastColumn="0"/>
              <w:rPr>
                <w:bCs/>
                <w:color w:val="000000" w:themeColor="text1"/>
              </w:rPr>
            </w:pPr>
            <w:commentRangeStart w:id="360"/>
            <w:commentRangeStart w:id="361"/>
            <w:r w:rsidRPr="00E341D8">
              <w:rPr>
                <w:bCs/>
                <w:strike/>
                <w:color w:val="000000" w:themeColor="text1"/>
              </w:rPr>
              <w:t>SMSC</w:t>
            </w:r>
            <w:r>
              <w:rPr>
                <w:bCs/>
                <w:color w:val="000000" w:themeColor="text1"/>
              </w:rPr>
              <w:t xml:space="preserve"> </w:t>
            </w:r>
            <w:commentRangeEnd w:id="360"/>
            <w:r w:rsidR="003A6DBD">
              <w:rPr>
                <w:rStyle w:val="CommentReference"/>
              </w:rPr>
              <w:commentReference w:id="360"/>
            </w:r>
            <w:commentRangeEnd w:id="361"/>
            <w:r w:rsidR="00E341D8">
              <w:rPr>
                <w:rStyle w:val="CommentReference"/>
              </w:rPr>
              <w:commentReference w:id="361"/>
            </w:r>
            <w:r w:rsidR="00E341D8">
              <w:rPr>
                <w:bCs/>
                <w:color w:val="000000" w:themeColor="text1"/>
              </w:rPr>
              <w:t xml:space="preserve"> SNG/SendPoint </w:t>
            </w:r>
            <w:r>
              <w:rPr>
                <w:bCs/>
                <w:color w:val="000000" w:themeColor="text1"/>
              </w:rPr>
              <w:t>need to integrate with SalesPoint below APIs instead of existing eReload system</w:t>
            </w:r>
            <w:r w:rsidR="008F78A0">
              <w:rPr>
                <w:bCs/>
                <w:color w:val="000000" w:themeColor="text1"/>
              </w:rPr>
              <w:t>:</w:t>
            </w:r>
          </w:p>
          <w:p w14:paraId="75573D40" w14:textId="77777777" w:rsidR="008F78A0" w:rsidRDefault="008F78A0" w:rsidP="00247C3A">
            <w:pPr>
              <w:cnfStyle w:val="000000000000" w:firstRow="0" w:lastRow="0" w:firstColumn="0" w:lastColumn="0" w:oddVBand="0" w:evenVBand="0" w:oddHBand="0" w:evenHBand="0" w:firstRowFirstColumn="0" w:firstRowLastColumn="0" w:lastRowFirstColumn="0" w:lastRowLastColumn="0"/>
              <w:rPr>
                <w:bCs/>
                <w:color w:val="000000" w:themeColor="text1"/>
              </w:rPr>
            </w:pPr>
          </w:p>
          <w:p w14:paraId="3B5E6BF2" w14:textId="24CA2AA9" w:rsidR="007F7AD7" w:rsidRDefault="007F7AD7" w:rsidP="007F7AD7">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GetCustomerNickname</w:t>
            </w:r>
          </w:p>
          <w:p w14:paraId="199362AC" w14:textId="77777777" w:rsidR="00772D21" w:rsidRDefault="007F7AD7" w:rsidP="004F4D46">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CreateCustomerNickname</w:t>
            </w:r>
          </w:p>
          <w:p w14:paraId="0B5DC6F6" w14:textId="77777777" w:rsidR="007F7AD7" w:rsidRDefault="007F7AD7" w:rsidP="004F4D46">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UpdateCustomerNickname</w:t>
            </w:r>
          </w:p>
          <w:p w14:paraId="2F658B74" w14:textId="30486C2B" w:rsidR="007F7AD7" w:rsidRDefault="007F7AD7" w:rsidP="004F4D46">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DeleteCustomerNickname</w:t>
            </w:r>
          </w:p>
        </w:tc>
      </w:tr>
      <w:tr w:rsidR="00E341D8" w:rsidRPr="001C5B44" w14:paraId="1805287B"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687B38C9" w14:textId="18EEA5F7" w:rsidR="00F52A6D" w:rsidRDefault="00F52A6D" w:rsidP="00247C3A">
            <w:pPr>
              <w:rPr>
                <w:b w:val="0"/>
                <w:color w:val="000000" w:themeColor="text1"/>
              </w:rPr>
            </w:pPr>
            <w:r>
              <w:rPr>
                <w:b w:val="0"/>
                <w:color w:val="000000" w:themeColor="text1"/>
              </w:rPr>
              <w:t>4</w:t>
            </w:r>
          </w:p>
        </w:tc>
        <w:tc>
          <w:tcPr>
            <w:tcW w:w="1138" w:type="dxa"/>
          </w:tcPr>
          <w:p w14:paraId="5A3E5DE5" w14:textId="6974D882" w:rsidR="00F52A6D" w:rsidRDefault="00F52A6D"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212" w:type="dxa"/>
          </w:tcPr>
          <w:p w14:paraId="25A50318" w14:textId="1EDC8735" w:rsidR="00F52A6D" w:rsidRDefault="008C66BD"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RP</w:t>
            </w:r>
          </w:p>
        </w:tc>
        <w:tc>
          <w:tcPr>
            <w:tcW w:w="1017" w:type="dxa"/>
          </w:tcPr>
          <w:p w14:paraId="46746E95" w14:textId="5F1C313D" w:rsidR="00F52A6D" w:rsidRDefault="005E3AC6"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PI</w:t>
            </w:r>
          </w:p>
        </w:tc>
        <w:tc>
          <w:tcPr>
            <w:tcW w:w="775" w:type="dxa"/>
          </w:tcPr>
          <w:p w14:paraId="7BC3332D" w14:textId="69D8B038" w:rsidR="00F52A6D" w:rsidRDefault="005E3AC6"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ST</w:t>
            </w:r>
          </w:p>
        </w:tc>
        <w:tc>
          <w:tcPr>
            <w:tcW w:w="902" w:type="dxa"/>
          </w:tcPr>
          <w:p w14:paraId="0A8F3884" w14:textId="6451BD19" w:rsidR="00F52A6D" w:rsidRDefault="00C842E8" w:rsidP="00247C3A">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w:t>
            </w:r>
          </w:p>
        </w:tc>
        <w:tc>
          <w:tcPr>
            <w:tcW w:w="4597" w:type="dxa"/>
          </w:tcPr>
          <w:p w14:paraId="7DC3BEDA" w14:textId="2B339EC5" w:rsidR="00D21898" w:rsidRDefault="007F1089"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commentRangeStart w:id="362"/>
            <w:commentRangeStart w:id="363"/>
            <w:r w:rsidRPr="00E341D8">
              <w:rPr>
                <w:bCs/>
                <w:strike/>
                <w:color w:val="000000" w:themeColor="text1"/>
              </w:rPr>
              <w:t>SMSC</w:t>
            </w:r>
            <w:r>
              <w:rPr>
                <w:bCs/>
                <w:color w:val="000000" w:themeColor="text1"/>
              </w:rPr>
              <w:t xml:space="preserve"> </w:t>
            </w:r>
            <w:commentRangeEnd w:id="362"/>
            <w:r w:rsidR="006A67E8">
              <w:rPr>
                <w:rStyle w:val="CommentReference"/>
              </w:rPr>
              <w:commentReference w:id="362"/>
            </w:r>
            <w:commentRangeEnd w:id="363"/>
            <w:r w:rsidR="00E341D8">
              <w:rPr>
                <w:rStyle w:val="CommentReference"/>
              </w:rPr>
              <w:commentReference w:id="363"/>
            </w:r>
            <w:r w:rsidR="00E341D8">
              <w:rPr>
                <w:bCs/>
                <w:color w:val="000000" w:themeColor="text1"/>
              </w:rPr>
              <w:t xml:space="preserve"> ERP </w:t>
            </w:r>
            <w:r>
              <w:rPr>
                <w:bCs/>
                <w:color w:val="000000" w:themeColor="text1"/>
              </w:rPr>
              <w:t>need to integrate with SalesPoint below APIs instead of existing eReload system:</w:t>
            </w:r>
          </w:p>
          <w:p w14:paraId="5A61669E" w14:textId="6FD57A24" w:rsidR="0050563F" w:rsidRDefault="00E5574C" w:rsidP="004F4D46">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CreditBalance</w:t>
            </w:r>
          </w:p>
          <w:p w14:paraId="1017A11C" w14:textId="77777777" w:rsidR="00F52A6D" w:rsidRDefault="00CF64E2" w:rsidP="004F4D46">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eVoucherSalesOrder</w:t>
            </w:r>
          </w:p>
          <w:p w14:paraId="6100F7CF" w14:textId="77777777" w:rsidR="00CF64E2" w:rsidRDefault="00CF64E2" w:rsidP="004F4D46">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bCs/>
                <w:color w:val="000000" w:themeColor="text1"/>
              </w:rPr>
            </w:pPr>
            <w:commentRangeStart w:id="364"/>
            <w:commentRangeStart w:id="365"/>
            <w:r>
              <w:rPr>
                <w:bCs/>
                <w:color w:val="000000" w:themeColor="text1"/>
              </w:rPr>
              <w:t>CommissionCredit</w:t>
            </w:r>
            <w:commentRangeEnd w:id="364"/>
            <w:r w:rsidR="006A67E8">
              <w:rPr>
                <w:rStyle w:val="CommentReference"/>
              </w:rPr>
              <w:commentReference w:id="364"/>
            </w:r>
            <w:commentRangeEnd w:id="365"/>
            <w:r w:rsidR="002804FC">
              <w:rPr>
                <w:rStyle w:val="CommentReference"/>
              </w:rPr>
              <w:commentReference w:id="365"/>
            </w:r>
          </w:p>
          <w:p w14:paraId="3377DA79" w14:textId="49A94121" w:rsidR="00F5340F" w:rsidRDefault="00F5340F" w:rsidP="004F4D46">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GetC</w:t>
            </w:r>
            <w:r w:rsidR="002804FC">
              <w:rPr>
                <w:bCs/>
                <w:color w:val="000000" w:themeColor="text1"/>
              </w:rPr>
              <w:t>hannelMembers</w:t>
            </w:r>
          </w:p>
        </w:tc>
      </w:tr>
      <w:tr w:rsidR="00E341D8" w:rsidRPr="001C5B44" w14:paraId="7514E2EE"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13272248" w14:textId="5CC238CC" w:rsidR="007F1089" w:rsidRDefault="00B05505" w:rsidP="007F1089">
            <w:pPr>
              <w:rPr>
                <w:color w:val="000000" w:themeColor="text1"/>
              </w:rPr>
            </w:pPr>
            <w:r>
              <w:rPr>
                <w:b w:val="0"/>
                <w:color w:val="000000" w:themeColor="text1"/>
              </w:rPr>
              <w:lastRenderedPageBreak/>
              <w:t>5</w:t>
            </w:r>
          </w:p>
        </w:tc>
        <w:tc>
          <w:tcPr>
            <w:tcW w:w="1138" w:type="dxa"/>
          </w:tcPr>
          <w:p w14:paraId="5F5AECE9" w14:textId="1F5C637E" w:rsidR="007F1089" w:rsidRDefault="007F1089"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VMS</w:t>
            </w:r>
          </w:p>
        </w:tc>
        <w:tc>
          <w:tcPr>
            <w:tcW w:w="1212" w:type="dxa"/>
          </w:tcPr>
          <w:p w14:paraId="3E3F8ECC" w14:textId="5A8938CB" w:rsidR="007F1089" w:rsidRDefault="007F1089"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017" w:type="dxa"/>
          </w:tcPr>
          <w:p w14:paraId="2755EE05" w14:textId="50723983" w:rsidR="007F1089" w:rsidRDefault="007F1089"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PI</w:t>
            </w:r>
          </w:p>
        </w:tc>
        <w:tc>
          <w:tcPr>
            <w:tcW w:w="775" w:type="dxa"/>
          </w:tcPr>
          <w:p w14:paraId="2698FB5A" w14:textId="000A7A42" w:rsidR="007F1089" w:rsidRDefault="007F1089"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XML-RPC</w:t>
            </w:r>
          </w:p>
        </w:tc>
        <w:tc>
          <w:tcPr>
            <w:tcW w:w="902" w:type="dxa"/>
          </w:tcPr>
          <w:p w14:paraId="55EF74C0" w14:textId="4DD89328" w:rsidR="007F1089" w:rsidRDefault="007F1089"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w:t>
            </w:r>
          </w:p>
        </w:tc>
        <w:tc>
          <w:tcPr>
            <w:tcW w:w="4597" w:type="dxa"/>
          </w:tcPr>
          <w:p w14:paraId="08924A63" w14:textId="39A87D54" w:rsidR="007F1089" w:rsidRDefault="007F1089"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 xml:space="preserve">SalesPoint shall integrate with VMS system to </w:t>
            </w:r>
            <w:r w:rsidR="0056102D">
              <w:rPr>
                <w:bCs/>
                <w:color w:val="000000" w:themeColor="text1"/>
              </w:rPr>
              <w:t>generate and load eVouchers PINs</w:t>
            </w:r>
            <w:r>
              <w:rPr>
                <w:bCs/>
                <w:color w:val="000000" w:themeColor="text1"/>
              </w:rPr>
              <w:t>:</w:t>
            </w:r>
          </w:p>
          <w:p w14:paraId="6F3C7E2C" w14:textId="77777777" w:rsidR="007F1089" w:rsidRDefault="007F1089"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p>
          <w:p w14:paraId="7EC13F63" w14:textId="3470634D" w:rsidR="0056102D" w:rsidRDefault="00562074" w:rsidP="00CC7D23">
            <w:pPr>
              <w:pStyle w:val="ListParagraph"/>
              <w:numPr>
                <w:ilvl w:val="0"/>
                <w:numId w:val="132"/>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562074">
              <w:rPr>
                <w:bCs/>
                <w:color w:val="000000" w:themeColor="text1"/>
              </w:rPr>
              <w:t>GenerateVoucher</w:t>
            </w:r>
          </w:p>
          <w:p w14:paraId="11CFC91A" w14:textId="693299FF" w:rsidR="00562074" w:rsidRDefault="0055580F" w:rsidP="00CC7D23">
            <w:pPr>
              <w:pStyle w:val="ListParagraph"/>
              <w:numPr>
                <w:ilvl w:val="0"/>
                <w:numId w:val="132"/>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55580F">
              <w:rPr>
                <w:bCs/>
                <w:color w:val="000000" w:themeColor="text1"/>
              </w:rPr>
              <w:t>GetGenerateVoucherTaskInfo</w:t>
            </w:r>
          </w:p>
          <w:p w14:paraId="3138ABC1" w14:textId="5E32965D" w:rsidR="0055580F" w:rsidRDefault="0057160D" w:rsidP="00CC7D23">
            <w:pPr>
              <w:pStyle w:val="ListParagraph"/>
              <w:numPr>
                <w:ilvl w:val="0"/>
                <w:numId w:val="132"/>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57160D">
              <w:rPr>
                <w:bCs/>
                <w:color w:val="000000" w:themeColor="text1"/>
              </w:rPr>
              <w:t>LoadVoucherBatchFile</w:t>
            </w:r>
          </w:p>
          <w:p w14:paraId="2AC901A5" w14:textId="41559523" w:rsidR="0057160D" w:rsidRDefault="00B05505" w:rsidP="00CC7D23">
            <w:pPr>
              <w:pStyle w:val="ListParagraph"/>
              <w:numPr>
                <w:ilvl w:val="0"/>
                <w:numId w:val="132"/>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B05505">
              <w:rPr>
                <w:bCs/>
                <w:color w:val="000000" w:themeColor="text1"/>
              </w:rPr>
              <w:t>LoadVoucherCheck</w:t>
            </w:r>
          </w:p>
          <w:p w14:paraId="5E5EC769" w14:textId="5753D824" w:rsidR="007F1089" w:rsidRDefault="007F1089"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p>
        </w:tc>
      </w:tr>
      <w:tr w:rsidR="00E341D8" w:rsidRPr="001C5B44" w14:paraId="1B8427EB"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74C348F5" w14:textId="6C21D8D6" w:rsidR="00B05505" w:rsidRPr="00B05505" w:rsidRDefault="00B05505" w:rsidP="007F1089">
            <w:pPr>
              <w:rPr>
                <w:b w:val="0"/>
                <w:bCs w:val="0"/>
                <w:color w:val="000000" w:themeColor="text1"/>
              </w:rPr>
            </w:pPr>
            <w:r>
              <w:rPr>
                <w:b w:val="0"/>
                <w:bCs w:val="0"/>
                <w:color w:val="000000" w:themeColor="text1"/>
              </w:rPr>
              <w:t>6</w:t>
            </w:r>
          </w:p>
        </w:tc>
        <w:tc>
          <w:tcPr>
            <w:tcW w:w="1138" w:type="dxa"/>
          </w:tcPr>
          <w:p w14:paraId="02D2DED6" w14:textId="66E14C36" w:rsidR="00B05505" w:rsidRDefault="00B05505"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VMS</w:t>
            </w:r>
          </w:p>
        </w:tc>
        <w:tc>
          <w:tcPr>
            <w:tcW w:w="1212" w:type="dxa"/>
          </w:tcPr>
          <w:p w14:paraId="6EBB66B8" w14:textId="5EC0DFCC" w:rsidR="00B05505" w:rsidRDefault="00B05505"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017" w:type="dxa"/>
          </w:tcPr>
          <w:p w14:paraId="26609CC8" w14:textId="4537EA25" w:rsidR="00B05505" w:rsidRDefault="00B05505"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ile</w:t>
            </w:r>
          </w:p>
        </w:tc>
        <w:tc>
          <w:tcPr>
            <w:tcW w:w="775" w:type="dxa"/>
          </w:tcPr>
          <w:p w14:paraId="636B597B" w14:textId="0EFE2BBC" w:rsidR="00B05505" w:rsidRDefault="00B05505"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FTP</w:t>
            </w:r>
          </w:p>
        </w:tc>
        <w:tc>
          <w:tcPr>
            <w:tcW w:w="902" w:type="dxa"/>
          </w:tcPr>
          <w:p w14:paraId="28549FB3" w14:textId="09585005" w:rsidR="00B05505" w:rsidRDefault="00B05505"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w:t>
            </w:r>
          </w:p>
        </w:tc>
        <w:tc>
          <w:tcPr>
            <w:tcW w:w="4597" w:type="dxa"/>
          </w:tcPr>
          <w:p w14:paraId="517F4B9A" w14:textId="6B9DCA74" w:rsidR="00B05505" w:rsidRDefault="00B05505"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VMS shall load the eVouchers in SFTP folder, and SalesPoint shall read it and install it in SalesPoint database</w:t>
            </w:r>
          </w:p>
        </w:tc>
      </w:tr>
      <w:tr w:rsidR="00E341D8" w:rsidRPr="001C5B44" w14:paraId="7574C729"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02FF8AC4" w14:textId="1C09641C" w:rsidR="00F44EA1" w:rsidRDefault="00F44EA1" w:rsidP="007F1089">
            <w:pPr>
              <w:rPr>
                <w:b w:val="0"/>
                <w:bCs w:val="0"/>
                <w:color w:val="000000" w:themeColor="text1"/>
              </w:rPr>
            </w:pPr>
            <w:r>
              <w:rPr>
                <w:b w:val="0"/>
                <w:bCs w:val="0"/>
                <w:color w:val="000000" w:themeColor="text1"/>
              </w:rPr>
              <w:t>7</w:t>
            </w:r>
          </w:p>
        </w:tc>
        <w:tc>
          <w:tcPr>
            <w:tcW w:w="1138" w:type="dxa"/>
          </w:tcPr>
          <w:p w14:paraId="207B2EB0" w14:textId="63862B95" w:rsidR="00F44EA1" w:rsidRDefault="00F44EA1"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212" w:type="dxa"/>
          </w:tcPr>
          <w:p w14:paraId="30BAD33C" w14:textId="12E49F32" w:rsidR="00F44EA1" w:rsidRDefault="00F44EA1"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DWH</w:t>
            </w:r>
          </w:p>
        </w:tc>
        <w:tc>
          <w:tcPr>
            <w:tcW w:w="1017" w:type="dxa"/>
          </w:tcPr>
          <w:p w14:paraId="0A465F3F" w14:textId="1C2F73D7" w:rsidR="00F44EA1" w:rsidRDefault="00F44EA1"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ile</w:t>
            </w:r>
          </w:p>
        </w:tc>
        <w:tc>
          <w:tcPr>
            <w:tcW w:w="775" w:type="dxa"/>
          </w:tcPr>
          <w:p w14:paraId="48C09B13" w14:textId="13FE9867" w:rsidR="00F44EA1" w:rsidRDefault="00F44EA1"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FTP</w:t>
            </w:r>
          </w:p>
        </w:tc>
        <w:tc>
          <w:tcPr>
            <w:tcW w:w="902" w:type="dxa"/>
          </w:tcPr>
          <w:p w14:paraId="200A01AB" w14:textId="1C3EC9B5" w:rsidR="00F44EA1" w:rsidRDefault="00F44EA1"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w:t>
            </w:r>
          </w:p>
        </w:tc>
        <w:tc>
          <w:tcPr>
            <w:tcW w:w="4597" w:type="dxa"/>
          </w:tcPr>
          <w:p w14:paraId="3AEEC7D3" w14:textId="006E60EB" w:rsidR="00F44EA1" w:rsidRDefault="00F44EA1"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SalesPoint will drop daily transaction file for eWallet transactions in SFTP folder, DWH need to parse it.</w:t>
            </w:r>
          </w:p>
        </w:tc>
      </w:tr>
      <w:tr w:rsidR="002804FC" w:rsidRPr="001C5B44" w14:paraId="27349DB1" w14:textId="77777777" w:rsidTr="00C842E8">
        <w:tc>
          <w:tcPr>
            <w:cnfStyle w:val="001000000000" w:firstRow="0" w:lastRow="0" w:firstColumn="1" w:lastColumn="0" w:oddVBand="0" w:evenVBand="0" w:oddHBand="0" w:evenHBand="0" w:firstRowFirstColumn="0" w:firstRowLastColumn="0" w:lastRowFirstColumn="0" w:lastRowLastColumn="0"/>
            <w:tcW w:w="434" w:type="dxa"/>
          </w:tcPr>
          <w:p w14:paraId="22C78965" w14:textId="289264F2" w:rsidR="002804FC" w:rsidRDefault="002804FC" w:rsidP="007F1089">
            <w:pPr>
              <w:rPr>
                <w:color w:val="000000" w:themeColor="text1"/>
              </w:rPr>
            </w:pPr>
            <w:r>
              <w:rPr>
                <w:color w:val="000000" w:themeColor="text1"/>
              </w:rPr>
              <w:t>8</w:t>
            </w:r>
          </w:p>
        </w:tc>
        <w:tc>
          <w:tcPr>
            <w:tcW w:w="1138" w:type="dxa"/>
          </w:tcPr>
          <w:p w14:paraId="5BEEB95D" w14:textId="10A21E43" w:rsidR="002804FC" w:rsidRDefault="002804FC"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alesPoint</w:t>
            </w:r>
          </w:p>
        </w:tc>
        <w:tc>
          <w:tcPr>
            <w:tcW w:w="1212" w:type="dxa"/>
          </w:tcPr>
          <w:p w14:paraId="7049FE2C" w14:textId="05D2738A" w:rsidR="002804FC" w:rsidRDefault="002804FC"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nhance/Whole-Sellers/3</w:t>
            </w:r>
            <w:r w:rsidRPr="002804FC">
              <w:rPr>
                <w:color w:val="000000" w:themeColor="text1"/>
                <w:vertAlign w:val="superscript"/>
              </w:rPr>
              <w:t>rd</w:t>
            </w:r>
            <w:r>
              <w:rPr>
                <w:color w:val="000000" w:themeColor="text1"/>
              </w:rPr>
              <w:t xml:space="preserve"> Party</w:t>
            </w:r>
          </w:p>
        </w:tc>
        <w:tc>
          <w:tcPr>
            <w:tcW w:w="1017" w:type="dxa"/>
          </w:tcPr>
          <w:p w14:paraId="61A8D292" w14:textId="7B9DBAE1" w:rsidR="002804FC" w:rsidRDefault="002804FC"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PI</w:t>
            </w:r>
          </w:p>
        </w:tc>
        <w:tc>
          <w:tcPr>
            <w:tcW w:w="775" w:type="dxa"/>
          </w:tcPr>
          <w:p w14:paraId="24A31D28" w14:textId="2368F781" w:rsidR="002804FC" w:rsidRDefault="002804FC"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ST</w:t>
            </w:r>
          </w:p>
        </w:tc>
        <w:tc>
          <w:tcPr>
            <w:tcW w:w="902" w:type="dxa"/>
          </w:tcPr>
          <w:p w14:paraId="20A25383" w14:textId="54FC6842" w:rsidR="002804FC" w:rsidRDefault="002804FC" w:rsidP="007F1089">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Yes</w:t>
            </w:r>
          </w:p>
        </w:tc>
        <w:tc>
          <w:tcPr>
            <w:tcW w:w="4597" w:type="dxa"/>
          </w:tcPr>
          <w:p w14:paraId="7CA024A9" w14:textId="77777777" w:rsidR="002804FC" w:rsidRDefault="002804FC" w:rsidP="007F1089">
            <w:pPr>
              <w:cnfStyle w:val="000000000000" w:firstRow="0" w:lastRow="0" w:firstColumn="0" w:lastColumn="0" w:oddVBand="0" w:evenVBand="0" w:oddHBand="0" w:evenHBand="0" w:firstRowFirstColumn="0" w:firstRowLastColumn="0" w:lastRowFirstColumn="0" w:lastRowLastColumn="0"/>
              <w:rPr>
                <w:bCs/>
                <w:color w:val="000000" w:themeColor="text1"/>
              </w:rPr>
            </w:pPr>
            <w:r>
              <w:rPr>
                <w:bCs/>
                <w:color w:val="000000" w:themeColor="text1"/>
              </w:rPr>
              <w:t xml:space="preserve">SalesPoint will provide below APIs to allow </w:t>
            </w:r>
            <w:r w:rsidR="004B7503">
              <w:rPr>
                <w:bCs/>
                <w:color w:val="000000" w:themeColor="text1"/>
              </w:rPr>
              <w:t>distributors and wholesellers to integrate with the new eReload system:</w:t>
            </w:r>
          </w:p>
          <w:p w14:paraId="4F1D82A1"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GetBalanceEnquiry</w:t>
            </w:r>
          </w:p>
          <w:p w14:paraId="3A293A66"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CustomerRecharge</w:t>
            </w:r>
          </w:p>
          <w:p w14:paraId="5AB221B6"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ChangePIN</w:t>
            </w:r>
          </w:p>
          <w:p w14:paraId="7EC427F8"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SelleVoucherCard</w:t>
            </w:r>
          </w:p>
          <w:p w14:paraId="463E41AA"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GetProductInfo</w:t>
            </w:r>
          </w:p>
          <w:p w14:paraId="5D69F83D"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ReserveVoucher</w:t>
            </w:r>
          </w:p>
          <w:p w14:paraId="45652210"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CommitVoucher</w:t>
            </w:r>
          </w:p>
          <w:p w14:paraId="53D89AD9"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DebitWalletBalance</w:t>
            </w:r>
          </w:p>
          <w:p w14:paraId="37B96B45"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CreditWalletBalance</w:t>
            </w:r>
          </w:p>
          <w:p w14:paraId="5F551A3E"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GetSubscriptionTypes</w:t>
            </w:r>
          </w:p>
          <w:p w14:paraId="5EDCB71B"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GetBundleCategory</w:t>
            </w:r>
          </w:p>
          <w:p w14:paraId="546966F1"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GetBundleCategoryPlanPrepaid</w:t>
            </w:r>
          </w:p>
          <w:p w14:paraId="6A9F071C" w14:textId="77777777" w:rsidR="006A2652" w:rsidRPr="006A2652" w:rsidRDefault="006A2652" w:rsidP="00CC7D23">
            <w:pPr>
              <w:pStyle w:val="ListParagraph"/>
              <w:numPr>
                <w:ilvl w:val="0"/>
                <w:numId w:val="134"/>
              </w:numPr>
              <w:cnfStyle w:val="000000000000" w:firstRow="0" w:lastRow="0" w:firstColumn="0" w:lastColumn="0" w:oddVBand="0" w:evenVBand="0" w:oddHBand="0" w:evenHBand="0" w:firstRowFirstColumn="0" w:firstRowLastColumn="0" w:lastRowFirstColumn="0" w:lastRowLastColumn="0"/>
              <w:rPr>
                <w:bCs/>
                <w:color w:val="000000" w:themeColor="text1"/>
              </w:rPr>
            </w:pPr>
            <w:r w:rsidRPr="006A2652">
              <w:rPr>
                <w:bCs/>
                <w:color w:val="000000" w:themeColor="text1"/>
              </w:rPr>
              <w:t>SubscribeBundleManagerPlan</w:t>
            </w:r>
          </w:p>
          <w:p w14:paraId="0E6A831D" w14:textId="0446FF2D" w:rsidR="004B7503" w:rsidRPr="004B7503" w:rsidRDefault="004B7503" w:rsidP="006A2652">
            <w:pPr>
              <w:pStyle w:val="ListParagraph"/>
              <w:cnfStyle w:val="000000000000" w:firstRow="0" w:lastRow="0" w:firstColumn="0" w:lastColumn="0" w:oddVBand="0" w:evenVBand="0" w:oddHBand="0" w:evenHBand="0" w:firstRowFirstColumn="0" w:firstRowLastColumn="0" w:lastRowFirstColumn="0" w:lastRowLastColumn="0"/>
              <w:rPr>
                <w:bCs/>
                <w:color w:val="000000" w:themeColor="text1"/>
              </w:rPr>
            </w:pPr>
          </w:p>
        </w:tc>
      </w:tr>
    </w:tbl>
    <w:p w14:paraId="4D7B1580" w14:textId="59E048F4" w:rsidR="000B7672" w:rsidRDefault="000B7672">
      <w:pPr>
        <w:spacing w:after="160" w:line="259" w:lineRule="auto"/>
        <w:rPr>
          <w:rFonts w:eastAsiaTheme="majorEastAsia" w:cstheme="majorBidi"/>
          <w:b/>
          <w:caps/>
          <w:color w:val="auto"/>
          <w:sz w:val="36"/>
          <w:szCs w:val="32"/>
        </w:rPr>
      </w:pPr>
    </w:p>
    <w:p w14:paraId="6C0B0ECF" w14:textId="77777777" w:rsidR="00B05505" w:rsidRDefault="00B05505">
      <w:pPr>
        <w:spacing w:after="160" w:line="259" w:lineRule="auto"/>
        <w:rPr>
          <w:rFonts w:eastAsiaTheme="majorEastAsia" w:cstheme="majorBidi"/>
          <w:b/>
          <w:caps/>
          <w:color w:val="auto"/>
          <w:sz w:val="36"/>
          <w:szCs w:val="32"/>
        </w:rPr>
      </w:pPr>
      <w:r>
        <w:rPr>
          <w:color w:val="auto"/>
        </w:rPr>
        <w:br w:type="page"/>
      </w:r>
    </w:p>
    <w:p w14:paraId="05F49DE1" w14:textId="2209C659" w:rsidR="00106EF4" w:rsidRPr="001C5B44" w:rsidRDefault="00887773" w:rsidP="005D21FE">
      <w:pPr>
        <w:pStyle w:val="Heading1"/>
        <w:numPr>
          <w:ilvl w:val="0"/>
          <w:numId w:val="5"/>
        </w:numPr>
        <w:rPr>
          <w:color w:val="auto"/>
        </w:rPr>
      </w:pPr>
      <w:bookmarkStart w:id="366" w:name="_Toc174381627"/>
      <w:r w:rsidRPr="001C5B44">
        <w:rPr>
          <w:color w:val="auto"/>
        </w:rPr>
        <w:lastRenderedPageBreak/>
        <w:t>System Impacts</w:t>
      </w:r>
      <w:bookmarkEnd w:id="366"/>
    </w:p>
    <w:p w14:paraId="14597411" w14:textId="77777777" w:rsidR="000022C8" w:rsidRPr="001C5B44" w:rsidRDefault="000022C8" w:rsidP="000022C8">
      <w:pPr>
        <w:rPr>
          <w:color w:val="auto"/>
        </w:rPr>
      </w:pPr>
    </w:p>
    <w:p w14:paraId="46C673E9" w14:textId="77777777" w:rsidR="00887773" w:rsidRDefault="00887773" w:rsidP="005D21FE">
      <w:pPr>
        <w:pStyle w:val="Heading2"/>
        <w:numPr>
          <w:ilvl w:val="1"/>
          <w:numId w:val="5"/>
        </w:numPr>
        <w:rPr>
          <w:color w:val="auto"/>
        </w:rPr>
      </w:pPr>
      <w:bookmarkStart w:id="367" w:name="_Toc174381628"/>
      <w:commentRangeStart w:id="368"/>
      <w:commentRangeStart w:id="369"/>
      <w:commentRangeStart w:id="370"/>
      <w:commentRangeStart w:id="371"/>
      <w:r w:rsidRPr="001C5B44">
        <w:rPr>
          <w:color w:val="auto"/>
        </w:rPr>
        <w:t>System Impacts Summary</w:t>
      </w:r>
      <w:bookmarkEnd w:id="367"/>
      <w:commentRangeEnd w:id="368"/>
      <w:r w:rsidR="006A67E8">
        <w:rPr>
          <w:rStyle w:val="CommentReference"/>
          <w:rFonts w:eastAsiaTheme="minorHAnsi" w:cstheme="minorBidi"/>
        </w:rPr>
        <w:commentReference w:id="368"/>
      </w:r>
      <w:commentRangeEnd w:id="369"/>
      <w:commentRangeEnd w:id="370"/>
      <w:commentRangeEnd w:id="371"/>
      <w:r w:rsidR="00CC7D23">
        <w:rPr>
          <w:rStyle w:val="CommentReference"/>
          <w:rFonts w:eastAsiaTheme="minorHAnsi" w:cstheme="minorBidi"/>
        </w:rPr>
        <w:commentReference w:id="369"/>
      </w:r>
      <w:r w:rsidR="00DE7105">
        <w:rPr>
          <w:rStyle w:val="CommentReference"/>
          <w:rFonts w:eastAsiaTheme="minorHAnsi" w:cstheme="minorBidi"/>
        </w:rPr>
        <w:commentReference w:id="370"/>
      </w:r>
      <w:r w:rsidR="00CC7D23">
        <w:rPr>
          <w:rStyle w:val="CommentReference"/>
          <w:rFonts w:eastAsiaTheme="minorHAnsi" w:cstheme="minorBidi"/>
        </w:rPr>
        <w:commentReference w:id="371"/>
      </w:r>
    </w:p>
    <w:p w14:paraId="6566A00A" w14:textId="77777777" w:rsidR="0010523E" w:rsidRDefault="0010523E" w:rsidP="0010523E"/>
    <w:p w14:paraId="5CDC8B73" w14:textId="0E367D96" w:rsidR="00D464C9" w:rsidRDefault="00945827" w:rsidP="005D21FE">
      <w:pPr>
        <w:pStyle w:val="Heading3"/>
        <w:numPr>
          <w:ilvl w:val="2"/>
          <w:numId w:val="5"/>
        </w:numPr>
      </w:pPr>
      <w:bookmarkStart w:id="372" w:name="_Toc174381629"/>
      <w:r>
        <w:t>USSD Gateway</w:t>
      </w:r>
      <w:r w:rsidR="000C6DC2" w:rsidRPr="00563DE2">
        <w:t>:</w:t>
      </w:r>
      <w:bookmarkEnd w:id="372"/>
      <w:r w:rsidR="000C6DC2" w:rsidRPr="00563DE2">
        <w:t xml:space="preserve"> </w:t>
      </w:r>
    </w:p>
    <w:p w14:paraId="374AD959" w14:textId="77777777" w:rsidR="00FB1DBA" w:rsidRDefault="00FB1DBA" w:rsidP="00FB1DBA"/>
    <w:p w14:paraId="66BAB2EE" w14:textId="22C2FEF8" w:rsidR="00FB1DBA" w:rsidRDefault="00945827" w:rsidP="00CC7D23">
      <w:pPr>
        <w:pStyle w:val="ListParagraph"/>
        <w:numPr>
          <w:ilvl w:val="0"/>
          <w:numId w:val="129"/>
        </w:numPr>
      </w:pPr>
      <w:r>
        <w:t xml:space="preserve">Need to integrate with new REST APIs from SalesPoint eReload instead of existing </w:t>
      </w:r>
      <w:r w:rsidR="00A46169">
        <w:t>eReload system, below the APIs need to be changed:</w:t>
      </w:r>
    </w:p>
    <w:p w14:paraId="2A7E923B" w14:textId="3121B120" w:rsidR="00A46169" w:rsidRDefault="00A46169" w:rsidP="00CC7D23">
      <w:pPr>
        <w:pStyle w:val="ListParagraph"/>
        <w:numPr>
          <w:ilvl w:val="1"/>
          <w:numId w:val="129"/>
        </w:numPr>
      </w:pPr>
      <w:r>
        <w:t xml:space="preserve">Dealer Balance Enquiry </w:t>
      </w:r>
    </w:p>
    <w:p w14:paraId="0E3292EB" w14:textId="175CAABC" w:rsidR="00A46169" w:rsidRDefault="00A46169" w:rsidP="00CC7D23">
      <w:pPr>
        <w:pStyle w:val="ListParagraph"/>
        <w:numPr>
          <w:ilvl w:val="1"/>
          <w:numId w:val="129"/>
        </w:numPr>
      </w:pPr>
      <w:r>
        <w:t>Customer Recharge (topup)</w:t>
      </w:r>
    </w:p>
    <w:p w14:paraId="20754535" w14:textId="02DF4DE5" w:rsidR="00A46169" w:rsidRDefault="00A46169" w:rsidP="00CC7D23">
      <w:pPr>
        <w:pStyle w:val="ListParagraph"/>
        <w:numPr>
          <w:ilvl w:val="1"/>
          <w:numId w:val="129"/>
        </w:numPr>
      </w:pPr>
      <w:r>
        <w:t>Sell eVoucher Card</w:t>
      </w:r>
    </w:p>
    <w:p w14:paraId="50540491" w14:textId="77777777" w:rsidR="00FB1DBA" w:rsidRPr="00FB1DBA" w:rsidRDefault="00FB1DBA" w:rsidP="00FB1DBA"/>
    <w:p w14:paraId="66420C25" w14:textId="352363D7" w:rsidR="00563DE2" w:rsidRDefault="00FB1DBA" w:rsidP="005D21FE">
      <w:pPr>
        <w:pStyle w:val="ListParagraph"/>
        <w:numPr>
          <w:ilvl w:val="2"/>
          <w:numId w:val="5"/>
        </w:numPr>
      </w:pPr>
      <w:r>
        <w:t>ESB</w:t>
      </w:r>
      <w:r w:rsidR="0020028B">
        <w:t>:</w:t>
      </w:r>
    </w:p>
    <w:p w14:paraId="4B46C8E4" w14:textId="77777777" w:rsidR="00D23A81" w:rsidRDefault="00D23A81" w:rsidP="00D23A81">
      <w:pPr>
        <w:pStyle w:val="ListParagraph"/>
        <w:ind w:left="990"/>
      </w:pPr>
    </w:p>
    <w:p w14:paraId="54C61405" w14:textId="77777777" w:rsidR="00CB57EF" w:rsidRDefault="00CB57EF" w:rsidP="00CC7D23">
      <w:pPr>
        <w:pStyle w:val="ListParagraph"/>
        <w:numPr>
          <w:ilvl w:val="0"/>
          <w:numId w:val="11"/>
        </w:numPr>
      </w:pPr>
      <w:r>
        <w:t>Refer</w:t>
      </w:r>
      <w:r w:rsidRPr="00CF1253">
        <w:t xml:space="preserve"> </w:t>
      </w:r>
      <w:r>
        <w:t xml:space="preserve">to </w:t>
      </w:r>
      <w:r w:rsidRPr="00CF1253">
        <w:t>Interface Section for a list of the required APIs.</w:t>
      </w:r>
    </w:p>
    <w:p w14:paraId="3C773749" w14:textId="77777777" w:rsidR="00FB1DBA" w:rsidRDefault="00FB1DBA" w:rsidP="00FB1DBA"/>
    <w:p w14:paraId="0477BAE0" w14:textId="29BA0966" w:rsidR="00FB1DBA" w:rsidRDefault="00FB1DBA" w:rsidP="005D21FE">
      <w:pPr>
        <w:pStyle w:val="ListParagraph"/>
        <w:numPr>
          <w:ilvl w:val="2"/>
          <w:numId w:val="5"/>
        </w:numPr>
      </w:pPr>
      <w:r>
        <w:t>DWH</w:t>
      </w:r>
      <w:r w:rsidR="0020028B">
        <w:t>:</w:t>
      </w:r>
    </w:p>
    <w:p w14:paraId="4956309A" w14:textId="77777777" w:rsidR="000C7CA7" w:rsidRDefault="000C7CA7" w:rsidP="000C7CA7">
      <w:pPr>
        <w:pStyle w:val="ListParagraph"/>
      </w:pPr>
    </w:p>
    <w:p w14:paraId="12BB5A3A" w14:textId="466B32D5" w:rsidR="000C7CA7" w:rsidRDefault="00A46169" w:rsidP="00CC7D23">
      <w:pPr>
        <w:pStyle w:val="ListParagraph"/>
        <w:numPr>
          <w:ilvl w:val="0"/>
          <w:numId w:val="12"/>
        </w:numPr>
      </w:pPr>
      <w:r>
        <w:t>Need to parse the CSV file pushed in daily basis mentioned in section 4.13</w:t>
      </w:r>
    </w:p>
    <w:p w14:paraId="5B26CEF7" w14:textId="77777777" w:rsidR="00A46169" w:rsidRDefault="00A46169" w:rsidP="00A46169">
      <w:pPr>
        <w:pStyle w:val="ListParagraph"/>
        <w:ind w:left="1440"/>
      </w:pPr>
    </w:p>
    <w:p w14:paraId="4C343E5E" w14:textId="77777777" w:rsidR="00A46169" w:rsidRDefault="00A46169" w:rsidP="00A46169">
      <w:pPr>
        <w:pStyle w:val="ListParagraph"/>
        <w:ind w:left="1440"/>
      </w:pPr>
    </w:p>
    <w:p w14:paraId="04B218EE" w14:textId="698278C1" w:rsidR="00114D77" w:rsidRDefault="00D23A81" w:rsidP="005D21FE">
      <w:pPr>
        <w:pStyle w:val="ListParagraph"/>
        <w:numPr>
          <w:ilvl w:val="2"/>
          <w:numId w:val="5"/>
        </w:numPr>
      </w:pPr>
      <w:r>
        <w:t>SMSC</w:t>
      </w:r>
      <w:r w:rsidR="0020028B">
        <w:t>:</w:t>
      </w:r>
    </w:p>
    <w:p w14:paraId="58C03879" w14:textId="77777777" w:rsidR="00E21D33" w:rsidRDefault="00E21D33" w:rsidP="00E21D33">
      <w:pPr>
        <w:pStyle w:val="ListParagraph"/>
        <w:ind w:left="1440"/>
      </w:pPr>
      <w:bookmarkStart w:id="373" w:name="_Toc3039782"/>
    </w:p>
    <w:p w14:paraId="6C867794" w14:textId="68518B00" w:rsidR="00E21D33" w:rsidRPr="00C54336" w:rsidRDefault="00D23A81" w:rsidP="00CC7D23">
      <w:pPr>
        <w:pStyle w:val="ListParagraph"/>
        <w:numPr>
          <w:ilvl w:val="0"/>
          <w:numId w:val="13"/>
        </w:numPr>
      </w:pPr>
      <w:r>
        <w:t>SMSC needs to integrate with new REST APIs from SalesPoint eReload instead of existing eReload system for customer nickname feature</w:t>
      </w:r>
      <w:r w:rsidR="00E21D33" w:rsidRPr="00E21D33">
        <w:t>.</w:t>
      </w:r>
    </w:p>
    <w:p w14:paraId="6B21DB0E" w14:textId="77777777" w:rsidR="006A700D" w:rsidRPr="0010523E" w:rsidRDefault="006A700D" w:rsidP="00114D77"/>
    <w:p w14:paraId="44F7423F" w14:textId="3613DCC2" w:rsidR="008C4C15" w:rsidRDefault="008C4C15" w:rsidP="005D21FE">
      <w:pPr>
        <w:pStyle w:val="ListParagraph"/>
        <w:numPr>
          <w:ilvl w:val="2"/>
          <w:numId w:val="5"/>
        </w:numPr>
      </w:pPr>
      <w:bookmarkStart w:id="374" w:name="_Toc3039792"/>
      <w:bookmarkEnd w:id="373"/>
      <w:r>
        <w:t>ERP:</w:t>
      </w:r>
    </w:p>
    <w:p w14:paraId="5CB536A3" w14:textId="77777777" w:rsidR="008C4C15" w:rsidRDefault="008C4C15" w:rsidP="008C4C15">
      <w:pPr>
        <w:pStyle w:val="ListParagraph"/>
        <w:ind w:left="1440"/>
      </w:pPr>
    </w:p>
    <w:p w14:paraId="42FCC439" w14:textId="793D2E59" w:rsidR="00CC7D23" w:rsidRPr="00C54336" w:rsidRDefault="003D01F2" w:rsidP="00CC7D23">
      <w:pPr>
        <w:pStyle w:val="ListParagraph"/>
        <w:numPr>
          <w:ilvl w:val="0"/>
          <w:numId w:val="13"/>
        </w:numPr>
      </w:pPr>
      <w:r>
        <w:t>ERP need</w:t>
      </w:r>
      <w:r w:rsidR="00D23A81">
        <w:t>s</w:t>
      </w:r>
      <w:r>
        <w:t xml:space="preserve"> to integrate with new REST APIs from SalesPoint eReload instead of existing eReload system</w:t>
      </w:r>
      <w:r w:rsidR="00D23A81">
        <w:t xml:space="preserve"> for ERP Sale Order to recharge distributor master wallet</w:t>
      </w:r>
      <w:r w:rsidR="008C4C15">
        <w:t>.</w:t>
      </w:r>
    </w:p>
    <w:p w14:paraId="57191DA1" w14:textId="77777777" w:rsidR="00CC7D23" w:rsidRPr="0010523E" w:rsidRDefault="00CC7D23" w:rsidP="00CC7D23"/>
    <w:p w14:paraId="79927BC2" w14:textId="47AF3D77" w:rsidR="00CC7D23" w:rsidRDefault="00CC7D23" w:rsidP="00CC7D23">
      <w:pPr>
        <w:pStyle w:val="ListParagraph"/>
        <w:numPr>
          <w:ilvl w:val="2"/>
          <w:numId w:val="5"/>
        </w:numPr>
      </w:pPr>
      <w:r>
        <w:t>VMS:</w:t>
      </w:r>
    </w:p>
    <w:p w14:paraId="03A2AC41" w14:textId="77777777" w:rsidR="00CC7D23" w:rsidRDefault="00CC7D23" w:rsidP="00CC7D23">
      <w:pPr>
        <w:pStyle w:val="ListParagraph"/>
        <w:ind w:left="1440"/>
      </w:pPr>
    </w:p>
    <w:p w14:paraId="12B6E6F3" w14:textId="5EAD8B53" w:rsidR="00CC7D23" w:rsidRDefault="00CC7D23" w:rsidP="00CC7D23">
      <w:pPr>
        <w:pStyle w:val="ListParagraph"/>
        <w:numPr>
          <w:ilvl w:val="0"/>
          <w:numId w:val="13"/>
        </w:numPr>
      </w:pPr>
      <w:r>
        <w:t>SalesPoint needs to integrate with VMS APIs to generate PINs and load it to SalesPoint system.</w:t>
      </w:r>
    </w:p>
    <w:p w14:paraId="2BB6EE05" w14:textId="77777777" w:rsidR="00CC7D23" w:rsidRPr="0010523E" w:rsidRDefault="00CC7D23" w:rsidP="00CC7D23"/>
    <w:p w14:paraId="23D60F95" w14:textId="50C946E7" w:rsidR="00CC7D23" w:rsidRDefault="00CC7D23" w:rsidP="00CC7D23">
      <w:pPr>
        <w:pStyle w:val="ListParagraph"/>
        <w:numPr>
          <w:ilvl w:val="2"/>
          <w:numId w:val="5"/>
        </w:numPr>
      </w:pPr>
      <w:r>
        <w:t>Distributors / WholeSellers / 3</w:t>
      </w:r>
      <w:r w:rsidRPr="00CC7D23">
        <w:rPr>
          <w:vertAlign w:val="superscript"/>
        </w:rPr>
        <w:t>rd</w:t>
      </w:r>
      <w:r>
        <w:t xml:space="preserve"> Parties:</w:t>
      </w:r>
    </w:p>
    <w:p w14:paraId="662091D5" w14:textId="77777777" w:rsidR="00CC7D23" w:rsidRDefault="00CC7D23" w:rsidP="00CC7D23">
      <w:pPr>
        <w:pStyle w:val="ListParagraph"/>
        <w:ind w:left="1440"/>
      </w:pPr>
    </w:p>
    <w:p w14:paraId="0A8775E5" w14:textId="4A9534AF" w:rsidR="00CC7D23" w:rsidRDefault="00CC7D23" w:rsidP="00CC7D23">
      <w:pPr>
        <w:pStyle w:val="ListParagraph"/>
        <w:numPr>
          <w:ilvl w:val="0"/>
          <w:numId w:val="13"/>
        </w:numPr>
      </w:pPr>
      <w:r>
        <w:t>Distributors / WholeSellers / 3</w:t>
      </w:r>
      <w:r w:rsidRPr="00CC7D23">
        <w:rPr>
          <w:vertAlign w:val="superscript"/>
        </w:rPr>
        <w:t>rd</w:t>
      </w:r>
      <w:r>
        <w:t xml:space="preserve"> Parties needs to integrate with SalesPoint APIs to perform eReload activities.</w:t>
      </w:r>
      <w:bookmarkEnd w:id="374"/>
    </w:p>
    <w:sectPr w:rsidR="00CC7D23" w:rsidSect="00561D1F">
      <w:headerReference w:type="default" r:id="rId35"/>
      <w:footerReference w:type="default" r:id="rId36"/>
      <w:footerReference w:type="first" r:id="rId37"/>
      <w:pgSz w:w="12240" w:h="15840"/>
      <w:pgMar w:top="1440" w:right="72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Shashidhar Kedareswara" w:date="2024-08-20T10:59:00Z" w:initials="SK">
    <w:p w14:paraId="132EA6DA" w14:textId="6DE51C60" w:rsidR="00CD315D" w:rsidRDefault="00CD315D">
      <w:pPr>
        <w:pStyle w:val="CommentText"/>
      </w:pPr>
      <w:r>
        <w:rPr>
          <w:rStyle w:val="CommentReference"/>
        </w:rPr>
        <w:annotationRef/>
      </w:r>
      <w:r>
        <w:t xml:space="preserve">Please refer the signed SRS document name here </w:t>
      </w:r>
    </w:p>
  </w:comment>
  <w:comment w:id="8" w:author="Ali Shehadeh" w:date="2024-08-21T17:17:00Z" w:initials="AS">
    <w:p w14:paraId="229B5CC4" w14:textId="77777777" w:rsidR="00CD315D" w:rsidRDefault="00CD315D" w:rsidP="00771B2B">
      <w:pPr>
        <w:pStyle w:val="CommentText"/>
      </w:pPr>
      <w:r>
        <w:rPr>
          <w:rStyle w:val="CommentReference"/>
        </w:rPr>
        <w:annotationRef/>
      </w:r>
      <w:r>
        <w:t>Added.</w:t>
      </w:r>
    </w:p>
  </w:comment>
  <w:comment w:id="14" w:author="Shashidhar Kedareswara" w:date="2024-08-20T11:00:00Z" w:initials="SK">
    <w:p w14:paraId="5870D529" w14:textId="32D88390" w:rsidR="00CD315D" w:rsidRDefault="00CD315D">
      <w:pPr>
        <w:pStyle w:val="CommentText"/>
      </w:pPr>
      <w:r>
        <w:rPr>
          <w:rStyle w:val="CommentReference"/>
        </w:rPr>
        <w:annotationRef/>
      </w:r>
      <w:r>
        <w:t>Baseline should be SOW and SRS .</w:t>
      </w:r>
    </w:p>
  </w:comment>
  <w:comment w:id="15" w:author="Ali Shehadeh" w:date="2024-08-21T17:17:00Z" w:initials="AS">
    <w:p w14:paraId="0CB9C96E" w14:textId="77777777" w:rsidR="00CD315D" w:rsidRDefault="00CD315D" w:rsidP="00771B2B">
      <w:pPr>
        <w:pStyle w:val="CommentText"/>
      </w:pPr>
      <w:r>
        <w:rPr>
          <w:rStyle w:val="CommentReference"/>
        </w:rPr>
        <w:annotationRef/>
      </w:r>
      <w:r>
        <w:t>Updated.</w:t>
      </w:r>
    </w:p>
  </w:comment>
  <w:comment w:id="30" w:author="Shashidhar Kedareswara" w:date="2024-08-20T11:01:00Z" w:initials="SK">
    <w:p w14:paraId="6ACF8F60" w14:textId="5811B2B5" w:rsidR="00CD315D" w:rsidRDefault="00CD315D">
      <w:pPr>
        <w:pStyle w:val="CommentText"/>
      </w:pPr>
      <w:r>
        <w:rPr>
          <w:rStyle w:val="CommentReference"/>
        </w:rPr>
        <w:annotationRef/>
      </w:r>
      <w:r>
        <w:t>It will be via SNG/Send point and not direct to SMSC</w:t>
      </w:r>
    </w:p>
  </w:comment>
  <w:comment w:id="31" w:author="Ali Shehadeh" w:date="2024-08-21T17:17:00Z" w:initials="AS">
    <w:p w14:paraId="382C3C2F" w14:textId="77777777" w:rsidR="00CD315D" w:rsidRDefault="00CD315D" w:rsidP="00AB59BA">
      <w:pPr>
        <w:pStyle w:val="CommentText"/>
      </w:pPr>
      <w:r>
        <w:rPr>
          <w:rStyle w:val="CommentReference"/>
        </w:rPr>
        <w:annotationRef/>
      </w:r>
      <w:r>
        <w:t>Updated.</w:t>
      </w:r>
    </w:p>
  </w:comment>
  <w:comment w:id="37" w:author="Nikhil Raj" w:date="2024-09-08T15:00:00Z" w:initials="NR">
    <w:p w14:paraId="4A17F700" w14:textId="26B06AAE" w:rsidR="00CD315D" w:rsidRDefault="00CD315D">
      <w:pPr>
        <w:pStyle w:val="CommentText"/>
      </w:pPr>
      <w:r>
        <w:rPr>
          <w:rStyle w:val="CommentReference"/>
        </w:rPr>
        <w:annotationRef/>
      </w:r>
      <w:r>
        <w:t>VPN Connection for 3</w:t>
      </w:r>
      <w:r w:rsidRPr="008E0E17">
        <w:rPr>
          <w:vertAlign w:val="superscript"/>
        </w:rPr>
        <w:t>rd</w:t>
      </w:r>
      <w:r>
        <w:t xml:space="preserve"> party &amp; Distributor should be via Presentation &amp; API layer NOT on integration layer</w:t>
      </w:r>
    </w:p>
  </w:comment>
  <w:comment w:id="38" w:author="Ali Shehadeh" w:date="2024-09-14T13:28:00Z" w:initials="AS">
    <w:p w14:paraId="0FDCA4E4" w14:textId="77777777" w:rsidR="00CD315D" w:rsidRDefault="00CD315D" w:rsidP="00AF4F9E">
      <w:pPr>
        <w:pStyle w:val="CommentText"/>
      </w:pPr>
      <w:r>
        <w:rPr>
          <w:rStyle w:val="CommentReference"/>
        </w:rPr>
        <w:annotationRef/>
      </w:r>
      <w:r>
        <w:t>Correct, it was drawing mistake, Figure is updated.</w:t>
      </w:r>
    </w:p>
  </w:comment>
  <w:comment w:id="39" w:author="Nikhil Raj" w:date="2024-09-22T10:47:00Z" w:initials="NR">
    <w:p w14:paraId="6C552BF4" w14:textId="4ACF13A2" w:rsidR="00CD315D" w:rsidRDefault="00CD315D">
      <w:pPr>
        <w:pStyle w:val="CommentText"/>
      </w:pPr>
      <w:r>
        <w:rPr>
          <w:rStyle w:val="CommentReference"/>
        </w:rPr>
        <w:annotationRef/>
      </w:r>
      <w:r>
        <w:t>Okay</w:t>
      </w:r>
    </w:p>
  </w:comment>
  <w:comment w:id="43" w:author="Manoj Ramachandran (ADM)" w:date="2024-08-17T11:59:00Z" w:initials="MR(">
    <w:p w14:paraId="6125CFDD" w14:textId="396C00E1" w:rsidR="00CD315D" w:rsidRDefault="00CD315D">
      <w:pPr>
        <w:pStyle w:val="CommentText"/>
      </w:pPr>
      <w:r>
        <w:rPr>
          <w:rStyle w:val="CommentReference"/>
        </w:rPr>
        <w:annotationRef/>
      </w:r>
      <w:r>
        <w:t>Using single wallet, how dealer can see how much is the earned commission, Top up using HRN and distributor transferred amount? Is there a segregation available?</w:t>
      </w:r>
    </w:p>
  </w:comment>
  <w:comment w:id="44" w:author="Ali Shehadeh" w:date="2024-08-21T17:19:00Z" w:initials="AS">
    <w:p w14:paraId="7682A9F5" w14:textId="77777777" w:rsidR="00CD315D" w:rsidRDefault="00CD315D" w:rsidP="001E69FE">
      <w:pPr>
        <w:pStyle w:val="CommentText"/>
      </w:pPr>
      <w:r>
        <w:rPr>
          <w:rStyle w:val="CommentReference"/>
        </w:rPr>
        <w:annotationRef/>
      </w:r>
      <w:r>
        <w:t>From the report in Mobile can see the commission details, it’s already there in Sales App from phase 1</w:t>
      </w:r>
    </w:p>
  </w:comment>
  <w:comment w:id="45" w:author="Manoj Ramachandran (ADM)" w:date="2024-08-22T15:54:00Z" w:initials="MR(">
    <w:p w14:paraId="51A27BBB" w14:textId="6C44E5BC" w:rsidR="00CD315D" w:rsidRDefault="00CD315D">
      <w:pPr>
        <w:pStyle w:val="CommentText"/>
      </w:pPr>
      <w:r>
        <w:rPr>
          <w:rStyle w:val="CommentReference"/>
        </w:rPr>
        <w:annotationRef/>
      </w:r>
      <w:r>
        <w:t>Yes. But once dealer wallet is topped up with  E-Voucher amount, does it show commission amount and E-Voucher amount separately or show only one amount?</w:t>
      </w:r>
    </w:p>
  </w:comment>
  <w:comment w:id="46" w:author="Ali Shehadeh" w:date="2024-08-25T14:05:00Z" w:initials="AS">
    <w:p w14:paraId="07D9A2C9" w14:textId="77777777" w:rsidR="00CD315D" w:rsidRDefault="00CD315D" w:rsidP="00A71B57">
      <w:pPr>
        <w:pStyle w:val="CommentText"/>
      </w:pPr>
      <w:r>
        <w:rPr>
          <w:rStyle w:val="CommentReference"/>
        </w:rPr>
        <w:annotationRef/>
      </w:r>
      <w:r>
        <w:t>There is filter for activities (transaction type) in Sales App report, dealer can filter and get the transaction related to each activity.</w:t>
      </w:r>
    </w:p>
  </w:comment>
  <w:comment w:id="47" w:author="Nikhil Raj" w:date="2024-09-08T15:05:00Z" w:initials="NR">
    <w:p w14:paraId="13B0BDC4" w14:textId="5DEEFB5F" w:rsidR="00CD315D" w:rsidRDefault="00CD315D">
      <w:pPr>
        <w:pStyle w:val="CommentText"/>
      </w:pPr>
      <w:r>
        <w:rPr>
          <w:rStyle w:val="CommentReference"/>
        </w:rPr>
        <w:annotationRef/>
      </w:r>
      <w:r>
        <w:t>All the calculation for commission should be done on the backend not on the front end</w:t>
      </w:r>
    </w:p>
  </w:comment>
  <w:comment w:id="48" w:author="Ali Shehadeh" w:date="2024-09-14T14:31:00Z" w:initials="AS">
    <w:p w14:paraId="71DBEB87" w14:textId="77777777" w:rsidR="00CD315D" w:rsidRDefault="00CD315D" w:rsidP="0062102C">
      <w:pPr>
        <w:pStyle w:val="CommentText"/>
      </w:pPr>
      <w:r>
        <w:rPr>
          <w:rStyle w:val="CommentReference"/>
        </w:rPr>
        <w:annotationRef/>
      </w:r>
      <w:r>
        <w:t>It’s already in backend, however, I have added the point for alignment.</w:t>
      </w:r>
    </w:p>
  </w:comment>
  <w:comment w:id="49" w:author="Nikhil Raj" w:date="2024-09-22T10:49:00Z" w:initials="NR">
    <w:p w14:paraId="21745210" w14:textId="7FA7F3B5" w:rsidR="00CD315D" w:rsidRDefault="00CD315D">
      <w:pPr>
        <w:pStyle w:val="CommentText"/>
      </w:pPr>
      <w:r>
        <w:rPr>
          <w:rStyle w:val="CommentReference"/>
        </w:rPr>
        <w:annotationRef/>
      </w:r>
      <w:r>
        <w:t>Okay</w:t>
      </w:r>
    </w:p>
  </w:comment>
  <w:comment w:id="50" w:author="Nikhil Raj" w:date="2024-09-08T15:07:00Z" w:initials="NR">
    <w:p w14:paraId="2F5473DB" w14:textId="5A80A323" w:rsidR="00CD315D" w:rsidRDefault="00CD315D">
      <w:pPr>
        <w:pStyle w:val="CommentText"/>
      </w:pPr>
      <w:r>
        <w:rPr>
          <w:rStyle w:val="CommentReference"/>
        </w:rPr>
        <w:annotationRef/>
      </w:r>
      <w:r>
        <w:t xml:space="preserve">Implement captcha for voucher redemption </w:t>
      </w:r>
    </w:p>
  </w:comment>
  <w:comment w:id="51" w:author="Ali Shehadeh" w:date="2024-09-14T14:32:00Z" w:initials="AS">
    <w:p w14:paraId="66348FBF" w14:textId="77777777" w:rsidR="00CD315D" w:rsidRDefault="00CD315D" w:rsidP="00C676DE">
      <w:pPr>
        <w:pStyle w:val="CommentText"/>
      </w:pPr>
      <w:r>
        <w:rPr>
          <w:rStyle w:val="CommentReference"/>
        </w:rPr>
        <w:annotationRef/>
      </w:r>
      <w:r>
        <w:t>Point added.</w:t>
      </w:r>
    </w:p>
  </w:comment>
  <w:comment w:id="52" w:author="Nikhil Raj" w:date="2024-09-22T10:49:00Z" w:initials="NR">
    <w:p w14:paraId="693D5A5E" w14:textId="7267F4D6" w:rsidR="00CD315D" w:rsidRDefault="00CD315D">
      <w:pPr>
        <w:pStyle w:val="CommentText"/>
      </w:pPr>
      <w:r>
        <w:rPr>
          <w:rStyle w:val="CommentReference"/>
        </w:rPr>
        <w:annotationRef/>
      </w:r>
      <w:r>
        <w:t>Okay</w:t>
      </w:r>
    </w:p>
  </w:comment>
  <w:comment w:id="53" w:author="Nikhil Raj" w:date="2024-09-08T15:08:00Z" w:initials="NR">
    <w:p w14:paraId="7A8D9507" w14:textId="5AF154A3" w:rsidR="00CD315D" w:rsidRDefault="00CD315D">
      <w:pPr>
        <w:pStyle w:val="CommentText"/>
      </w:pPr>
      <w:r>
        <w:rPr>
          <w:rStyle w:val="CommentReference"/>
        </w:rPr>
        <w:annotationRef/>
      </w:r>
      <w:r>
        <w:t>Enforce OTP validation for fund transfer</w:t>
      </w:r>
    </w:p>
  </w:comment>
  <w:comment w:id="54" w:author="Ali Shehadeh" w:date="2024-09-14T14:32:00Z" w:initials="AS">
    <w:p w14:paraId="73E7228F" w14:textId="77777777" w:rsidR="00CD315D" w:rsidRDefault="00CD315D" w:rsidP="007B5DBD">
      <w:pPr>
        <w:pStyle w:val="CommentText"/>
      </w:pPr>
      <w:r>
        <w:rPr>
          <w:rStyle w:val="CommentReference"/>
        </w:rPr>
        <w:annotationRef/>
      </w:r>
      <w:r>
        <w:t>Already distributor/dealer will be asked to enter his wallet PIN code, and system will validate the PIN code before proceeding in the transaction.</w:t>
      </w:r>
    </w:p>
  </w:comment>
  <w:comment w:id="55" w:author="Nikhil Raj" w:date="2024-09-22T10:51:00Z" w:initials="NR">
    <w:p w14:paraId="0ABBBAA1" w14:textId="11E5772D" w:rsidR="00CD315D" w:rsidRDefault="00CD315D">
      <w:pPr>
        <w:pStyle w:val="CommentText"/>
      </w:pPr>
      <w:r>
        <w:rPr>
          <w:rStyle w:val="CommentReference"/>
        </w:rPr>
        <w:annotationRef/>
      </w:r>
      <w:r>
        <w:t>Aligned as per meeting</w:t>
      </w:r>
    </w:p>
  </w:comment>
  <w:comment w:id="56" w:author="Nikhil Raj" w:date="2024-09-08T15:10:00Z" w:initials="NR">
    <w:p w14:paraId="2CB21763" w14:textId="40D75EB7" w:rsidR="00CD315D" w:rsidRDefault="00CD315D" w:rsidP="00A76094">
      <w:pPr>
        <w:pStyle w:val="CommentText"/>
        <w:numPr>
          <w:ilvl w:val="0"/>
          <w:numId w:val="136"/>
        </w:numPr>
      </w:pPr>
      <w:r>
        <w:rPr>
          <w:rStyle w:val="CommentReference"/>
        </w:rPr>
        <w:annotationRef/>
      </w:r>
      <w:r>
        <w:t xml:space="preserve"> Create a dedicated account on ERP with access limited to specific APIs</w:t>
      </w:r>
    </w:p>
    <w:p w14:paraId="5E332F6E" w14:textId="77777777" w:rsidR="00CD315D" w:rsidRDefault="00CD315D" w:rsidP="00A76094">
      <w:pPr>
        <w:pStyle w:val="CommentText"/>
        <w:numPr>
          <w:ilvl w:val="0"/>
          <w:numId w:val="136"/>
        </w:numPr>
      </w:pPr>
      <w:r>
        <w:t xml:space="preserve"> API should be exposed on secure encrypted channel as HTTPS</w:t>
      </w:r>
    </w:p>
    <w:p w14:paraId="4CDB15BA" w14:textId="77777777" w:rsidR="00CD315D" w:rsidRDefault="00CD315D" w:rsidP="00A76094">
      <w:pPr>
        <w:pStyle w:val="CommentText"/>
        <w:numPr>
          <w:ilvl w:val="0"/>
          <w:numId w:val="136"/>
        </w:numPr>
      </w:pPr>
      <w:r>
        <w:t xml:space="preserve"> API should enforce authentication and authorization checks</w:t>
      </w:r>
    </w:p>
    <w:p w14:paraId="6111BA66" w14:textId="00A7E3AA" w:rsidR="00CD315D" w:rsidRDefault="00CD315D" w:rsidP="00A76094">
      <w:pPr>
        <w:pStyle w:val="CommentText"/>
        <w:numPr>
          <w:ilvl w:val="0"/>
          <w:numId w:val="136"/>
        </w:numPr>
      </w:pPr>
      <w:r>
        <w:t xml:space="preserve"> API should main audit logs for all trans action performed on ERP &amp; Salespoint end</w:t>
      </w:r>
    </w:p>
  </w:comment>
  <w:comment w:id="57" w:author="Ali Shehadeh" w:date="2024-09-14T14:34:00Z" w:initials="AS">
    <w:p w14:paraId="189C1FE7" w14:textId="77777777" w:rsidR="00CD315D" w:rsidRDefault="00CD315D" w:rsidP="00336E68">
      <w:pPr>
        <w:pStyle w:val="CommentText"/>
      </w:pPr>
      <w:r>
        <w:rPr>
          <w:rStyle w:val="CommentReference"/>
        </w:rPr>
        <w:annotationRef/>
      </w:r>
      <w:r>
        <w:t>Points are added.</w:t>
      </w:r>
    </w:p>
  </w:comment>
  <w:comment w:id="58" w:author="Nikhil Raj" w:date="2024-09-22T12:42:00Z" w:initials="NR">
    <w:p w14:paraId="20528A46" w14:textId="4368BD5C" w:rsidR="00CD315D" w:rsidRDefault="00CD315D">
      <w:pPr>
        <w:pStyle w:val="CommentText"/>
      </w:pPr>
      <w:r>
        <w:rPr>
          <w:rStyle w:val="CommentReference"/>
        </w:rPr>
        <w:annotationRef/>
      </w:r>
      <w:r>
        <w:t>Okay</w:t>
      </w:r>
    </w:p>
  </w:comment>
  <w:comment w:id="59" w:author="Shashidhar Kedareswara" w:date="2024-08-20T12:43:00Z" w:initials="SK">
    <w:p w14:paraId="0488195A" w14:textId="234B235B" w:rsidR="00CD315D" w:rsidRDefault="00CD315D">
      <w:pPr>
        <w:pStyle w:val="CommentText"/>
      </w:pPr>
      <w:r>
        <w:rPr>
          <w:rStyle w:val="CommentReference"/>
        </w:rPr>
        <w:annotationRef/>
      </w:r>
      <w:r>
        <w:t>SMS alert should clearly mention the transaction type for ex : commission, Topup … etc</w:t>
      </w:r>
    </w:p>
  </w:comment>
  <w:comment w:id="60" w:author="Ali Shehadeh" w:date="2024-08-21T17:20:00Z" w:initials="AS">
    <w:p w14:paraId="0177B8F9" w14:textId="77777777" w:rsidR="00CD315D" w:rsidRDefault="00CD315D" w:rsidP="000E4DD8">
      <w:pPr>
        <w:pStyle w:val="CommentText"/>
      </w:pPr>
      <w:r>
        <w:rPr>
          <w:rStyle w:val="CommentReference"/>
        </w:rPr>
        <w:annotationRef/>
      </w:r>
      <w:r>
        <w:t>Point added.</w:t>
      </w:r>
    </w:p>
  </w:comment>
  <w:comment w:id="62" w:author="Nikhil Raj" w:date="2024-09-08T15:16:00Z" w:initials="NR">
    <w:p w14:paraId="029F660A" w14:textId="394AFCA6" w:rsidR="00CD315D" w:rsidRDefault="00CD315D">
      <w:pPr>
        <w:pStyle w:val="CommentText"/>
      </w:pPr>
      <w:r>
        <w:rPr>
          <w:rStyle w:val="CommentReference"/>
        </w:rPr>
        <w:annotationRef/>
      </w:r>
      <w:r>
        <w:t>How these users will be selected for bulk transfer. Is it going to be a check box based UI element or file upload?</w:t>
      </w:r>
    </w:p>
  </w:comment>
  <w:comment w:id="63" w:author="Ali Shehadeh" w:date="2024-09-14T14:36:00Z" w:initials="AS">
    <w:p w14:paraId="414DC74F" w14:textId="77777777" w:rsidR="00CD315D" w:rsidRDefault="00CD315D" w:rsidP="00A928B1">
      <w:pPr>
        <w:pStyle w:val="CommentText"/>
      </w:pPr>
      <w:r>
        <w:rPr>
          <w:rStyle w:val="CommentReference"/>
        </w:rPr>
        <w:annotationRef/>
      </w:r>
      <w:r>
        <w:t>File upload (Excel or CSV), the same consideration for upload for other processes will be taken care here as per ISM recommendations.</w:t>
      </w:r>
    </w:p>
  </w:comment>
  <w:comment w:id="64" w:author="Nikhil Raj" w:date="2024-09-22T12:44:00Z" w:initials="NR">
    <w:p w14:paraId="26147E28" w14:textId="39268175" w:rsidR="00CD315D" w:rsidRDefault="00CD315D">
      <w:pPr>
        <w:pStyle w:val="CommentText"/>
      </w:pPr>
      <w:r>
        <w:rPr>
          <w:rStyle w:val="CommentReference"/>
        </w:rPr>
        <w:annotationRef/>
      </w:r>
      <w:r>
        <w:t>Okay</w:t>
      </w:r>
    </w:p>
  </w:comment>
  <w:comment w:id="65" w:author="Nikhil Raj" w:date="2024-09-08T15:17:00Z" w:initials="NR">
    <w:p w14:paraId="0CCB4938" w14:textId="5E4653E2" w:rsidR="00CD315D" w:rsidRDefault="00CD315D">
      <w:pPr>
        <w:pStyle w:val="CommentText"/>
      </w:pPr>
      <w:r>
        <w:rPr>
          <w:rStyle w:val="CommentReference"/>
        </w:rPr>
        <w:annotationRef/>
      </w:r>
      <w:r>
        <w:t>Enforce OTP verification for single or bulk transfers</w:t>
      </w:r>
    </w:p>
  </w:comment>
  <w:comment w:id="66" w:author="Ali Shehadeh" w:date="2024-09-14T14:36:00Z" w:initials="AS">
    <w:p w14:paraId="23C261E4" w14:textId="77777777" w:rsidR="00CD315D" w:rsidRDefault="00CD315D" w:rsidP="00786342">
      <w:pPr>
        <w:pStyle w:val="CommentText"/>
      </w:pPr>
      <w:r>
        <w:rPr>
          <w:rStyle w:val="CommentReference"/>
        </w:rPr>
        <w:annotationRef/>
      </w:r>
      <w:r>
        <w:t>Already distributor will be asked to enter his wallet PIN code, and system will validate the PIN code before proceeding in the transaction.</w:t>
      </w:r>
    </w:p>
  </w:comment>
  <w:comment w:id="67" w:author="Nikhil Raj" w:date="2024-09-22T12:45:00Z" w:initials="NR">
    <w:p w14:paraId="67683709" w14:textId="4319C138" w:rsidR="00CD315D" w:rsidRDefault="00CD315D">
      <w:pPr>
        <w:pStyle w:val="CommentText"/>
      </w:pPr>
      <w:r>
        <w:rPr>
          <w:rStyle w:val="CommentReference"/>
        </w:rPr>
        <w:annotationRef/>
      </w:r>
      <w:r>
        <w:t>Aligned as per meeting</w:t>
      </w:r>
    </w:p>
  </w:comment>
  <w:comment w:id="68" w:author="Nikhil Raj" w:date="2024-09-08T15:25:00Z" w:initials="NR">
    <w:p w14:paraId="2B4C37C4" w14:textId="0027BC2E" w:rsidR="00CD315D" w:rsidRDefault="00CD315D">
      <w:pPr>
        <w:pStyle w:val="CommentText"/>
      </w:pPr>
      <w:r>
        <w:rPr>
          <w:rStyle w:val="CommentReference"/>
        </w:rPr>
        <w:annotationRef/>
      </w:r>
      <w:r>
        <w:t>System should have capability to configure a threshold on maximum amount which can be transferred per day, per month as cumulative value per distributor/dealer</w:t>
      </w:r>
    </w:p>
  </w:comment>
  <w:comment w:id="69" w:author="Ali Shehadeh" w:date="2024-09-14T14:37:00Z" w:initials="AS">
    <w:p w14:paraId="54C9D3DC" w14:textId="77777777" w:rsidR="00CD315D" w:rsidRDefault="00CD315D" w:rsidP="00927F77">
      <w:pPr>
        <w:pStyle w:val="CommentText"/>
      </w:pPr>
      <w:r>
        <w:rPr>
          <w:rStyle w:val="CommentReference"/>
        </w:rPr>
        <w:annotationRef/>
      </w:r>
      <w:r>
        <w:t>This is out of box in SalesPoint Recharge System and part of the feature and configuration per each distributor or dealer wallet account.</w:t>
      </w:r>
    </w:p>
  </w:comment>
  <w:comment w:id="70" w:author="Nikhil Raj" w:date="2024-09-22T12:48:00Z" w:initials="NR">
    <w:p w14:paraId="739B57E9" w14:textId="56D2865E" w:rsidR="00CD315D" w:rsidRDefault="00CD315D">
      <w:pPr>
        <w:pStyle w:val="CommentText"/>
      </w:pPr>
      <w:r>
        <w:rPr>
          <w:rStyle w:val="CommentReference"/>
        </w:rPr>
        <w:annotationRef/>
      </w:r>
      <w:r>
        <w:t>Okay</w:t>
      </w:r>
    </w:p>
  </w:comment>
  <w:comment w:id="71" w:author="Nikhil Raj" w:date="2024-09-08T15:28:00Z" w:initials="NR">
    <w:p w14:paraId="3BFD20F3" w14:textId="6BDCB029" w:rsidR="00CD315D" w:rsidRDefault="00CD315D">
      <w:pPr>
        <w:pStyle w:val="CommentText"/>
      </w:pPr>
      <w:r>
        <w:rPr>
          <w:rStyle w:val="CommentReference"/>
        </w:rPr>
        <w:annotationRef/>
      </w:r>
      <w:r>
        <w:t>Include source IP &amp; hostname and channel information Mobile or Web. In case of mobile capture Device ID for all transaction.</w:t>
      </w:r>
    </w:p>
  </w:comment>
  <w:comment w:id="72" w:author="Ali Shehadeh" w:date="2024-09-14T14:39:00Z" w:initials="AS">
    <w:p w14:paraId="3F6E7098" w14:textId="77777777" w:rsidR="00CD315D" w:rsidRDefault="00CD315D" w:rsidP="00F57269">
      <w:pPr>
        <w:pStyle w:val="CommentText"/>
      </w:pPr>
      <w:r>
        <w:rPr>
          <w:rStyle w:val="CommentReference"/>
        </w:rPr>
        <w:annotationRef/>
      </w:r>
      <w:r>
        <w:t>Noted and added.</w:t>
      </w:r>
    </w:p>
  </w:comment>
  <w:comment w:id="73" w:author="Nikhil Raj" w:date="2024-09-22T12:48:00Z" w:initials="NR">
    <w:p w14:paraId="0EA5851F" w14:textId="31EE3684" w:rsidR="00CD315D" w:rsidRDefault="00CD315D">
      <w:pPr>
        <w:pStyle w:val="CommentText"/>
      </w:pPr>
      <w:r>
        <w:rPr>
          <w:rStyle w:val="CommentReference"/>
        </w:rPr>
        <w:annotationRef/>
      </w:r>
      <w:r>
        <w:t>Okay</w:t>
      </w:r>
    </w:p>
  </w:comment>
  <w:comment w:id="74" w:author="Nikhil Raj" w:date="2024-09-08T15:31:00Z" w:initials="NR">
    <w:p w14:paraId="4A20C839" w14:textId="33125882" w:rsidR="00CD315D" w:rsidRDefault="00CD315D">
      <w:pPr>
        <w:pStyle w:val="CommentText"/>
      </w:pPr>
      <w:r>
        <w:rPr>
          <w:rStyle w:val="CommentReference"/>
        </w:rPr>
        <w:annotationRef/>
      </w:r>
      <w:r>
        <w:t>And zero values</w:t>
      </w:r>
    </w:p>
  </w:comment>
  <w:comment w:id="75" w:author="Ali Shehadeh" w:date="2024-09-14T14:39:00Z" w:initials="AS">
    <w:p w14:paraId="10B29793" w14:textId="77777777" w:rsidR="00CD315D" w:rsidRDefault="00CD315D" w:rsidP="00F57269">
      <w:pPr>
        <w:pStyle w:val="CommentText"/>
      </w:pPr>
      <w:r>
        <w:rPr>
          <w:rStyle w:val="CommentReference"/>
        </w:rPr>
        <w:annotationRef/>
      </w:r>
      <w:r>
        <w:t>Point Added.</w:t>
      </w:r>
    </w:p>
  </w:comment>
  <w:comment w:id="76" w:author="Nikhil Raj" w:date="2024-09-22T12:48:00Z" w:initials="NR">
    <w:p w14:paraId="1AAE27F8" w14:textId="7F7912B1" w:rsidR="00CD315D" w:rsidRDefault="00CD315D">
      <w:pPr>
        <w:pStyle w:val="CommentText"/>
      </w:pPr>
      <w:r>
        <w:rPr>
          <w:rStyle w:val="CommentReference"/>
        </w:rPr>
        <w:annotationRef/>
      </w:r>
      <w:r>
        <w:t>Okay</w:t>
      </w:r>
    </w:p>
  </w:comment>
  <w:comment w:id="77" w:author="Nikhil Raj" w:date="2024-09-08T15:32:00Z" w:initials="NR">
    <w:p w14:paraId="2DE0A576" w14:textId="47AE9132" w:rsidR="00CD315D" w:rsidRDefault="00CD315D">
      <w:pPr>
        <w:pStyle w:val="CommentText"/>
      </w:pPr>
      <w:r>
        <w:rPr>
          <w:rStyle w:val="CommentReference"/>
        </w:rPr>
        <w:annotationRef/>
      </w:r>
      <w:r>
        <w:t>Validate the file type and the enforce input validation of each cell content before processing the file</w:t>
      </w:r>
    </w:p>
  </w:comment>
  <w:comment w:id="78" w:author="Ali Shehadeh" w:date="2024-09-14T14:40:00Z" w:initials="AS">
    <w:p w14:paraId="6C0DCA43" w14:textId="77777777" w:rsidR="00CD315D" w:rsidRDefault="00CD315D" w:rsidP="00E47C35">
      <w:pPr>
        <w:pStyle w:val="CommentText"/>
      </w:pPr>
      <w:r>
        <w:rPr>
          <w:rStyle w:val="CommentReference"/>
        </w:rPr>
        <w:annotationRef/>
      </w:r>
      <w:r>
        <w:t>Point Added.</w:t>
      </w:r>
    </w:p>
  </w:comment>
  <w:comment w:id="79" w:author="Nikhil Raj" w:date="2024-09-22T12:49:00Z" w:initials="NR">
    <w:p w14:paraId="1601ECB2" w14:textId="09CF411D" w:rsidR="00CD315D" w:rsidRDefault="00CD315D">
      <w:pPr>
        <w:pStyle w:val="CommentText"/>
      </w:pPr>
      <w:r>
        <w:rPr>
          <w:rStyle w:val="CommentReference"/>
        </w:rPr>
        <w:annotationRef/>
      </w:r>
      <w:r>
        <w:t>Okay</w:t>
      </w:r>
    </w:p>
  </w:comment>
  <w:comment w:id="81" w:author="Nikhil Raj" w:date="2024-09-08T15:36:00Z" w:initials="NR">
    <w:p w14:paraId="4F25A66F" w14:textId="6F18D5D1" w:rsidR="00CD315D" w:rsidRDefault="00CD315D">
      <w:pPr>
        <w:pStyle w:val="CommentText"/>
      </w:pPr>
      <w:r>
        <w:rPr>
          <w:rStyle w:val="CommentReference"/>
        </w:rPr>
        <w:annotationRef/>
      </w:r>
      <w:r>
        <w:t>System should ensure to sanitize the data required for crafting the PDF receipt to prevent template Injection or XSS attacks</w:t>
      </w:r>
    </w:p>
  </w:comment>
  <w:comment w:id="82" w:author="Ali Shehadeh" w:date="2024-09-14T14:42:00Z" w:initials="AS">
    <w:p w14:paraId="2C593808" w14:textId="77777777" w:rsidR="00CD315D" w:rsidRDefault="00CD315D" w:rsidP="00541D24">
      <w:pPr>
        <w:pStyle w:val="CommentText"/>
      </w:pPr>
      <w:r>
        <w:rPr>
          <w:rStyle w:val="CommentReference"/>
        </w:rPr>
        <w:annotationRef/>
      </w:r>
      <w:r>
        <w:t>Point added.</w:t>
      </w:r>
    </w:p>
  </w:comment>
  <w:comment w:id="83" w:author="Nikhil Raj" w:date="2024-09-22T12:49:00Z" w:initials="NR">
    <w:p w14:paraId="3560EC67" w14:textId="41220233" w:rsidR="00CD315D" w:rsidRDefault="00CD315D">
      <w:pPr>
        <w:pStyle w:val="CommentText"/>
      </w:pPr>
      <w:r>
        <w:rPr>
          <w:rStyle w:val="CommentReference"/>
        </w:rPr>
        <w:annotationRef/>
      </w:r>
      <w:r>
        <w:t>Okay</w:t>
      </w:r>
    </w:p>
  </w:comment>
  <w:comment w:id="86" w:author="Manoj Ramachandran (ADM)" w:date="2024-08-17T12:04:00Z" w:initials="MR(">
    <w:p w14:paraId="61376BE3" w14:textId="75AD0D52" w:rsidR="00CD315D" w:rsidRDefault="00CD315D">
      <w:pPr>
        <w:pStyle w:val="CommentText"/>
      </w:pPr>
      <w:r>
        <w:rPr>
          <w:rStyle w:val="CommentReference"/>
        </w:rPr>
        <w:annotationRef/>
      </w:r>
      <w:r>
        <w:t>Does Dealer top-up functionality available only in Sales App or this functionality available in Sales Point web channel also?</w:t>
      </w:r>
    </w:p>
  </w:comment>
  <w:comment w:id="87" w:author="Ali Shehadeh" w:date="2024-08-21T17:21:00Z" w:initials="AS">
    <w:p w14:paraId="6084C1C4" w14:textId="77777777" w:rsidR="00CD315D" w:rsidRDefault="00CD315D" w:rsidP="00232FE3">
      <w:pPr>
        <w:pStyle w:val="CommentText"/>
      </w:pPr>
      <w:r>
        <w:rPr>
          <w:rStyle w:val="CommentReference"/>
        </w:rPr>
        <w:annotationRef/>
      </w:r>
      <w:r>
        <w:t>It’s available as single transaction in Sales App, in web portal we have Bulk Prepaid Recharge already mentioned in section 4.8</w:t>
      </w:r>
    </w:p>
  </w:comment>
  <w:comment w:id="88" w:author="Manoj Ramachandran (ADM)" w:date="2024-08-22T15:57:00Z" w:initials="MR(">
    <w:p w14:paraId="2B06CC7D" w14:textId="4D22A26D" w:rsidR="00CD315D" w:rsidRDefault="00CD315D">
      <w:pPr>
        <w:pStyle w:val="CommentText"/>
      </w:pPr>
      <w:r>
        <w:rPr>
          <w:rStyle w:val="CommentReference"/>
        </w:rPr>
        <w:annotationRef/>
      </w:r>
      <w:r>
        <w:t>Ok.</w:t>
      </w:r>
    </w:p>
  </w:comment>
  <w:comment w:id="89" w:author="Nikhil Raj" w:date="2024-09-08T15:44:00Z" w:initials="NR">
    <w:p w14:paraId="5634B5EB" w14:textId="16D6ABCE" w:rsidR="00CD315D" w:rsidRDefault="00CD315D">
      <w:pPr>
        <w:pStyle w:val="CommentText"/>
      </w:pPr>
      <w:r>
        <w:rPr>
          <w:rStyle w:val="CommentReference"/>
        </w:rPr>
        <w:annotationRef/>
      </w:r>
      <w:r>
        <w:t>…OR Zero amount</w:t>
      </w:r>
    </w:p>
  </w:comment>
  <w:comment w:id="90" w:author="Ali Shehadeh" w:date="2024-09-14T14:43:00Z" w:initials="AS">
    <w:p w14:paraId="48B0F6D9" w14:textId="77777777" w:rsidR="00CD315D" w:rsidRDefault="00CD315D" w:rsidP="000B1D25">
      <w:pPr>
        <w:pStyle w:val="CommentText"/>
      </w:pPr>
      <w:r>
        <w:rPr>
          <w:rStyle w:val="CommentReference"/>
        </w:rPr>
        <w:annotationRef/>
      </w:r>
      <w:r>
        <w:t>Point corrected.</w:t>
      </w:r>
    </w:p>
  </w:comment>
  <w:comment w:id="91" w:author="Nikhil Raj" w:date="2024-09-22T12:49:00Z" w:initials="NR">
    <w:p w14:paraId="53A1AD3D" w14:textId="60408991" w:rsidR="00CD315D" w:rsidRDefault="00CD315D">
      <w:pPr>
        <w:pStyle w:val="CommentText"/>
      </w:pPr>
      <w:r>
        <w:rPr>
          <w:rStyle w:val="CommentReference"/>
        </w:rPr>
        <w:annotationRef/>
      </w:r>
      <w:r>
        <w:t>Okay</w:t>
      </w:r>
    </w:p>
  </w:comment>
  <w:comment w:id="92" w:author="Nikhil Raj" w:date="2024-09-08T15:46:00Z" w:initials="NR">
    <w:p w14:paraId="6D10DB54" w14:textId="23BDCCCC" w:rsidR="00CD315D" w:rsidRDefault="00CD315D">
      <w:pPr>
        <w:pStyle w:val="CommentText"/>
      </w:pPr>
      <w:r>
        <w:rPr>
          <w:rStyle w:val="CommentReference"/>
        </w:rPr>
        <w:annotationRef/>
      </w:r>
      <w:r>
        <w:t xml:space="preserve">System should enforce Dealer’s PIN for recharge request </w:t>
      </w:r>
    </w:p>
  </w:comment>
  <w:comment w:id="93" w:author="Ali Shehadeh" w:date="2024-09-14T14:44:00Z" w:initials="AS">
    <w:p w14:paraId="52F1F845" w14:textId="77777777" w:rsidR="00CD315D" w:rsidRDefault="00CD315D" w:rsidP="000B1D25">
      <w:pPr>
        <w:pStyle w:val="CommentText"/>
      </w:pPr>
      <w:r>
        <w:rPr>
          <w:rStyle w:val="CommentReference"/>
        </w:rPr>
        <w:annotationRef/>
      </w:r>
      <w:r>
        <w:t>Point added.</w:t>
      </w:r>
    </w:p>
  </w:comment>
  <w:comment w:id="94" w:author="Nikhil Raj" w:date="2024-09-22T12:49:00Z" w:initials="NR">
    <w:p w14:paraId="3DD311C9" w14:textId="76189A68" w:rsidR="00CD315D" w:rsidRDefault="00CD315D">
      <w:pPr>
        <w:pStyle w:val="CommentText"/>
      </w:pPr>
      <w:r>
        <w:rPr>
          <w:rStyle w:val="CommentReference"/>
        </w:rPr>
        <w:annotationRef/>
      </w:r>
      <w:r>
        <w:t>Okay</w:t>
      </w:r>
    </w:p>
  </w:comment>
  <w:comment w:id="97" w:author="Nikhil Raj" w:date="2024-09-08T15:59:00Z" w:initials="NR">
    <w:p w14:paraId="36FED56D" w14:textId="419ADD06" w:rsidR="00CD315D" w:rsidRDefault="00CD315D">
      <w:pPr>
        <w:pStyle w:val="CommentText"/>
      </w:pPr>
      <w:r>
        <w:rPr>
          <w:rStyle w:val="CommentReference"/>
        </w:rPr>
        <w:annotationRef/>
      </w:r>
      <w:r>
        <w:t xml:space="preserve">Enforce PIN validation of recharge scenario </w:t>
      </w:r>
    </w:p>
  </w:comment>
  <w:comment w:id="98" w:author="Ali Shehadeh" w:date="2024-09-14T14:46:00Z" w:initials="AS">
    <w:p w14:paraId="705C8C36" w14:textId="77777777" w:rsidR="00CD315D" w:rsidRDefault="00CD315D" w:rsidP="00BF6DC6">
      <w:pPr>
        <w:pStyle w:val="CommentText"/>
      </w:pPr>
      <w:r>
        <w:rPr>
          <w:rStyle w:val="CommentReference"/>
        </w:rPr>
        <w:annotationRef/>
      </w:r>
      <w:r>
        <w:t>Point added above.</w:t>
      </w:r>
    </w:p>
  </w:comment>
  <w:comment w:id="99" w:author="Nikhil Raj" w:date="2024-09-22T12:50:00Z" w:initials="NR">
    <w:p w14:paraId="2407FC0C" w14:textId="591CF739" w:rsidR="00CD315D" w:rsidRDefault="00CD315D">
      <w:pPr>
        <w:pStyle w:val="CommentText"/>
      </w:pPr>
      <w:r>
        <w:rPr>
          <w:rStyle w:val="CommentReference"/>
        </w:rPr>
        <w:annotationRef/>
      </w:r>
      <w:r>
        <w:t>Okay</w:t>
      </w:r>
    </w:p>
  </w:comment>
  <w:comment w:id="100" w:author="Nikhil Raj" w:date="2024-09-08T15:56:00Z" w:initials="NR">
    <w:p w14:paraId="4D102F22" w14:textId="18A3C4E7" w:rsidR="00CD315D" w:rsidRDefault="00CD315D">
      <w:pPr>
        <w:pStyle w:val="CommentText"/>
      </w:pPr>
      <w:r>
        <w:rPr>
          <w:rStyle w:val="CommentReference"/>
        </w:rPr>
        <w:annotationRef/>
      </w:r>
      <w:r>
        <w:t xml:space="preserve">This API should validate if the bundle being subscribed was available in response of </w:t>
      </w:r>
      <w:r w:rsidRPr="001B6CBB">
        <w:t>Bundle Subscription</w:t>
      </w:r>
      <w:r>
        <w:t xml:space="preserve"> API. This is to prevent the attacker from directly calling CreateCard API with random bundle ID leading to unauthorized transaction.</w:t>
      </w:r>
    </w:p>
  </w:comment>
  <w:comment w:id="101" w:author="Ali Shehadeh" w:date="2024-09-14T14:47:00Z" w:initials="AS">
    <w:p w14:paraId="4BBB41B2" w14:textId="77777777" w:rsidR="00CD315D" w:rsidRDefault="00CD315D" w:rsidP="00E4134A">
      <w:pPr>
        <w:pStyle w:val="CommentText"/>
      </w:pPr>
      <w:r>
        <w:rPr>
          <w:rStyle w:val="CommentReference"/>
        </w:rPr>
        <w:annotationRef/>
      </w:r>
      <w:r>
        <w:t>Noted and Added.</w:t>
      </w:r>
    </w:p>
  </w:comment>
  <w:comment w:id="102" w:author="Nikhil Raj" w:date="2024-09-22T12:50:00Z" w:initials="NR">
    <w:p w14:paraId="1B509AE0" w14:textId="47CD268F" w:rsidR="00CD315D" w:rsidRDefault="00CD315D">
      <w:pPr>
        <w:pStyle w:val="CommentText"/>
      </w:pPr>
      <w:r>
        <w:rPr>
          <w:rStyle w:val="CommentReference"/>
        </w:rPr>
        <w:annotationRef/>
      </w:r>
      <w:r>
        <w:t>Okay</w:t>
      </w:r>
    </w:p>
  </w:comment>
  <w:comment w:id="104" w:author="Nikhil Raj" w:date="2024-09-08T16:05:00Z" w:initials="NR">
    <w:p w14:paraId="4133C6D3" w14:textId="70F19366" w:rsidR="00CD315D" w:rsidRDefault="00CD315D">
      <w:pPr>
        <w:pStyle w:val="CommentText"/>
      </w:pPr>
      <w:r>
        <w:rPr>
          <w:rStyle w:val="CommentReference"/>
        </w:rPr>
        <w:annotationRef/>
      </w:r>
      <w:r>
        <w:t>Ensure format to be xlsx</w:t>
      </w:r>
    </w:p>
  </w:comment>
  <w:comment w:id="105" w:author="Ali Shehadeh" w:date="2024-09-14T14:50:00Z" w:initials="AS">
    <w:p w14:paraId="074A6314" w14:textId="77777777" w:rsidR="00CD315D" w:rsidRDefault="00CD315D" w:rsidP="00695880">
      <w:pPr>
        <w:pStyle w:val="CommentText"/>
      </w:pPr>
      <w:r>
        <w:rPr>
          <w:rStyle w:val="CommentReference"/>
        </w:rPr>
        <w:annotationRef/>
      </w:r>
      <w:r>
        <w:t>Noted and updated.</w:t>
      </w:r>
    </w:p>
  </w:comment>
  <w:comment w:id="106" w:author="Nikhil Raj" w:date="2024-09-22T12:50:00Z" w:initials="NR">
    <w:p w14:paraId="287FDF90" w14:textId="40961587" w:rsidR="00CD315D" w:rsidRDefault="00CD315D">
      <w:pPr>
        <w:pStyle w:val="CommentText"/>
      </w:pPr>
      <w:r>
        <w:rPr>
          <w:rStyle w:val="CommentReference"/>
        </w:rPr>
        <w:annotationRef/>
      </w:r>
      <w:r>
        <w:t>Okay</w:t>
      </w:r>
    </w:p>
  </w:comment>
  <w:comment w:id="109" w:author="Nikhil Raj" w:date="2024-09-08T16:06:00Z" w:initials="NR">
    <w:p w14:paraId="08F4D77A" w14:textId="46148D7A" w:rsidR="00CD315D" w:rsidRDefault="00CD315D" w:rsidP="000248B5">
      <w:pPr>
        <w:pStyle w:val="CommentText"/>
        <w:numPr>
          <w:ilvl w:val="0"/>
          <w:numId w:val="137"/>
        </w:numPr>
      </w:pPr>
      <w:r>
        <w:rPr>
          <w:rStyle w:val="CommentReference"/>
        </w:rPr>
        <w:annotationRef/>
      </w:r>
      <w:r>
        <w:t xml:space="preserve"> Enable captcha validation for transaction rollback</w:t>
      </w:r>
    </w:p>
  </w:comment>
  <w:comment w:id="110" w:author="Ali Shehadeh" w:date="2024-09-14T14:51:00Z" w:initials="AS">
    <w:p w14:paraId="21FA3701" w14:textId="77777777" w:rsidR="00CD315D" w:rsidRDefault="00CD315D" w:rsidP="00C5676E">
      <w:pPr>
        <w:pStyle w:val="CommentText"/>
      </w:pPr>
      <w:r>
        <w:rPr>
          <w:rStyle w:val="CommentReference"/>
        </w:rPr>
        <w:annotationRef/>
      </w:r>
      <w:r>
        <w:t>Enforce Google Captcha already mentioned at the end of this section 4.3.1</w:t>
      </w:r>
    </w:p>
  </w:comment>
  <w:comment w:id="111" w:author="Nikhil Raj" w:date="2024-09-22T12:51:00Z" w:initials="NR">
    <w:p w14:paraId="6CCA7C50" w14:textId="435E341E" w:rsidR="00CD315D" w:rsidRDefault="00CD315D">
      <w:pPr>
        <w:pStyle w:val="CommentText"/>
      </w:pPr>
      <w:r>
        <w:rPr>
          <w:rStyle w:val="CommentReference"/>
        </w:rPr>
        <w:annotationRef/>
      </w:r>
      <w:r>
        <w:t>Okay</w:t>
      </w:r>
    </w:p>
  </w:comment>
  <w:comment w:id="112" w:author="Manoj Ramachandran (ADM)" w:date="2024-08-15T15:57:00Z" w:initials="MR(">
    <w:p w14:paraId="2FA4E5C5" w14:textId="4B145182" w:rsidR="00CD315D" w:rsidRDefault="00CD315D">
      <w:pPr>
        <w:pStyle w:val="CommentText"/>
      </w:pPr>
      <w:r>
        <w:rPr>
          <w:rStyle w:val="CommentReference"/>
        </w:rPr>
        <w:annotationRef/>
      </w:r>
      <w:r>
        <w:t>How to control below scenario:</w:t>
      </w:r>
    </w:p>
    <w:p w14:paraId="0B05DF8F" w14:textId="3BBE5647" w:rsidR="00CD315D" w:rsidRDefault="00CD315D" w:rsidP="00CC7D23">
      <w:pPr>
        <w:pStyle w:val="CommentText"/>
        <w:numPr>
          <w:ilvl w:val="0"/>
          <w:numId w:val="133"/>
        </w:numPr>
      </w:pPr>
      <w:r>
        <w:t>Dealer sold Voucher to customer</w:t>
      </w:r>
    </w:p>
    <w:p w14:paraId="2D3E5D38" w14:textId="1670A9C0" w:rsidR="00CD315D" w:rsidRDefault="00CD315D" w:rsidP="00CC7D23">
      <w:pPr>
        <w:pStyle w:val="CommentText"/>
        <w:numPr>
          <w:ilvl w:val="0"/>
          <w:numId w:val="133"/>
        </w:numPr>
      </w:pPr>
      <w:r>
        <w:t>Then Dealer requested to rollback.</w:t>
      </w:r>
    </w:p>
    <w:p w14:paraId="793AD219" w14:textId="2EF41BF5" w:rsidR="00CD315D" w:rsidRDefault="00CD315D" w:rsidP="00CC7D23">
      <w:pPr>
        <w:pStyle w:val="CommentText"/>
        <w:numPr>
          <w:ilvl w:val="0"/>
          <w:numId w:val="133"/>
        </w:numPr>
      </w:pPr>
      <w:r>
        <w:t>Administrator approve the rollback request</w:t>
      </w:r>
    </w:p>
    <w:p w14:paraId="0856291F" w14:textId="2B34AA51" w:rsidR="00CD315D" w:rsidRDefault="00CD315D" w:rsidP="00CC7D23">
      <w:pPr>
        <w:pStyle w:val="CommentText"/>
        <w:numPr>
          <w:ilvl w:val="0"/>
          <w:numId w:val="133"/>
        </w:numPr>
      </w:pPr>
      <w:r>
        <w:t>Post rollback approval, customer use the voucher.</w:t>
      </w:r>
    </w:p>
    <w:p w14:paraId="5AE33B61" w14:textId="4815942C" w:rsidR="00CD315D" w:rsidRDefault="00CD315D" w:rsidP="00CC7D23">
      <w:pPr>
        <w:pStyle w:val="CommentText"/>
        <w:numPr>
          <w:ilvl w:val="0"/>
          <w:numId w:val="133"/>
        </w:numPr>
      </w:pPr>
      <w:r>
        <w:t>In this scenario, the voucher rolled back is still available for sale in SalesPoint but it is used state in VMS.</w:t>
      </w:r>
    </w:p>
  </w:comment>
  <w:comment w:id="113" w:author="Ali Shehadeh" w:date="2024-08-21T17:24:00Z" w:initials="AS">
    <w:p w14:paraId="773170D9" w14:textId="77777777" w:rsidR="00CD315D" w:rsidRDefault="00CD315D" w:rsidP="00D957BF">
      <w:pPr>
        <w:pStyle w:val="CommentText"/>
      </w:pPr>
      <w:r>
        <w:rPr>
          <w:rStyle w:val="CommentReference"/>
        </w:rPr>
        <w:annotationRef/>
      </w:r>
      <w:r>
        <w:t>This rollback for other activities like topup not eVoucher, in eVoucher we have the void option to re-print the voucher.</w:t>
      </w:r>
    </w:p>
  </w:comment>
  <w:comment w:id="114" w:author="Manoj Ramachandran (ADM)" w:date="2024-08-22T15:58:00Z" w:initials="MR(">
    <w:p w14:paraId="07B82B51" w14:textId="7B9947E0" w:rsidR="00CD315D" w:rsidRDefault="00CD315D">
      <w:pPr>
        <w:pStyle w:val="CommentText"/>
      </w:pPr>
      <w:r>
        <w:rPr>
          <w:rStyle w:val="CommentReference"/>
        </w:rPr>
        <w:annotationRef/>
      </w:r>
      <w:r>
        <w:t>Ok</w:t>
      </w:r>
    </w:p>
  </w:comment>
  <w:comment w:id="116" w:author="Nikhil Raj" w:date="2024-09-08T16:13:00Z" w:initials="NR">
    <w:p w14:paraId="5D61A606" w14:textId="5AC673D8" w:rsidR="00CD315D" w:rsidRDefault="00CD315D">
      <w:pPr>
        <w:pStyle w:val="CommentText"/>
      </w:pPr>
      <w:r>
        <w:rPr>
          <w:rStyle w:val="CommentReference"/>
        </w:rPr>
        <w:annotationRef/>
      </w:r>
      <w:r>
        <w:t>Enforce OTP verification for Adjustment transaction</w:t>
      </w:r>
    </w:p>
  </w:comment>
  <w:comment w:id="117" w:author="Ali Shehadeh" w:date="2024-09-14T14:52:00Z" w:initials="AS">
    <w:p w14:paraId="05257234" w14:textId="77777777" w:rsidR="00CD315D" w:rsidRDefault="00CD315D" w:rsidP="00921DF2">
      <w:pPr>
        <w:pStyle w:val="CommentText"/>
      </w:pPr>
      <w:r>
        <w:rPr>
          <w:rStyle w:val="CommentReference"/>
        </w:rPr>
        <w:annotationRef/>
      </w:r>
      <w:r>
        <w:t>Already user will be asked to enter his profile PIN code, and system will validate the PIN code before proceeding in the transaction.</w:t>
      </w:r>
    </w:p>
  </w:comment>
  <w:comment w:id="118" w:author="Nikhil Raj" w:date="2024-09-22T12:52:00Z" w:initials="NR">
    <w:p w14:paraId="0EB98A61" w14:textId="5CA47A01" w:rsidR="00CD315D" w:rsidRDefault="00CD315D">
      <w:pPr>
        <w:pStyle w:val="CommentText"/>
      </w:pPr>
      <w:r>
        <w:rPr>
          <w:rStyle w:val="CommentReference"/>
        </w:rPr>
        <w:annotationRef/>
      </w:r>
      <w:r>
        <w:t>Aligned as per meeting</w:t>
      </w:r>
    </w:p>
  </w:comment>
  <w:comment w:id="119" w:author="Nikhil Raj" w:date="2024-09-08T16:14:00Z" w:initials="NR">
    <w:p w14:paraId="52582E51" w14:textId="302246EC" w:rsidR="00CD315D" w:rsidRDefault="00CD315D">
      <w:pPr>
        <w:pStyle w:val="CommentText"/>
      </w:pPr>
      <w:r>
        <w:rPr>
          <w:rStyle w:val="CommentReference"/>
        </w:rPr>
        <w:annotationRef/>
      </w:r>
      <w:r>
        <w:t>Any application user should not be able to modify or delete any of the audit logs</w:t>
      </w:r>
    </w:p>
  </w:comment>
  <w:comment w:id="120" w:author="Ali Shehadeh" w:date="2024-09-14T14:13:00Z" w:initials="AS">
    <w:p w14:paraId="6EC182E3" w14:textId="77777777" w:rsidR="00CD315D" w:rsidRDefault="00CD315D" w:rsidP="003B3D09">
      <w:pPr>
        <w:pStyle w:val="CommentText"/>
      </w:pPr>
      <w:r>
        <w:rPr>
          <w:rStyle w:val="CommentReference"/>
        </w:rPr>
        <w:annotationRef/>
      </w:r>
      <w:r>
        <w:t>Noted and point added.</w:t>
      </w:r>
    </w:p>
  </w:comment>
  <w:comment w:id="121" w:author="Nikhil Raj" w:date="2024-09-22T12:52:00Z" w:initials="NR">
    <w:p w14:paraId="41814059" w14:textId="5BD18C8F" w:rsidR="00CD315D" w:rsidRDefault="00CD315D">
      <w:pPr>
        <w:pStyle w:val="CommentText"/>
      </w:pPr>
      <w:r>
        <w:rPr>
          <w:rStyle w:val="CommentReference"/>
        </w:rPr>
        <w:annotationRef/>
      </w:r>
      <w:r>
        <w:t>Okay</w:t>
      </w:r>
    </w:p>
  </w:comment>
  <w:comment w:id="124" w:author="Nikhil Raj" w:date="2024-09-08T16:16:00Z" w:initials="NR">
    <w:p w14:paraId="435D5672" w14:textId="6F52450C" w:rsidR="00CD315D" w:rsidRDefault="00CD315D">
      <w:pPr>
        <w:pStyle w:val="CommentText"/>
      </w:pPr>
      <w:r>
        <w:rPr>
          <w:rStyle w:val="CommentReference"/>
        </w:rPr>
        <w:annotationRef/>
      </w:r>
      <w:r>
        <w:t>Also, log the channel type Web/Mobile</w:t>
      </w:r>
    </w:p>
  </w:comment>
  <w:comment w:id="125" w:author="Ali Shehadeh" w:date="2024-09-14T14:14:00Z" w:initials="AS">
    <w:p w14:paraId="16DABE0C" w14:textId="77777777" w:rsidR="00CD315D" w:rsidRDefault="00CD315D" w:rsidP="004F78A6">
      <w:pPr>
        <w:pStyle w:val="CommentText"/>
      </w:pPr>
      <w:r>
        <w:rPr>
          <w:rStyle w:val="CommentReference"/>
        </w:rPr>
        <w:annotationRef/>
      </w:r>
      <w:r>
        <w:t>Point added.</w:t>
      </w:r>
    </w:p>
  </w:comment>
  <w:comment w:id="126" w:author="Nikhil Raj" w:date="2024-09-22T12:52:00Z" w:initials="NR">
    <w:p w14:paraId="53442F57" w14:textId="1ED26565" w:rsidR="00CD315D" w:rsidRDefault="00CD315D">
      <w:pPr>
        <w:pStyle w:val="CommentText"/>
      </w:pPr>
      <w:r>
        <w:rPr>
          <w:rStyle w:val="CommentReference"/>
        </w:rPr>
        <w:annotationRef/>
      </w:r>
      <w:r>
        <w:t>Okay</w:t>
      </w:r>
    </w:p>
  </w:comment>
  <w:comment w:id="129" w:author="Nikhil Raj" w:date="2024-09-08T16:17:00Z" w:initials="NR">
    <w:p w14:paraId="15700857" w14:textId="3642B8E4" w:rsidR="00CD315D" w:rsidRDefault="00CD315D">
      <w:pPr>
        <w:pStyle w:val="CommentText"/>
      </w:pPr>
      <w:r>
        <w:rPr>
          <w:rStyle w:val="CommentReference"/>
        </w:rPr>
        <w:annotationRef/>
      </w:r>
      <w:r>
        <w:t>Enforce RBAC based validation to restrict the dealer from accessing only their own voucher details.</w:t>
      </w:r>
    </w:p>
    <w:p w14:paraId="4A587127" w14:textId="77777777" w:rsidR="00CD315D" w:rsidRDefault="00CD315D">
      <w:pPr>
        <w:pStyle w:val="CommentText"/>
      </w:pPr>
    </w:p>
    <w:p w14:paraId="373940D9" w14:textId="05FCB27F" w:rsidR="00CD315D" w:rsidRDefault="00CD315D">
      <w:pPr>
        <w:pStyle w:val="CommentText"/>
      </w:pPr>
    </w:p>
  </w:comment>
  <w:comment w:id="130" w:author="Ali Shehadeh" w:date="2024-09-14T14:55:00Z" w:initials="AS">
    <w:p w14:paraId="0FB0D5EA" w14:textId="77777777" w:rsidR="00CD315D" w:rsidRDefault="00CD315D" w:rsidP="00E82D40">
      <w:pPr>
        <w:pStyle w:val="CommentText"/>
      </w:pPr>
      <w:r>
        <w:rPr>
          <w:rStyle w:val="CommentReference"/>
        </w:rPr>
        <w:annotationRef/>
      </w:r>
      <w:r>
        <w:t>Noted and Added.</w:t>
      </w:r>
    </w:p>
  </w:comment>
  <w:comment w:id="131" w:author="Nikhil Raj" w:date="2024-09-22T12:54:00Z" w:initials="NR">
    <w:p w14:paraId="5642BDB6" w14:textId="24F8649F" w:rsidR="00CD315D" w:rsidRDefault="00CD315D">
      <w:pPr>
        <w:pStyle w:val="CommentText"/>
      </w:pPr>
      <w:r>
        <w:rPr>
          <w:rStyle w:val="CommentReference"/>
        </w:rPr>
        <w:annotationRef/>
      </w:r>
      <w:r>
        <w:t>Okay</w:t>
      </w:r>
    </w:p>
  </w:comment>
  <w:comment w:id="132" w:author="Nikhil Raj" w:date="2024-09-08T16:51:00Z" w:initials="NR">
    <w:p w14:paraId="4CC1C447" w14:textId="39DC8587" w:rsidR="00CD315D" w:rsidRDefault="00CD315D">
      <w:pPr>
        <w:pStyle w:val="CommentText"/>
      </w:pPr>
      <w:r>
        <w:rPr>
          <w:rStyle w:val="CommentReference"/>
        </w:rPr>
        <w:annotationRef/>
      </w:r>
      <w:r>
        <w:t>Where is this shared pool located. Is it on the backend of salespoint server or VMS?</w:t>
      </w:r>
    </w:p>
  </w:comment>
  <w:comment w:id="133" w:author="Ali Shehadeh" w:date="2024-09-14T14:56:00Z" w:initials="AS">
    <w:p w14:paraId="74EAE7E2" w14:textId="77777777" w:rsidR="00CD315D" w:rsidRDefault="00CD315D" w:rsidP="00D4273C">
      <w:pPr>
        <w:pStyle w:val="CommentText"/>
      </w:pPr>
      <w:r>
        <w:rPr>
          <w:rStyle w:val="CommentReference"/>
        </w:rPr>
        <w:annotationRef/>
      </w:r>
      <w:r>
        <w:t>It’s in SalesPoint database server, the vouchers which was parsed from VMS SFTP file and loaded in SalesPoint database, all PIN code will be stored encrypted in database as mentioned clearly in section 4.5.3 in this document.</w:t>
      </w:r>
    </w:p>
  </w:comment>
  <w:comment w:id="134" w:author="Nikhil Raj" w:date="2024-09-22T12:55:00Z" w:initials="NR">
    <w:p w14:paraId="6838EDF8" w14:textId="2479F82F" w:rsidR="00CD315D" w:rsidRDefault="00CD315D">
      <w:pPr>
        <w:pStyle w:val="CommentText"/>
      </w:pPr>
      <w:r>
        <w:rPr>
          <w:rStyle w:val="CommentReference"/>
        </w:rPr>
        <w:annotationRef/>
      </w:r>
      <w:r>
        <w:t>Okay</w:t>
      </w:r>
    </w:p>
  </w:comment>
  <w:comment w:id="135" w:author="Nikhil Raj" w:date="2024-09-08T16:53:00Z" w:initials="NR">
    <w:p w14:paraId="3783C4EE" w14:textId="4CF5721D" w:rsidR="00CD315D" w:rsidRDefault="00CD315D" w:rsidP="00600051">
      <w:pPr>
        <w:pStyle w:val="CommentText"/>
        <w:numPr>
          <w:ilvl w:val="0"/>
          <w:numId w:val="138"/>
        </w:numPr>
      </w:pPr>
      <w:r>
        <w:rPr>
          <w:rStyle w:val="CommentReference"/>
        </w:rPr>
        <w:annotationRef/>
      </w:r>
      <w:r>
        <w:t xml:space="preserve"> Symmetric crypto as AES SHA-512 should be used only on the server side to encrypt and decrypt the voucher when required.</w:t>
      </w:r>
    </w:p>
    <w:p w14:paraId="57388C85" w14:textId="77777777" w:rsidR="00CD315D" w:rsidRDefault="00CD315D" w:rsidP="00600051">
      <w:pPr>
        <w:pStyle w:val="CommentText"/>
        <w:numPr>
          <w:ilvl w:val="0"/>
          <w:numId w:val="138"/>
        </w:numPr>
      </w:pPr>
      <w:r>
        <w:t xml:space="preserve"> When a dealer requests for a voucher, then the decrypted voucher shall be encrypted again on Sales Point Backend using  strong asymmetric crypto algorithm (Public key)</w:t>
      </w:r>
    </w:p>
    <w:p w14:paraId="52F37B0F" w14:textId="77777777" w:rsidR="00CD315D" w:rsidRDefault="00CD315D" w:rsidP="00600051">
      <w:pPr>
        <w:pStyle w:val="CommentText"/>
        <w:numPr>
          <w:ilvl w:val="0"/>
          <w:numId w:val="138"/>
        </w:numPr>
      </w:pPr>
      <w:r>
        <w:t xml:space="preserve"> When the encrypted voucher lands on POS device, then it should use its Private Key (from keystore/secure enclave) to decrypt the voucher in memory.</w:t>
      </w:r>
    </w:p>
    <w:p w14:paraId="069FF751" w14:textId="77777777" w:rsidR="00CD315D" w:rsidRDefault="00CD315D" w:rsidP="00600051">
      <w:pPr>
        <w:pStyle w:val="CommentText"/>
        <w:numPr>
          <w:ilvl w:val="0"/>
          <w:numId w:val="138"/>
        </w:numPr>
      </w:pPr>
      <w:r>
        <w:t xml:space="preserve"> Once the voucher is send via SMS or printed on paper. The memory region holding voucher details shall be securely erased</w:t>
      </w:r>
    </w:p>
    <w:p w14:paraId="44B78F6D" w14:textId="77777777" w:rsidR="00CD315D" w:rsidRDefault="00CD315D" w:rsidP="00600051">
      <w:pPr>
        <w:pStyle w:val="CommentText"/>
        <w:numPr>
          <w:ilvl w:val="0"/>
          <w:numId w:val="138"/>
        </w:numPr>
      </w:pPr>
      <w:r>
        <w:t xml:space="preserve"> Therefore each POS device when onboarded should have its own Public/Private key pair where Private key is stored securely on OS while respective Private Key is stored on salespoint BE server mapped with POS ID &amp; Dealer ID</w:t>
      </w:r>
    </w:p>
    <w:p w14:paraId="541A2543" w14:textId="6900A339" w:rsidR="00CD315D" w:rsidRDefault="00CD315D" w:rsidP="00600051">
      <w:pPr>
        <w:pStyle w:val="CommentText"/>
        <w:numPr>
          <w:ilvl w:val="0"/>
          <w:numId w:val="138"/>
        </w:numPr>
      </w:pPr>
      <w:r>
        <w:t xml:space="preserve"> Voucher code/PIN should not be visible on UI at any place and should not be logged anywhere</w:t>
      </w:r>
    </w:p>
  </w:comment>
  <w:comment w:id="136" w:author="Ali Shehadeh" w:date="2024-09-14T14:58:00Z" w:initials="AS">
    <w:p w14:paraId="0979EE4C" w14:textId="77777777" w:rsidR="00CD315D" w:rsidRDefault="00CD315D" w:rsidP="00105E2F">
      <w:pPr>
        <w:pStyle w:val="CommentText"/>
      </w:pPr>
      <w:r>
        <w:rPr>
          <w:rStyle w:val="CommentReference"/>
        </w:rPr>
        <w:annotationRef/>
      </w:r>
      <w:r>
        <w:t>Agree for encryption and added. But for Decryption, Sales App can decrypt the PIN code while printing the voucher in EVD device.</w:t>
      </w:r>
    </w:p>
  </w:comment>
  <w:comment w:id="137" w:author="Nikhil Raj" w:date="2024-09-23T17:49:00Z" w:initials="NR">
    <w:p w14:paraId="023EE26A" w14:textId="60A6AE3A" w:rsidR="00CD315D" w:rsidRDefault="00CD315D">
      <w:pPr>
        <w:pStyle w:val="CommentText"/>
      </w:pPr>
      <w:r>
        <w:rPr>
          <w:rStyle w:val="CommentReference"/>
        </w:rPr>
        <w:annotationRef/>
      </w:r>
      <w:r>
        <w:t xml:space="preserve">The solution needs to be optimized. Once the voucher file from VMS is decrypted (asymmetric key pair 1), the individual voucher codes should be encrypted before being stored in DB (symmetric key 2). </w:t>
      </w:r>
    </w:p>
    <w:p w14:paraId="7FD274E4" w14:textId="77777777" w:rsidR="00CD315D" w:rsidRDefault="00CD315D">
      <w:pPr>
        <w:pStyle w:val="CommentText"/>
      </w:pPr>
    </w:p>
    <w:p w14:paraId="441D5019" w14:textId="77777777" w:rsidR="00CD315D" w:rsidRDefault="00CD315D">
      <w:pPr>
        <w:pStyle w:val="CommentText"/>
      </w:pPr>
    </w:p>
    <w:p w14:paraId="33465E3A" w14:textId="73065738" w:rsidR="00CD315D" w:rsidRDefault="00CD315D">
      <w:pPr>
        <w:pStyle w:val="CommentText"/>
      </w:pPr>
      <w:r>
        <w:t>Next, when the POS mobile app when requests to download the voucher codes from salespoint/ereload server, then Mobile App shall use another pair of asymmetric keys – (asymmetric key 3) i.e. Public key on FE to encrypt a dynamic AES key generated on device freshly. This AES key shall be stored in keystore.</w:t>
      </w:r>
    </w:p>
    <w:p w14:paraId="78563828" w14:textId="77777777" w:rsidR="00CD315D" w:rsidRDefault="00CD315D">
      <w:pPr>
        <w:pStyle w:val="CommentText"/>
      </w:pPr>
    </w:p>
    <w:p w14:paraId="2A608391" w14:textId="77777777" w:rsidR="00CD315D" w:rsidRDefault="00CD315D">
      <w:pPr>
        <w:pStyle w:val="CommentText"/>
      </w:pPr>
    </w:p>
    <w:p w14:paraId="2FEA66EF" w14:textId="77777777" w:rsidR="00CD315D" w:rsidRDefault="00CD315D">
      <w:pPr>
        <w:pStyle w:val="CommentText"/>
      </w:pPr>
      <w:r>
        <w:t>Further this dynamic key shall be encrypted by by Public key (3) and server shall use its private key to decrypt and extract the dynamic key. The voucher codes shall be decrypted on server side and re encrypted with this dynamic key.</w:t>
      </w:r>
    </w:p>
    <w:p w14:paraId="7976D9CD" w14:textId="77777777" w:rsidR="00CD315D" w:rsidRDefault="00CD315D">
      <w:pPr>
        <w:pStyle w:val="CommentText"/>
      </w:pPr>
    </w:p>
    <w:p w14:paraId="436B83AD" w14:textId="42B846CD" w:rsidR="00CD315D" w:rsidRDefault="00CD315D">
      <w:pPr>
        <w:pStyle w:val="CommentText"/>
      </w:pPr>
      <w:r>
        <w:t>The mobile device upon receiving the encrypted voucher code, shall use the dynamic code to decrypt it on demand on the device.</w:t>
      </w:r>
    </w:p>
  </w:comment>
  <w:comment w:id="138" w:author="Ali Shehadeh" w:date="2024-10-14T16:28:00Z" w:initials="AS">
    <w:p w14:paraId="72A76D4C" w14:textId="77777777" w:rsidR="00CD315D" w:rsidRDefault="00CD315D" w:rsidP="002F51F5">
      <w:pPr>
        <w:pStyle w:val="CommentText"/>
      </w:pPr>
      <w:r>
        <w:rPr>
          <w:rStyle w:val="CommentReference"/>
        </w:rPr>
        <w:annotationRef/>
      </w:r>
      <w:r>
        <w:t>We respect ISM requirement, but this is not part of original scope, Action on ITEAD to comment on this and follow the CR process if it’s mandatory.</w:t>
      </w:r>
    </w:p>
  </w:comment>
  <w:comment w:id="139" w:author="Nikhil Raj" w:date="2024-10-21T14:27:00Z" w:initials="NR">
    <w:p w14:paraId="17D74068" w14:textId="1C12EB44" w:rsidR="00CD315D" w:rsidRDefault="00CD315D">
      <w:pPr>
        <w:pStyle w:val="CommentText"/>
      </w:pPr>
      <w:r>
        <w:rPr>
          <w:rStyle w:val="CommentReference"/>
        </w:rPr>
        <w:annotationRef/>
      </w:r>
      <w:r>
        <w:t>Requirement of Encryption was stated in the Scope of Work and we agreed there that details on how to do it will be part of HLD. Therefore, it is not out of scope, we cannot use insecure way for implementing the encryption</w:t>
      </w:r>
    </w:p>
  </w:comment>
  <w:comment w:id="140" w:author="Nikhil Raj" w:date="2024-11-03T15:03:00Z" w:initials="NR">
    <w:p w14:paraId="682D8A65" w14:textId="0078E97E" w:rsidR="00CD315D" w:rsidRDefault="00CD315D">
      <w:pPr>
        <w:pStyle w:val="CommentText"/>
      </w:pPr>
      <w:r>
        <w:rPr>
          <w:rStyle w:val="CommentReference"/>
        </w:rPr>
        <w:annotationRef/>
      </w:r>
      <w:r>
        <w:t>?</w:t>
      </w:r>
    </w:p>
  </w:comment>
  <w:comment w:id="141" w:author="Fatema Al-Shukaili" w:date="2024-11-05T15:06:00Z" w:initials="FA">
    <w:p w14:paraId="08F35F54" w14:textId="15548E2B" w:rsidR="00CD315D" w:rsidRDefault="00CD315D">
      <w:pPr>
        <w:pStyle w:val="CommentText"/>
      </w:pPr>
      <w:r>
        <w:rPr>
          <w:rStyle w:val="CommentReference"/>
        </w:rPr>
        <w:annotationRef/>
      </w:r>
      <w:r>
        <w:t xml:space="preserve">Risk acceptance provided as part of  ( </w:t>
      </w:r>
      <w:r w:rsidRPr="005032C5">
        <w:t>TMC Meeting(TMC-Week-W44-24) - New Decision created (D44-24-03-01)</w:t>
      </w:r>
      <w:r>
        <w:t xml:space="preserve"> )</w:t>
      </w:r>
    </w:p>
  </w:comment>
  <w:comment w:id="142" w:author="Nikhil Raj [2]" w:date="2024-11-10T17:28:00Z" w:initials="NR">
    <w:p w14:paraId="4E6B36B5" w14:textId="08C61867" w:rsidR="00CD315D" w:rsidRDefault="00CD315D">
      <w:pPr>
        <w:pStyle w:val="CommentText"/>
      </w:pPr>
      <w:r>
        <w:rPr>
          <w:rStyle w:val="CommentReference"/>
        </w:rPr>
        <w:annotationRef/>
      </w:r>
      <w:r>
        <w:t>Need to discuss the solution</w:t>
      </w:r>
    </w:p>
  </w:comment>
  <w:comment w:id="143" w:author="Ali Shehadeh" w:date="2024-11-19T14:34:00Z" w:initials="AS">
    <w:p w14:paraId="65A44010" w14:textId="77777777" w:rsidR="00737CC2" w:rsidRDefault="00737CC2" w:rsidP="00737CC2">
      <w:pPr>
        <w:pStyle w:val="CommentText"/>
      </w:pPr>
      <w:r>
        <w:rPr>
          <w:rStyle w:val="CommentReference"/>
        </w:rPr>
        <w:annotationRef/>
      </w:r>
      <w:r>
        <w:rPr>
          <w:color w:val="404040"/>
        </w:rPr>
        <w:t>Intermediate Design approach has been added.</w:t>
      </w:r>
    </w:p>
  </w:comment>
  <w:comment w:id="144" w:author="Nikhil Raj" w:date="2024-09-08T16:54:00Z" w:initials="NR">
    <w:p w14:paraId="603E19F1" w14:textId="1B6ABDBF" w:rsidR="00CD315D" w:rsidRDefault="00CD315D">
      <w:pPr>
        <w:pStyle w:val="CommentText"/>
      </w:pPr>
      <w:r>
        <w:rPr>
          <w:rStyle w:val="CommentReference"/>
        </w:rPr>
        <w:annotationRef/>
      </w:r>
      <w:r>
        <w:t>Kindly clarify how the encryption/decryption key will be made available on POS terminal?</w:t>
      </w:r>
    </w:p>
  </w:comment>
  <w:comment w:id="145" w:author="Ali Shehadeh" w:date="2024-09-14T14:59:00Z" w:initials="AS">
    <w:p w14:paraId="72A040E1" w14:textId="77777777" w:rsidR="00CD315D" w:rsidRDefault="00CD315D" w:rsidP="00105E2F">
      <w:pPr>
        <w:pStyle w:val="CommentText"/>
      </w:pPr>
      <w:r>
        <w:rPr>
          <w:rStyle w:val="CommentReference"/>
        </w:rPr>
        <w:annotationRef/>
      </w:r>
      <w:r>
        <w:t>POS terminal use Android OS, and in Android will save the decryption key in KeyStore.</w:t>
      </w:r>
    </w:p>
  </w:comment>
  <w:comment w:id="146" w:author="Nikhil Raj" w:date="2024-09-22T14:12:00Z" w:initials="NR">
    <w:p w14:paraId="7ED4C457" w14:textId="6F05428B" w:rsidR="00CD315D" w:rsidRDefault="00CD315D">
      <w:pPr>
        <w:pStyle w:val="CommentText"/>
      </w:pPr>
      <w:r>
        <w:rPr>
          <w:rStyle w:val="CommentReference"/>
        </w:rPr>
        <w:annotationRef/>
      </w:r>
      <w:r>
        <w:t>How the encryption key will be send to Android device. Is it going to be hardcoded in the App binary or it will be send at runtime</w:t>
      </w:r>
    </w:p>
  </w:comment>
  <w:comment w:id="147" w:author="Ali Shehadeh" w:date="2024-10-14T16:28:00Z" w:initials="AS">
    <w:p w14:paraId="2DD9B5C1" w14:textId="77777777" w:rsidR="00CD315D" w:rsidRDefault="00CD315D" w:rsidP="001F61AE">
      <w:pPr>
        <w:pStyle w:val="CommentText"/>
      </w:pPr>
      <w:r>
        <w:rPr>
          <w:rStyle w:val="CommentReference"/>
        </w:rPr>
        <w:annotationRef/>
      </w:r>
      <w:r>
        <w:rPr>
          <w:color w:val="404040"/>
        </w:rPr>
        <w:t>The encryption key is not hardcoded in the app binary. It is generated at runtime and securely stored in the Android Keystore. The Keystore ensures that the key remains secure and is only accessible by the application in a controlled manner.</w:t>
      </w:r>
    </w:p>
    <w:p w14:paraId="141E81DC" w14:textId="77777777" w:rsidR="00CD315D" w:rsidRDefault="00CD315D" w:rsidP="001F61AE">
      <w:pPr>
        <w:pStyle w:val="CommentText"/>
      </w:pPr>
      <w:r>
        <w:rPr>
          <w:color w:val="404040"/>
        </w:rPr>
        <w:t> </w:t>
      </w:r>
    </w:p>
    <w:p w14:paraId="7168991B" w14:textId="77777777" w:rsidR="00CD315D" w:rsidRDefault="00CD315D" w:rsidP="001F61AE">
      <w:pPr>
        <w:pStyle w:val="CommentText"/>
      </w:pPr>
      <w:r>
        <w:rPr>
          <w:color w:val="404040"/>
        </w:rPr>
        <w:t>Since the key is generated and stored at runtime in the Keystore, it avoids the risks associated with hardcoding the key in the app binary.</w:t>
      </w:r>
    </w:p>
    <w:p w14:paraId="54C685E3" w14:textId="77777777" w:rsidR="00CD315D" w:rsidRDefault="00CD315D" w:rsidP="001F61AE">
      <w:pPr>
        <w:pStyle w:val="CommentText"/>
      </w:pPr>
    </w:p>
    <w:p w14:paraId="0C03E696" w14:textId="77777777" w:rsidR="00CD315D" w:rsidRDefault="00CD315D" w:rsidP="001F61AE">
      <w:pPr>
        <w:pStyle w:val="CommentText"/>
      </w:pPr>
      <w:r>
        <w:rPr>
          <w:color w:val="404040"/>
        </w:rPr>
        <w:t xml:space="preserve">Additionally, we use R8 for code shrinking and obfuscation, which further complicates reverse engineering efforts by making the code less readable and harder to analyze. This combination of runtime key generation, secure storage, and R8 obfuscation significantly enhances the overall security of our application. </w:t>
      </w:r>
    </w:p>
  </w:comment>
  <w:comment w:id="148" w:author="Nikhil Raj" w:date="2024-10-21T14:29:00Z" w:initials="NR">
    <w:p w14:paraId="2066A57E" w14:textId="0F80B6B7" w:rsidR="00CD315D" w:rsidRDefault="00CD315D">
      <w:pPr>
        <w:pStyle w:val="CommentText"/>
      </w:pPr>
      <w:r>
        <w:rPr>
          <w:rStyle w:val="CommentReference"/>
        </w:rPr>
        <w:annotationRef/>
      </w:r>
      <w:r>
        <w:t xml:space="preserve">Kindly clarify that how this will be send to BE system for encrypting the voucher. We had recommended to use Public-Private key pair for encrypting the key during transit. </w:t>
      </w:r>
    </w:p>
  </w:comment>
  <w:comment w:id="149" w:author="Nikhil Raj" w:date="2024-11-03T15:04:00Z" w:initials="NR">
    <w:p w14:paraId="39A2256B" w14:textId="507E96FC" w:rsidR="00CD315D" w:rsidRDefault="00CD315D">
      <w:pPr>
        <w:pStyle w:val="CommentText"/>
      </w:pPr>
      <w:r>
        <w:rPr>
          <w:rStyle w:val="CommentReference"/>
        </w:rPr>
        <w:annotationRef/>
      </w:r>
      <w:r>
        <w:t>?</w:t>
      </w:r>
    </w:p>
  </w:comment>
  <w:comment w:id="150" w:author="Fatema Al-Shukaili" w:date="2024-11-05T15:07:00Z" w:initials="FA">
    <w:p w14:paraId="4198F868" w14:textId="2600269B" w:rsidR="00CD315D" w:rsidRDefault="00CD315D">
      <w:pPr>
        <w:pStyle w:val="CommentText"/>
      </w:pPr>
      <w:r>
        <w:rPr>
          <w:rStyle w:val="CommentReference"/>
        </w:rPr>
        <w:annotationRef/>
      </w:r>
      <w:r>
        <w:t xml:space="preserve">Risk acceptance provided as part of  ( </w:t>
      </w:r>
      <w:r w:rsidRPr="005032C5">
        <w:t>TMC Meeting(TMC-Week-W44-24) - New Decision created (D44-24-03-01)</w:t>
      </w:r>
      <w:r>
        <w:t xml:space="preserve"> )</w:t>
      </w:r>
    </w:p>
  </w:comment>
  <w:comment w:id="151" w:author="Nikhil Raj [2]" w:date="2024-11-10T17:28:00Z" w:initials="NR">
    <w:p w14:paraId="515A878B" w14:textId="6ADD4EC5" w:rsidR="00CD315D" w:rsidRDefault="00CD315D">
      <w:pPr>
        <w:pStyle w:val="CommentText"/>
      </w:pPr>
      <w:r>
        <w:rPr>
          <w:rStyle w:val="CommentReference"/>
        </w:rPr>
        <w:annotationRef/>
      </w:r>
      <w:r>
        <w:t>Need to discuss the solution</w:t>
      </w:r>
    </w:p>
  </w:comment>
  <w:comment w:id="152" w:author="Ali Shehadeh" w:date="2024-11-19T14:34:00Z" w:initials="AS">
    <w:p w14:paraId="0B85237C" w14:textId="77777777" w:rsidR="00737CC2" w:rsidRDefault="00737CC2" w:rsidP="00737CC2">
      <w:pPr>
        <w:pStyle w:val="CommentText"/>
      </w:pPr>
      <w:r>
        <w:rPr>
          <w:rStyle w:val="CommentReference"/>
        </w:rPr>
        <w:annotationRef/>
      </w:r>
      <w:r>
        <w:rPr>
          <w:color w:val="404040"/>
        </w:rPr>
        <w:t>Intermediate Design approach has been added.</w:t>
      </w:r>
    </w:p>
  </w:comment>
  <w:comment w:id="154" w:author="Nikhil Raj" w:date="2024-09-08T17:13:00Z" w:initials="NR">
    <w:p w14:paraId="0644E978" w14:textId="738FB1A1" w:rsidR="00CD315D" w:rsidRDefault="00CD315D">
      <w:pPr>
        <w:pStyle w:val="CommentText"/>
      </w:pPr>
      <w:r>
        <w:rPr>
          <w:rStyle w:val="CommentReference"/>
        </w:rPr>
        <w:annotationRef/>
      </w:r>
      <w:r>
        <w:t>Add source IP and channel details WEB/Mobile</w:t>
      </w:r>
    </w:p>
  </w:comment>
  <w:comment w:id="155" w:author="Ali Shehadeh" w:date="2024-09-14T15:00:00Z" w:initials="AS">
    <w:p w14:paraId="4D24AEEE" w14:textId="77777777" w:rsidR="00CD315D" w:rsidRDefault="00CD315D" w:rsidP="005B6546">
      <w:pPr>
        <w:pStyle w:val="CommentText"/>
      </w:pPr>
      <w:r>
        <w:rPr>
          <w:rStyle w:val="CommentReference"/>
        </w:rPr>
        <w:annotationRef/>
      </w:r>
      <w:r>
        <w:t>Point added.</w:t>
      </w:r>
    </w:p>
  </w:comment>
  <w:comment w:id="156" w:author="Nikhil Raj" w:date="2024-09-22T16:38:00Z" w:initials="NR">
    <w:p w14:paraId="1FD252BD" w14:textId="7958377A" w:rsidR="00CD315D" w:rsidRDefault="00CD315D">
      <w:pPr>
        <w:pStyle w:val="CommentText"/>
      </w:pPr>
      <w:r>
        <w:rPr>
          <w:rStyle w:val="CommentReference"/>
        </w:rPr>
        <w:annotationRef/>
      </w:r>
      <w:r>
        <w:t>Okay</w:t>
      </w:r>
    </w:p>
  </w:comment>
  <w:comment w:id="158" w:author="Nikhil Raj" w:date="2024-09-08T17:14:00Z" w:initials="NR">
    <w:p w14:paraId="10893396" w14:textId="1F158439" w:rsidR="00CD315D" w:rsidRDefault="00CD315D">
      <w:pPr>
        <w:pStyle w:val="CommentText"/>
      </w:pPr>
      <w:r>
        <w:rPr>
          <w:rStyle w:val="CommentReference"/>
        </w:rPr>
        <w:annotationRef/>
      </w:r>
      <w:r>
        <w:t>Validate combination of multiple parameter as POS ID / IMEI / Device ID mapped to a dealer account</w:t>
      </w:r>
    </w:p>
  </w:comment>
  <w:comment w:id="159" w:author="Ali Shehadeh" w:date="2024-09-14T15:01:00Z" w:initials="AS">
    <w:p w14:paraId="37239FFD" w14:textId="77777777" w:rsidR="00CD315D" w:rsidRDefault="00CD315D" w:rsidP="006A44A0">
      <w:pPr>
        <w:pStyle w:val="CommentText"/>
      </w:pPr>
      <w:r>
        <w:rPr>
          <w:rStyle w:val="CommentReference"/>
        </w:rPr>
        <w:annotationRef/>
      </w:r>
      <w:r>
        <w:t>Point added.</w:t>
      </w:r>
    </w:p>
  </w:comment>
  <w:comment w:id="160" w:author="Nikhil Raj" w:date="2024-09-22T16:39:00Z" w:initials="NR">
    <w:p w14:paraId="374C0CC3" w14:textId="6324ECFA" w:rsidR="00CD315D" w:rsidRDefault="00CD315D">
      <w:pPr>
        <w:pStyle w:val="CommentText"/>
      </w:pPr>
      <w:r>
        <w:rPr>
          <w:rStyle w:val="CommentReference"/>
        </w:rPr>
        <w:annotationRef/>
      </w:r>
      <w:r>
        <w:t>Okay</w:t>
      </w:r>
    </w:p>
  </w:comment>
  <w:comment w:id="162" w:author="Manoj Ramachandran (ADM)" w:date="2024-08-16T21:54:00Z" w:initials="MR(">
    <w:p w14:paraId="40B39511" w14:textId="679E7F6A" w:rsidR="00CD315D" w:rsidRDefault="00CD315D">
      <w:pPr>
        <w:pStyle w:val="CommentText"/>
      </w:pPr>
      <w:r>
        <w:rPr>
          <w:rStyle w:val="CommentReference"/>
        </w:rPr>
        <w:annotationRef/>
      </w:r>
      <w:r>
        <w:t xml:space="preserve">Please explain how the </w:t>
      </w:r>
      <w:r w:rsidRPr="00D2162B">
        <w:rPr>
          <w:b/>
        </w:rPr>
        <w:t>Voucher available and reserved for requesting dealer scenario</w:t>
      </w:r>
      <w:r>
        <w:t xml:space="preserve"> occurs here?</w:t>
      </w:r>
    </w:p>
  </w:comment>
  <w:comment w:id="163" w:author="Ali Shehadeh" w:date="2024-08-21T17:26:00Z" w:initials="AS">
    <w:p w14:paraId="392416FA" w14:textId="77777777" w:rsidR="00CD315D" w:rsidRDefault="00CD315D" w:rsidP="00D277BC">
      <w:pPr>
        <w:pStyle w:val="CommentText"/>
      </w:pPr>
      <w:r>
        <w:rPr>
          <w:rStyle w:val="CommentReference"/>
        </w:rPr>
        <w:annotationRef/>
      </w:r>
      <w:r>
        <w:t>In some cases, might be the voucher reserved but not committed, due to any reason like network disconnection, in this case the voucher will be still available in VMS system but reserved in SalesPoint, in this case will allow the dealer to sell it without deducting from his balance as his wallet already debited.</w:t>
      </w:r>
    </w:p>
  </w:comment>
  <w:comment w:id="164" w:author="Manoj Ramachandran (ADM)" w:date="2024-08-22T15:58:00Z" w:initials="MR(">
    <w:p w14:paraId="61188DC8" w14:textId="350C3249" w:rsidR="00CD315D" w:rsidRDefault="00CD315D">
      <w:pPr>
        <w:pStyle w:val="CommentText"/>
      </w:pPr>
      <w:r>
        <w:rPr>
          <w:rStyle w:val="CommentReference"/>
        </w:rPr>
        <w:annotationRef/>
      </w:r>
      <w:r>
        <w:t>Ok</w:t>
      </w:r>
    </w:p>
  </w:comment>
  <w:comment w:id="166" w:author="Nikhil Raj" w:date="2024-09-08T17:20:00Z" w:initials="NR">
    <w:p w14:paraId="12CBE940" w14:textId="3A90FDD9" w:rsidR="00CD315D" w:rsidRDefault="00CD315D">
      <w:pPr>
        <w:pStyle w:val="CommentText"/>
      </w:pPr>
      <w:r>
        <w:rPr>
          <w:rStyle w:val="CommentReference"/>
        </w:rPr>
        <w:annotationRef/>
      </w:r>
      <w:r>
        <w:t>eVoucher should be stored in encrypted format in secure location as Keystore or secure enclave</w:t>
      </w:r>
    </w:p>
  </w:comment>
  <w:comment w:id="167" w:author="Ali Shehadeh" w:date="2024-09-14T15:02:00Z" w:initials="AS">
    <w:p w14:paraId="24D2208C" w14:textId="77777777" w:rsidR="00CD315D" w:rsidRDefault="00CD315D" w:rsidP="0067602B">
      <w:pPr>
        <w:pStyle w:val="CommentText"/>
      </w:pPr>
      <w:r>
        <w:rPr>
          <w:rStyle w:val="CommentReference"/>
        </w:rPr>
        <w:annotationRef/>
      </w:r>
      <w:r>
        <w:t>Point added.</w:t>
      </w:r>
    </w:p>
  </w:comment>
  <w:comment w:id="168" w:author="Nikhil Raj" w:date="2024-09-22T16:40:00Z" w:initials="NR">
    <w:p w14:paraId="249B359D" w14:textId="6178CAB0" w:rsidR="00CD315D" w:rsidRDefault="00CD315D">
      <w:pPr>
        <w:pStyle w:val="CommentText"/>
      </w:pPr>
      <w:r>
        <w:rPr>
          <w:rStyle w:val="CommentReference"/>
        </w:rPr>
        <w:annotationRef/>
      </w:r>
      <w:r>
        <w:t>Okay</w:t>
      </w:r>
    </w:p>
  </w:comment>
  <w:comment w:id="170" w:author="Nikhil Raj" w:date="2024-09-08T17:22:00Z" w:initials="NR">
    <w:p w14:paraId="31AD8717" w14:textId="2D009E2D" w:rsidR="00CD315D" w:rsidRDefault="00CD315D">
      <w:pPr>
        <w:pStyle w:val="CommentText"/>
      </w:pPr>
      <w:r>
        <w:rPr>
          <w:rStyle w:val="CommentReference"/>
        </w:rPr>
        <w:annotationRef/>
      </w:r>
      <w:r>
        <w:t>System should validate that voiding or reprint of only those voucher shall be allowed which are already purchased or committed for a given dealer/distributor</w:t>
      </w:r>
    </w:p>
  </w:comment>
  <w:comment w:id="171" w:author="Ali Shehadeh" w:date="2024-09-14T15:04:00Z" w:initials="AS">
    <w:p w14:paraId="610BD440" w14:textId="77777777" w:rsidR="00CD315D" w:rsidRDefault="00CD315D" w:rsidP="006327E8">
      <w:pPr>
        <w:pStyle w:val="CommentText"/>
      </w:pPr>
      <w:r>
        <w:rPr>
          <w:rStyle w:val="CommentReference"/>
        </w:rPr>
        <w:annotationRef/>
      </w:r>
      <w:r>
        <w:t>Point added.</w:t>
      </w:r>
    </w:p>
  </w:comment>
  <w:comment w:id="172" w:author="Nikhil Raj" w:date="2024-09-22T16:40:00Z" w:initials="NR">
    <w:p w14:paraId="1D040AD1" w14:textId="4B0E8CAC" w:rsidR="00CD315D" w:rsidRDefault="00CD315D">
      <w:pPr>
        <w:pStyle w:val="CommentText"/>
      </w:pPr>
      <w:r>
        <w:rPr>
          <w:rStyle w:val="CommentReference"/>
        </w:rPr>
        <w:annotationRef/>
      </w:r>
      <w:r>
        <w:t>Okay</w:t>
      </w:r>
    </w:p>
  </w:comment>
  <w:comment w:id="174" w:author="Nikhil Raj" w:date="2024-09-08T17:34:00Z" w:initials="NR">
    <w:p w14:paraId="65508A50" w14:textId="3831B1A1" w:rsidR="00CD315D" w:rsidRDefault="00CD315D">
      <w:pPr>
        <w:pStyle w:val="CommentText"/>
      </w:pPr>
      <w:r>
        <w:rPr>
          <w:rStyle w:val="CommentReference"/>
        </w:rPr>
        <w:annotationRef/>
      </w:r>
      <w:r>
        <w:t>Enforce MFA by validating OTP for voucher download request.</w:t>
      </w:r>
    </w:p>
  </w:comment>
  <w:comment w:id="175" w:author="Ali Shehadeh" w:date="2024-09-14T13:58:00Z" w:initials="AS">
    <w:p w14:paraId="3771E95C" w14:textId="77777777" w:rsidR="00CD315D" w:rsidRDefault="00CD315D" w:rsidP="00106A92">
      <w:pPr>
        <w:pStyle w:val="CommentText"/>
      </w:pPr>
      <w:r>
        <w:rPr>
          <w:rStyle w:val="CommentReference"/>
        </w:rPr>
        <w:annotationRef/>
      </w:r>
      <w:r>
        <w:t>Already distributor will be asked to enter his wallet PIN code, and system will validate the PIN code before proceeding in the transaction.</w:t>
      </w:r>
    </w:p>
  </w:comment>
  <w:comment w:id="176" w:author="Nikhil Raj" w:date="2024-09-22T16:40:00Z" w:initials="NR">
    <w:p w14:paraId="55AB3804" w14:textId="0A4F06C6" w:rsidR="00CD315D" w:rsidRDefault="00CD315D">
      <w:pPr>
        <w:pStyle w:val="CommentText"/>
      </w:pPr>
      <w:r>
        <w:rPr>
          <w:rStyle w:val="CommentReference"/>
        </w:rPr>
        <w:annotationRef/>
      </w:r>
      <w:r>
        <w:t>Kindly clarify if the voucher downloaded can be used directly by end customer to pay bill or do recharge. If so then this can be used to steal the money in distributor wallet to download vouchers and use it offline outside of its trusted dealer network. In such scenarios we need to enforce OTP validation.</w:t>
      </w:r>
    </w:p>
  </w:comment>
  <w:comment w:id="177" w:author="Ali Shehadeh" w:date="2024-10-14T16:29:00Z" w:initials="AS">
    <w:p w14:paraId="6D04520D" w14:textId="77777777" w:rsidR="00CD315D" w:rsidRDefault="00CD315D" w:rsidP="00CD7197">
      <w:pPr>
        <w:pStyle w:val="CommentText"/>
      </w:pPr>
      <w:r>
        <w:rPr>
          <w:rStyle w:val="CommentReference"/>
        </w:rPr>
        <w:annotationRef/>
      </w:r>
      <w:r>
        <w:rPr>
          <w:color w:val="404040"/>
        </w:rPr>
        <w:t>This cannot be done by end customer, it’s only by the authorized dealers who have access to SalesPoint web portal (public portal)</w:t>
      </w:r>
    </w:p>
  </w:comment>
  <w:comment w:id="178" w:author="Nikhil Raj" w:date="2024-10-21T14:30:00Z" w:initials="NR">
    <w:p w14:paraId="47E83C8D" w14:textId="1DD2506D" w:rsidR="00CD315D" w:rsidRDefault="00CD315D">
      <w:pPr>
        <w:pStyle w:val="CommentText"/>
      </w:pPr>
      <w:r>
        <w:rPr>
          <w:rStyle w:val="CommentReference"/>
        </w:rPr>
        <w:annotationRef/>
      </w:r>
      <w:r>
        <w:t>Kindly implement MFA for voucher download</w:t>
      </w:r>
    </w:p>
  </w:comment>
  <w:comment w:id="179" w:author="Ali Shehadeh" w:date="2024-10-21T16:07:00Z" w:initials="AS">
    <w:p w14:paraId="4D32DE81" w14:textId="77777777" w:rsidR="00CD315D" w:rsidRDefault="00CD315D" w:rsidP="00805B55">
      <w:pPr>
        <w:pStyle w:val="CommentText"/>
      </w:pPr>
      <w:r>
        <w:rPr>
          <w:rStyle w:val="CommentReference"/>
        </w:rPr>
        <w:annotationRef/>
      </w:r>
      <w:r>
        <w:t>Already we have PIN Code while downloading the voucher</w:t>
      </w:r>
    </w:p>
  </w:comment>
  <w:comment w:id="180" w:author="Nikhil Raj" w:date="2024-11-03T15:04:00Z" w:initials="NR">
    <w:p w14:paraId="237312B2" w14:textId="7F9121C1" w:rsidR="00CD315D" w:rsidRDefault="00CD315D">
      <w:pPr>
        <w:pStyle w:val="CommentText"/>
      </w:pPr>
      <w:r>
        <w:rPr>
          <w:rStyle w:val="CommentReference"/>
        </w:rPr>
        <w:annotationRef/>
      </w:r>
      <w:r>
        <w:t>OTP is required, kindly confirm?</w:t>
      </w:r>
    </w:p>
    <w:p w14:paraId="7DC8D442" w14:textId="77777777" w:rsidR="00CD315D" w:rsidRDefault="00CD315D">
      <w:pPr>
        <w:pStyle w:val="CommentText"/>
      </w:pPr>
    </w:p>
  </w:comment>
  <w:comment w:id="181" w:author="Ibrahim Al-Hadhrami" w:date="2024-11-05T10:21:00Z" w:initials="IA">
    <w:p w14:paraId="78AAD38C" w14:textId="230C2268" w:rsidR="00CD315D" w:rsidRPr="004E1659" w:rsidRDefault="00CD315D" w:rsidP="004E1659">
      <w:pPr>
        <w:pStyle w:val="CommentText"/>
        <w:rPr>
          <w:rStyle w:val="CommentReference"/>
        </w:rPr>
      </w:pPr>
      <w:r>
        <w:rPr>
          <w:rStyle w:val="CommentReference"/>
        </w:rPr>
        <w:annotationRef/>
      </w:r>
      <w:r w:rsidRPr="004E1659">
        <w:rPr>
          <w:rStyle w:val="CommentReference"/>
        </w:rPr>
        <w:t>Dear,</w:t>
      </w:r>
    </w:p>
    <w:p w14:paraId="1722A511" w14:textId="5D57FB94" w:rsidR="00CD315D" w:rsidRPr="004E1659" w:rsidRDefault="00CD315D" w:rsidP="004E1659">
      <w:pPr>
        <w:pStyle w:val="CommentText"/>
        <w:rPr>
          <w:sz w:val="16"/>
          <w:szCs w:val="16"/>
        </w:rPr>
      </w:pPr>
      <w:r w:rsidRPr="004E1659">
        <w:rPr>
          <w:rStyle w:val="CommentReference"/>
        </w:rPr>
        <w:t>Having OTP is highly critical for distributors, as multiple staff members access the system for downloads. If the registered number is lost, damaged, terminated, or if the holder is unavailable (due to illness or absence), downloads may be delayed, impacting revenue. This poses a risk that no one is positioned to address immediately. Currently, we use a secure PIN system with no instances of fraud or losses, and payments are transferred to Ooredoo seamlessly. Please consider the potential risks in implementing OTP and the impact on operations.</w:t>
      </w:r>
    </w:p>
  </w:comment>
  <w:comment w:id="182" w:author="Nikhil Raj [2]" w:date="2024-11-10T17:31:00Z" w:initials="NR">
    <w:p w14:paraId="7284229F" w14:textId="5ED89246" w:rsidR="00CD315D" w:rsidRDefault="00CD315D">
      <w:pPr>
        <w:pStyle w:val="CommentText"/>
      </w:pPr>
      <w:r>
        <w:rPr>
          <w:rStyle w:val="CommentReference"/>
        </w:rPr>
        <w:annotationRef/>
      </w:r>
      <w:r>
        <w:t>Need to discuss</w:t>
      </w:r>
    </w:p>
  </w:comment>
  <w:comment w:id="183" w:author="Ibrahim Al-Hadhrami" w:date="2024-11-12T15:11:00Z" w:initials="IA">
    <w:p w14:paraId="0DB43C1C" w14:textId="7EAB4A2C" w:rsidR="00CD315D" w:rsidRDefault="00CD315D">
      <w:pPr>
        <w:pStyle w:val="CommentText"/>
      </w:pPr>
      <w:r>
        <w:rPr>
          <w:rStyle w:val="CommentReference"/>
        </w:rPr>
        <w:annotationRef/>
      </w:r>
      <w:r>
        <w:t>As discussed, the OTP for this will be through the Email.</w:t>
      </w:r>
    </w:p>
  </w:comment>
  <w:comment w:id="184" w:author="Nikhil Raj" w:date="2024-11-17T12:05:00Z" w:initials="NR">
    <w:p w14:paraId="63226E8D" w14:textId="0DC47796" w:rsidR="00074B38" w:rsidRDefault="00074B38">
      <w:pPr>
        <w:pStyle w:val="CommentText"/>
      </w:pPr>
      <w:r>
        <w:rPr>
          <w:rStyle w:val="CommentReference"/>
        </w:rPr>
        <w:annotationRef/>
      </w:r>
      <w:r>
        <w:t>@Ali, kindly add it in the HLD body</w:t>
      </w:r>
    </w:p>
  </w:comment>
  <w:comment w:id="185" w:author="Ali Shehadeh" w:date="2024-11-19T14:36:00Z" w:initials="AS">
    <w:p w14:paraId="3BA79D3D" w14:textId="77777777" w:rsidR="0058109A" w:rsidRDefault="0058109A" w:rsidP="0058109A">
      <w:pPr>
        <w:pStyle w:val="CommentText"/>
      </w:pPr>
      <w:r>
        <w:rPr>
          <w:rStyle w:val="CommentReference"/>
        </w:rPr>
        <w:annotationRef/>
      </w:r>
      <w:r>
        <w:t>Point Added.</w:t>
      </w:r>
    </w:p>
  </w:comment>
  <w:comment w:id="186" w:author="Nikhil Raj" w:date="2024-09-08T17:32:00Z" w:initials="NR">
    <w:p w14:paraId="08FA0AAD" w14:textId="056DFB86" w:rsidR="00CD315D" w:rsidRDefault="00CD315D">
      <w:pPr>
        <w:pStyle w:val="CommentText"/>
      </w:pPr>
      <w:r>
        <w:rPr>
          <w:rStyle w:val="CommentReference"/>
        </w:rPr>
        <w:annotationRef/>
      </w:r>
      <w:r>
        <w:t xml:space="preserve">Each time the password generated should be unique (using PRNG based algorithm), and random with minimum length of 12 characters </w:t>
      </w:r>
    </w:p>
  </w:comment>
  <w:comment w:id="187" w:author="Ali Shehadeh" w:date="2024-09-14T13:56:00Z" w:initials="AS">
    <w:p w14:paraId="02FEA9CF" w14:textId="77777777" w:rsidR="00CD315D" w:rsidRDefault="00CD315D" w:rsidP="006D2551">
      <w:pPr>
        <w:pStyle w:val="CommentText"/>
      </w:pPr>
      <w:r>
        <w:rPr>
          <w:rStyle w:val="CommentReference"/>
        </w:rPr>
        <w:annotationRef/>
      </w:r>
      <w:r>
        <w:t>Point Added.</w:t>
      </w:r>
    </w:p>
  </w:comment>
  <w:comment w:id="188" w:author="Nikhil Raj" w:date="2024-09-22T16:42:00Z" w:initials="NR">
    <w:p w14:paraId="6947682D" w14:textId="60EE780A" w:rsidR="00CD315D" w:rsidRDefault="00CD315D">
      <w:pPr>
        <w:pStyle w:val="CommentText"/>
      </w:pPr>
      <w:r>
        <w:rPr>
          <w:rStyle w:val="CommentReference"/>
        </w:rPr>
        <w:annotationRef/>
      </w:r>
      <w:r>
        <w:t>Okay</w:t>
      </w:r>
    </w:p>
  </w:comment>
  <w:comment w:id="191" w:author="Nikhil Raj" w:date="2024-09-08T17:36:00Z" w:initials="NR">
    <w:p w14:paraId="5393D83A" w14:textId="6876F407" w:rsidR="00CD315D" w:rsidRDefault="00CD315D" w:rsidP="008F1C29">
      <w:pPr>
        <w:pStyle w:val="CommentText"/>
        <w:numPr>
          <w:ilvl w:val="0"/>
          <w:numId w:val="139"/>
        </w:numPr>
      </w:pPr>
      <w:r>
        <w:rPr>
          <w:rStyle w:val="CommentReference"/>
        </w:rPr>
        <w:annotationRef/>
      </w:r>
      <w:r>
        <w:t xml:space="preserve"> Transaction logs should be maintained on both ERP and Salespoint system</w:t>
      </w:r>
    </w:p>
    <w:p w14:paraId="4E682A2D" w14:textId="4B5341F2" w:rsidR="00CD315D" w:rsidRDefault="00CD315D" w:rsidP="008F1C29">
      <w:pPr>
        <w:pStyle w:val="CommentText"/>
        <w:numPr>
          <w:ilvl w:val="0"/>
          <w:numId w:val="139"/>
        </w:numPr>
      </w:pPr>
      <w:r>
        <w:t xml:space="preserve"> A manual audit/reconciliation should be performed separately with reports fetch from ERP and Salespoint to identify any ambiguity.</w:t>
      </w:r>
    </w:p>
  </w:comment>
  <w:comment w:id="192" w:author="Ali Shehadeh" w:date="2024-09-14T15:07:00Z" w:initials="AS">
    <w:p w14:paraId="636851FA" w14:textId="77777777" w:rsidR="00CD315D" w:rsidRDefault="00CD315D" w:rsidP="00126D99">
      <w:pPr>
        <w:pStyle w:val="CommentText"/>
      </w:pPr>
      <w:r>
        <w:rPr>
          <w:rStyle w:val="CommentReference"/>
        </w:rPr>
        <w:annotationRef/>
      </w:r>
      <w:r>
        <w:t xml:space="preserve">ITESA to respond on this, </w:t>
      </w:r>
      <w:r>
        <w:br/>
        <w:t>From SalesPoint side, Transaction logs are available from SalesPoint and transactions will be pushed to DWH.</w:t>
      </w:r>
    </w:p>
  </w:comment>
  <w:comment w:id="193" w:author="Shashidhar Kedareswara" w:date="2024-09-18T13:15:00Z" w:initials="SK">
    <w:p w14:paraId="1B292092" w14:textId="57B6FD0F" w:rsidR="00CD315D" w:rsidRDefault="00CD315D">
      <w:pPr>
        <w:pStyle w:val="CommentText"/>
      </w:pPr>
      <w:r>
        <w:rPr>
          <w:rStyle w:val="CommentReference"/>
        </w:rPr>
        <w:annotationRef/>
      </w:r>
      <w:r>
        <w:t xml:space="preserve">Yes, ERP will log the all the requests and TXs which is same as existing. There is no change in this </w:t>
      </w:r>
    </w:p>
  </w:comment>
  <w:comment w:id="194" w:author="Nikhil Raj" w:date="2024-09-23T10:40:00Z" w:initials="NR">
    <w:p w14:paraId="4EFF403E" w14:textId="444EAA65" w:rsidR="00CD315D" w:rsidRDefault="00CD315D">
      <w:pPr>
        <w:pStyle w:val="CommentText"/>
      </w:pPr>
      <w:r>
        <w:rPr>
          <w:rStyle w:val="CommentReference"/>
        </w:rPr>
        <w:annotationRef/>
      </w:r>
      <w:r>
        <w:t>Okay</w:t>
      </w:r>
    </w:p>
  </w:comment>
  <w:comment w:id="195" w:author="Manoj Ramachandran (ADM)" w:date="2024-08-16T22:15:00Z" w:initials="MR(">
    <w:p w14:paraId="6C0BD316" w14:textId="0D067050" w:rsidR="00CD315D" w:rsidRDefault="00CD315D">
      <w:pPr>
        <w:pStyle w:val="CommentText"/>
      </w:pPr>
      <w:r>
        <w:rPr>
          <w:rStyle w:val="CommentReference"/>
        </w:rPr>
        <w:annotationRef/>
      </w:r>
      <w:r>
        <w:t>It should be based on item code. As per two wallet approach, Item code belongs to bill payment should credit bill payment wallet otherwise it should credit distributor’s E-Voucher balance.</w:t>
      </w:r>
    </w:p>
  </w:comment>
  <w:comment w:id="196" w:author="Ali Shehadeh" w:date="2024-08-21T17:28:00Z" w:initials="AS">
    <w:p w14:paraId="6F983086" w14:textId="77777777" w:rsidR="00CD315D" w:rsidRDefault="00CD315D" w:rsidP="00E670B8">
      <w:pPr>
        <w:pStyle w:val="CommentText"/>
      </w:pPr>
      <w:r>
        <w:rPr>
          <w:rStyle w:val="CommentReference"/>
        </w:rPr>
        <w:annotationRef/>
      </w:r>
      <w:r>
        <w:t>Point added.</w:t>
      </w:r>
    </w:p>
  </w:comment>
  <w:comment w:id="198" w:author="Nikhil Raj" w:date="2024-09-08T17:41:00Z" w:initials="NR">
    <w:p w14:paraId="0A0EDA75" w14:textId="0F33025F" w:rsidR="00CD315D" w:rsidRDefault="00CD315D">
      <w:pPr>
        <w:pStyle w:val="CommentText"/>
      </w:pPr>
      <w:r>
        <w:rPr>
          <w:rStyle w:val="CommentReference"/>
        </w:rPr>
        <w:annotationRef/>
      </w:r>
      <w:r>
        <w:t>IT must not show the actual voucher code on UI</w:t>
      </w:r>
    </w:p>
  </w:comment>
  <w:comment w:id="199" w:author="Ali Shehadeh" w:date="2024-09-14T15:08:00Z" w:initials="AS">
    <w:p w14:paraId="6C814F28" w14:textId="77777777" w:rsidR="00CD315D" w:rsidRDefault="00CD315D" w:rsidP="00670566">
      <w:pPr>
        <w:pStyle w:val="CommentText"/>
      </w:pPr>
      <w:r>
        <w:rPr>
          <w:rStyle w:val="CommentReference"/>
        </w:rPr>
        <w:annotationRef/>
      </w:r>
      <w:r>
        <w:t>Point added.</w:t>
      </w:r>
    </w:p>
  </w:comment>
  <w:comment w:id="200" w:author="Nikhil Raj" w:date="2024-09-23T10:40:00Z" w:initials="NR">
    <w:p w14:paraId="502B1A1F" w14:textId="2B505E59" w:rsidR="00CD315D" w:rsidRDefault="00CD315D">
      <w:pPr>
        <w:pStyle w:val="CommentText"/>
      </w:pPr>
      <w:r>
        <w:rPr>
          <w:rStyle w:val="CommentReference"/>
        </w:rPr>
        <w:annotationRef/>
      </w:r>
      <w:r>
        <w:t>Okay</w:t>
      </w:r>
    </w:p>
  </w:comment>
  <w:comment w:id="202" w:author="Nikhil Raj" w:date="2024-09-08T17:44:00Z" w:initials="NR">
    <w:p w14:paraId="0A082259" w14:textId="383B8FAE" w:rsidR="00CD315D" w:rsidRDefault="00CD315D">
      <w:pPr>
        <w:pStyle w:val="CommentText"/>
      </w:pPr>
      <w:r>
        <w:rPr>
          <w:rStyle w:val="CommentReference"/>
        </w:rPr>
        <w:annotationRef/>
      </w:r>
      <w:r>
        <w:t>The functionality shall be limited to admin users based on their role</w:t>
      </w:r>
    </w:p>
  </w:comment>
  <w:comment w:id="203" w:author="Ali Shehadeh" w:date="2024-09-14T15:09:00Z" w:initials="AS">
    <w:p w14:paraId="7861C8B6" w14:textId="77777777" w:rsidR="00CD315D" w:rsidRDefault="00CD315D" w:rsidP="00D86DBD">
      <w:pPr>
        <w:pStyle w:val="CommentText"/>
      </w:pPr>
      <w:r>
        <w:rPr>
          <w:rStyle w:val="CommentReference"/>
        </w:rPr>
        <w:annotationRef/>
      </w:r>
      <w:r>
        <w:t>Point added.</w:t>
      </w:r>
    </w:p>
  </w:comment>
  <w:comment w:id="204" w:author="Nikhil Raj" w:date="2024-09-23T10:49:00Z" w:initials="NR">
    <w:p w14:paraId="6F31750D" w14:textId="6E5A21F4" w:rsidR="00CD315D" w:rsidRDefault="00CD315D">
      <w:pPr>
        <w:pStyle w:val="CommentText"/>
      </w:pPr>
      <w:r>
        <w:rPr>
          <w:rStyle w:val="CommentReference"/>
        </w:rPr>
        <w:annotationRef/>
      </w:r>
      <w:r>
        <w:t>Okay</w:t>
      </w:r>
    </w:p>
  </w:comment>
  <w:comment w:id="205" w:author="Nikhil Raj" w:date="2024-09-08T17:43:00Z" w:initials="NR">
    <w:p w14:paraId="51A87FAA" w14:textId="57235561" w:rsidR="00CD315D" w:rsidRDefault="00CD315D">
      <w:pPr>
        <w:pStyle w:val="CommentText"/>
      </w:pPr>
      <w:r>
        <w:rPr>
          <w:rStyle w:val="CommentReference"/>
        </w:rPr>
        <w:annotationRef/>
      </w:r>
      <w:r>
        <w:t>The voucher file generated y VMS server shall be encrypted, which upon transfer to salespoint server via SFTP shall first be decrypted at file level and then individual voucher shall be encrypted by a separate key and then stored in DB. Once the voucher is loaded the original voucher file shall be deleted from VMS and Salespoint / SFTP location.</w:t>
      </w:r>
    </w:p>
  </w:comment>
  <w:comment w:id="206" w:author="Ali Shehadeh" w:date="2024-09-14T15:10:00Z" w:initials="AS">
    <w:p w14:paraId="44906150" w14:textId="77777777" w:rsidR="00CD315D" w:rsidRDefault="00CD315D" w:rsidP="003F2B09">
      <w:pPr>
        <w:pStyle w:val="CommentText"/>
      </w:pPr>
      <w:r>
        <w:rPr>
          <w:rStyle w:val="CommentReference"/>
        </w:rPr>
        <w:annotationRef/>
      </w:r>
      <w:r>
        <w:rPr>
          <w:color w:val="404040"/>
        </w:rPr>
        <w:t xml:space="preserve">Already this mentioned in point # 5 </w:t>
      </w:r>
      <w:r>
        <w:rPr>
          <w:b/>
          <w:bCs/>
        </w:rPr>
        <w:t>SFTP File Monitoring and Parsing</w:t>
      </w:r>
    </w:p>
  </w:comment>
  <w:comment w:id="207" w:author="Nikhil Raj" w:date="2024-09-23T17:42:00Z" w:initials="NR">
    <w:p w14:paraId="03C5BE2C" w14:textId="7784F956" w:rsidR="00CD315D" w:rsidRDefault="00CD315D">
      <w:pPr>
        <w:pStyle w:val="CommentText"/>
      </w:pPr>
      <w:r>
        <w:rPr>
          <w:rStyle w:val="CommentReference"/>
        </w:rPr>
        <w:annotationRef/>
      </w:r>
      <w:r>
        <w:t>Re encrypting the voucher during loading in e-reload system is missing in point# 5</w:t>
      </w:r>
    </w:p>
  </w:comment>
  <w:comment w:id="208" w:author="Ali Shehadeh" w:date="2024-10-14T16:33:00Z" w:initials="AS">
    <w:p w14:paraId="321AF3D6" w14:textId="77777777" w:rsidR="00CD315D" w:rsidRDefault="00CD315D" w:rsidP="009C5AF6">
      <w:pPr>
        <w:pStyle w:val="CommentText"/>
      </w:pPr>
      <w:r>
        <w:rPr>
          <w:rStyle w:val="CommentReference"/>
        </w:rPr>
        <w:annotationRef/>
      </w:r>
      <w:r>
        <w:t>Point added in point #5.</w:t>
      </w:r>
    </w:p>
  </w:comment>
  <w:comment w:id="209" w:author="Nikhil Raj" w:date="2024-11-07T10:02:00Z" w:initials="NR">
    <w:p w14:paraId="43B2BC34" w14:textId="461E2452" w:rsidR="00CD315D" w:rsidRDefault="00CD315D">
      <w:pPr>
        <w:pStyle w:val="CommentText"/>
      </w:pPr>
      <w:r>
        <w:rPr>
          <w:rStyle w:val="CommentReference"/>
        </w:rPr>
        <w:annotationRef/>
      </w:r>
      <w:r>
        <w:t>Okay</w:t>
      </w:r>
    </w:p>
  </w:comment>
  <w:comment w:id="210" w:author="Manoj Ramachandran (ADM)" w:date="2024-08-16T22:23:00Z" w:initials="MR(">
    <w:p w14:paraId="501925A4" w14:textId="0EC650C7" w:rsidR="00CD315D" w:rsidRDefault="00CD315D">
      <w:pPr>
        <w:pStyle w:val="CommentText"/>
      </w:pPr>
      <w:r>
        <w:rPr>
          <w:rStyle w:val="CommentReference"/>
        </w:rPr>
        <w:annotationRef/>
      </w:r>
      <w:r>
        <w:t>This API call trigger voucher file loading into VMS server.</w:t>
      </w:r>
    </w:p>
  </w:comment>
  <w:comment w:id="211" w:author="Ali Shehadeh" w:date="2024-08-21T17:29:00Z" w:initials="AS">
    <w:p w14:paraId="54E2809B" w14:textId="77777777" w:rsidR="00CD315D" w:rsidRDefault="00CD315D" w:rsidP="00EF0CDB">
      <w:pPr>
        <w:pStyle w:val="CommentText"/>
      </w:pPr>
      <w:r>
        <w:rPr>
          <w:rStyle w:val="CommentReference"/>
        </w:rPr>
        <w:annotationRef/>
      </w:r>
      <w:r>
        <w:t>And this is our understanding as we mentioned, we inform VMS to load the file in SFTP folder. Correct?</w:t>
      </w:r>
    </w:p>
  </w:comment>
  <w:comment w:id="212" w:author="Manoj Ramachandran (ADM)" w:date="2024-08-22T16:00:00Z" w:initials="MR(">
    <w:p w14:paraId="79C7301A" w14:textId="7AAE169B" w:rsidR="00CD315D" w:rsidRDefault="00CD315D">
      <w:pPr>
        <w:pStyle w:val="CommentText"/>
      </w:pPr>
      <w:r>
        <w:rPr>
          <w:rStyle w:val="CommentReference"/>
        </w:rPr>
        <w:annotationRef/>
      </w:r>
      <w:r>
        <w:t xml:space="preserve">No. This API call will load generated voucher file into VMS server. </w:t>
      </w:r>
    </w:p>
  </w:comment>
  <w:comment w:id="213" w:author="Ali Shehadeh" w:date="2024-08-25T14:39:00Z" w:initials="AS">
    <w:p w14:paraId="00AC6C30" w14:textId="77777777" w:rsidR="00CD315D" w:rsidRDefault="00CD315D" w:rsidP="00200388">
      <w:pPr>
        <w:pStyle w:val="CommentText"/>
      </w:pPr>
      <w:r>
        <w:rPr>
          <w:rStyle w:val="CommentReference"/>
        </w:rPr>
        <w:annotationRef/>
      </w:r>
      <w:r>
        <w:t>Updated</w:t>
      </w:r>
    </w:p>
  </w:comment>
  <w:comment w:id="214" w:author="Nikhil Raj" w:date="2024-09-08T17:47:00Z" w:initials="NR">
    <w:p w14:paraId="33737F8D" w14:textId="48B1EC11" w:rsidR="00CD315D" w:rsidRDefault="00CD315D">
      <w:pPr>
        <w:pStyle w:val="CommentText"/>
      </w:pPr>
      <w:r>
        <w:rPr>
          <w:rStyle w:val="CommentReference"/>
        </w:rPr>
        <w:annotationRef/>
      </w:r>
      <w:r>
        <w:t>Voucher file should be encrypted</w:t>
      </w:r>
    </w:p>
  </w:comment>
  <w:comment w:id="215" w:author="Ali Shehadeh" w:date="2024-09-14T15:11:00Z" w:initials="AS">
    <w:p w14:paraId="72510A50" w14:textId="09EA28B8" w:rsidR="00CD315D" w:rsidRDefault="00CD315D" w:rsidP="003F2B09">
      <w:pPr>
        <w:pStyle w:val="CommentText"/>
      </w:pPr>
      <w:r>
        <w:rPr>
          <w:rStyle w:val="CommentReference"/>
        </w:rPr>
        <w:annotationRef/>
      </w:r>
      <w:r>
        <w:t>Already ment444444ioned below.</w:t>
      </w:r>
    </w:p>
  </w:comment>
  <w:comment w:id="216" w:author="Nikhil Raj" w:date="2024-11-07T10:15:00Z" w:initials="NR">
    <w:p w14:paraId="0CA93D3D" w14:textId="4A773003" w:rsidR="00CD315D" w:rsidRDefault="00CD315D">
      <w:pPr>
        <w:pStyle w:val="CommentText"/>
      </w:pPr>
      <w:r>
        <w:rPr>
          <w:rStyle w:val="CommentReference"/>
        </w:rPr>
        <w:annotationRef/>
      </w:r>
      <w:r>
        <w:t>Okay</w:t>
      </w:r>
    </w:p>
  </w:comment>
  <w:comment w:id="217" w:author="Manoj Ramachandran (ADM)" w:date="2024-08-16T22:23:00Z" w:initials="MR(">
    <w:p w14:paraId="5395B644" w14:textId="431EF64A" w:rsidR="00CD315D" w:rsidRDefault="00CD315D">
      <w:pPr>
        <w:pStyle w:val="CommentText"/>
      </w:pPr>
      <w:r>
        <w:rPr>
          <w:rStyle w:val="CommentReference"/>
        </w:rPr>
        <w:annotationRef/>
      </w:r>
      <w:r>
        <w:t>Loaded in to VMS server.</w:t>
      </w:r>
    </w:p>
  </w:comment>
  <w:comment w:id="218" w:author="Ali Shehadeh" w:date="2024-08-21T17:30:00Z" w:initials="AS">
    <w:p w14:paraId="6D64A297" w14:textId="77777777" w:rsidR="00CD315D" w:rsidRDefault="00CD315D" w:rsidP="005D6B37">
      <w:pPr>
        <w:pStyle w:val="CommentText"/>
      </w:pPr>
      <w:r>
        <w:rPr>
          <w:rStyle w:val="CommentReference"/>
        </w:rPr>
        <w:annotationRef/>
      </w:r>
      <w:r>
        <w:t>We agreed that this is a confirmation that file loaded from VMS to SFTP folder, right?</w:t>
      </w:r>
    </w:p>
  </w:comment>
  <w:comment w:id="219" w:author="Manoj Ramachandran (ADM)" w:date="2024-08-25T09:22:00Z" w:initials="MR(">
    <w:p w14:paraId="5DB1114A" w14:textId="2FC3638D" w:rsidR="00CD315D" w:rsidRDefault="00CD315D">
      <w:pPr>
        <w:pStyle w:val="CommentText"/>
      </w:pPr>
      <w:r>
        <w:rPr>
          <w:rStyle w:val="CommentReference"/>
        </w:rPr>
        <w:annotationRef/>
      </w:r>
      <w:r>
        <w:t>No. This API call validate whether the serial range mentioned are loaded into VMS or not.</w:t>
      </w:r>
    </w:p>
    <w:p w14:paraId="03EC312A" w14:textId="5B607B56" w:rsidR="00CD315D" w:rsidRDefault="00CD315D" w:rsidP="00B64EF1">
      <w:pPr>
        <w:pStyle w:val="CommentText"/>
      </w:pPr>
      <w:r>
        <w:t>Post successful loading of Voucher details to VMS server, Voucher file will place in SFTP folder at a scheduled interval, say every one hour.</w:t>
      </w:r>
    </w:p>
  </w:comment>
  <w:comment w:id="220" w:author="Ali Shehadeh" w:date="2024-08-25T14:39:00Z" w:initials="AS">
    <w:p w14:paraId="02211BA9" w14:textId="77777777" w:rsidR="00CD315D" w:rsidRDefault="00CD315D" w:rsidP="00200388">
      <w:pPr>
        <w:pStyle w:val="CommentText"/>
      </w:pPr>
      <w:r>
        <w:rPr>
          <w:rStyle w:val="CommentReference"/>
        </w:rPr>
        <w:annotationRef/>
      </w:r>
      <w:r>
        <w:t>Updated</w:t>
      </w:r>
    </w:p>
  </w:comment>
  <w:comment w:id="221" w:author="Manoj Ramachandran (ADM)" w:date="2024-08-16T22:25:00Z" w:initials="MR(">
    <w:p w14:paraId="516D27A3" w14:textId="1EF076BB" w:rsidR="00CD315D" w:rsidRDefault="00CD315D">
      <w:pPr>
        <w:pStyle w:val="CommentText"/>
      </w:pPr>
      <w:r>
        <w:rPr>
          <w:rStyle w:val="CommentReference"/>
        </w:rPr>
        <w:annotationRef/>
      </w:r>
      <w:r>
        <w:t>Requested vouchers are loaded in to VMS server. Later VMS server will place the encrypted voucher file in SalesPoint SFTP folder.</w:t>
      </w:r>
    </w:p>
  </w:comment>
  <w:comment w:id="222" w:author="Ali Shehadeh" w:date="2024-08-21T17:31:00Z" w:initials="AS">
    <w:p w14:paraId="5CC7BEF1" w14:textId="46F4BD29" w:rsidR="00CD315D" w:rsidRDefault="00CD315D" w:rsidP="00B47421">
      <w:pPr>
        <w:pStyle w:val="CommentText"/>
      </w:pPr>
      <w:r>
        <w:rPr>
          <w:rStyle w:val="CommentReference"/>
        </w:rPr>
        <w:annotationRef/>
      </w:r>
      <w:r>
        <w:t>What we understand that after the success response of this API it means the file is ready to be parsed in SFTP folder.</w:t>
      </w:r>
    </w:p>
  </w:comment>
  <w:comment w:id="223" w:author="Manoj Ramachandran (ADM)" w:date="2024-08-25T09:26:00Z" w:initials="MR(">
    <w:p w14:paraId="6BC0089A" w14:textId="4A5E1142" w:rsidR="00CD315D" w:rsidRDefault="00CD315D">
      <w:pPr>
        <w:pStyle w:val="CommentText"/>
      </w:pPr>
      <w:r>
        <w:rPr>
          <w:rStyle w:val="CommentReference"/>
        </w:rPr>
        <w:annotationRef/>
      </w:r>
      <w:r w:rsidRPr="00B64EF1">
        <w:t xml:space="preserve">Currently </w:t>
      </w:r>
      <w:r>
        <w:t>VMS</w:t>
      </w:r>
      <w:r w:rsidRPr="00B64EF1">
        <w:t xml:space="preserve"> scheduled </w:t>
      </w:r>
      <w:r>
        <w:t xml:space="preserve">to place generated voucher file in to SFTP folder </w:t>
      </w:r>
      <w:r w:rsidRPr="00B64EF1">
        <w:t xml:space="preserve">twice a day. VMS team informed that this </w:t>
      </w:r>
      <w:r>
        <w:t>can be scheduled every one hour going forward.</w:t>
      </w:r>
    </w:p>
  </w:comment>
  <w:comment w:id="224" w:author="Ali Shehadeh" w:date="2024-08-25T14:39:00Z" w:initials="AS">
    <w:p w14:paraId="51705848" w14:textId="77777777" w:rsidR="00CD315D" w:rsidRDefault="00CD315D" w:rsidP="00200388">
      <w:pPr>
        <w:pStyle w:val="CommentText"/>
      </w:pPr>
      <w:r>
        <w:rPr>
          <w:rStyle w:val="CommentReference"/>
        </w:rPr>
        <w:annotationRef/>
      </w:r>
      <w:r>
        <w:t>Updated</w:t>
      </w:r>
    </w:p>
  </w:comment>
  <w:comment w:id="225" w:author="Manoj Ramachandran (ADM)" w:date="2024-08-16T22:27:00Z" w:initials="MR(">
    <w:p w14:paraId="0A65BCA0" w14:textId="4ECD291A" w:rsidR="00CD315D" w:rsidRDefault="00CD315D">
      <w:pPr>
        <w:pStyle w:val="CommentText"/>
      </w:pPr>
      <w:r>
        <w:rPr>
          <w:rStyle w:val="CommentReference"/>
        </w:rPr>
        <w:annotationRef/>
      </w:r>
      <w:r>
        <w:t>Decrypt and import</w:t>
      </w:r>
    </w:p>
  </w:comment>
  <w:comment w:id="226" w:author="Ali Shehadeh" w:date="2024-08-21T17:32:00Z" w:initials="AS">
    <w:p w14:paraId="1BC94C93" w14:textId="77777777" w:rsidR="00CD315D" w:rsidRDefault="00CD315D" w:rsidP="00075668">
      <w:pPr>
        <w:pStyle w:val="CommentText"/>
      </w:pPr>
      <w:r>
        <w:rPr>
          <w:rStyle w:val="CommentReference"/>
        </w:rPr>
        <w:annotationRef/>
      </w:r>
      <w:r>
        <w:t>Point added.</w:t>
      </w:r>
    </w:p>
  </w:comment>
  <w:comment w:id="227" w:author="Manoj Ramachandran (ADM)" w:date="2024-08-16T22:28:00Z" w:initials="MR(">
    <w:p w14:paraId="7F43F113" w14:textId="7B535DE0" w:rsidR="00CD315D" w:rsidRDefault="00CD315D">
      <w:pPr>
        <w:pStyle w:val="CommentText"/>
      </w:pPr>
      <w:r>
        <w:rPr>
          <w:rStyle w:val="CommentReference"/>
        </w:rPr>
        <w:annotationRef/>
      </w:r>
      <w:r>
        <w:t>Decrypt and import</w:t>
      </w:r>
    </w:p>
  </w:comment>
  <w:comment w:id="228" w:author="Ali Shehadeh" w:date="2024-08-21T17:32:00Z" w:initials="AS">
    <w:p w14:paraId="03B735A8" w14:textId="77777777" w:rsidR="00CD315D" w:rsidRDefault="00CD315D" w:rsidP="00075668">
      <w:pPr>
        <w:pStyle w:val="CommentText"/>
      </w:pPr>
      <w:r>
        <w:rPr>
          <w:rStyle w:val="CommentReference"/>
        </w:rPr>
        <w:annotationRef/>
      </w:r>
      <w:r>
        <w:t>Point added.</w:t>
      </w:r>
    </w:p>
  </w:comment>
  <w:comment w:id="229" w:author="Nikhil Raj" w:date="2024-09-23T17:41:00Z" w:initials="NR">
    <w:p w14:paraId="7128BC6E" w14:textId="6404A744" w:rsidR="00CD315D" w:rsidRDefault="00CD315D">
      <w:pPr>
        <w:pStyle w:val="CommentText"/>
      </w:pPr>
      <w:r>
        <w:rPr>
          <w:rStyle w:val="CommentReference"/>
        </w:rPr>
        <w:annotationRef/>
      </w:r>
      <w:r>
        <w:t>…And each voucher is encrypted by another set of symmetric key before being stored into the DB</w:t>
      </w:r>
    </w:p>
  </w:comment>
  <w:comment w:id="230" w:author="Ali Shehadeh" w:date="2024-10-14T16:34:00Z" w:initials="AS">
    <w:p w14:paraId="76E78765" w14:textId="77777777" w:rsidR="00CD315D" w:rsidRDefault="00CD315D" w:rsidP="00406DC2">
      <w:pPr>
        <w:pStyle w:val="CommentText"/>
      </w:pPr>
      <w:r>
        <w:rPr>
          <w:rStyle w:val="CommentReference"/>
        </w:rPr>
        <w:annotationRef/>
      </w:r>
      <w:r>
        <w:t>Point added.</w:t>
      </w:r>
    </w:p>
  </w:comment>
  <w:comment w:id="231" w:author="Nikhil Raj" w:date="2024-11-03T15:06:00Z" w:initials="NR">
    <w:p w14:paraId="2FA6CE11" w14:textId="1330510F" w:rsidR="00CD315D" w:rsidRDefault="00CD315D">
      <w:pPr>
        <w:pStyle w:val="CommentText"/>
      </w:pPr>
      <w:r>
        <w:rPr>
          <w:rStyle w:val="CommentReference"/>
        </w:rPr>
        <w:annotationRef/>
      </w:r>
      <w:r>
        <w:t>“separate” symmetric key</w:t>
      </w:r>
    </w:p>
  </w:comment>
  <w:comment w:id="232" w:author="Ali Shehadeh" w:date="2024-11-04T12:42:00Z" w:initials="AS">
    <w:p w14:paraId="19505E2A" w14:textId="77777777" w:rsidR="00CD315D" w:rsidRDefault="00CD315D" w:rsidP="004242E7">
      <w:pPr>
        <w:pStyle w:val="CommentText"/>
      </w:pPr>
      <w:r>
        <w:rPr>
          <w:rStyle w:val="CommentReference"/>
        </w:rPr>
        <w:annotationRef/>
      </w:r>
      <w:r>
        <w:t>Point added.</w:t>
      </w:r>
    </w:p>
  </w:comment>
  <w:comment w:id="237" w:author="Nikhil Raj" w:date="2024-09-08T18:03:00Z" w:initials="NR">
    <w:p w14:paraId="33226C22" w14:textId="19236712" w:rsidR="00CD315D" w:rsidRDefault="00CD315D">
      <w:pPr>
        <w:pStyle w:val="CommentText"/>
      </w:pPr>
      <w:r>
        <w:rPr>
          <w:rStyle w:val="CommentReference"/>
        </w:rPr>
        <w:annotationRef/>
      </w:r>
      <w:r>
        <w:t>Why this functionality is being provided to distributor. It should restricted to OO Admin. OR if required then the distributor may submit the dealer account creation request which must be reviewed and approved by OO Admin</w:t>
      </w:r>
    </w:p>
  </w:comment>
  <w:comment w:id="238" w:author="Ali Shehadeh" w:date="2024-09-14T15:12:00Z" w:initials="AS">
    <w:p w14:paraId="2DB73E7C" w14:textId="77777777" w:rsidR="00CD315D" w:rsidRDefault="00CD315D" w:rsidP="008E0BB1">
      <w:pPr>
        <w:pStyle w:val="CommentText"/>
      </w:pPr>
      <w:r>
        <w:rPr>
          <w:rStyle w:val="CommentReference"/>
        </w:rPr>
        <w:annotationRef/>
      </w:r>
      <w:r>
        <w:t>As per business requirement, distributor can create dealer account under his hierarchy without OO admin approval.</w:t>
      </w:r>
    </w:p>
  </w:comment>
  <w:comment w:id="239" w:author="Nikhil Raj" w:date="2024-09-23T10:59:00Z" w:initials="NR">
    <w:p w14:paraId="1398FD02" w14:textId="378A189A" w:rsidR="00CD315D" w:rsidRDefault="00CD315D">
      <w:pPr>
        <w:pStyle w:val="CommentText"/>
      </w:pPr>
      <w:r>
        <w:rPr>
          <w:rStyle w:val="CommentReference"/>
        </w:rPr>
        <w:annotationRef/>
      </w:r>
      <w:r>
        <w:t>No, this must be wither done by Admin or approved by Admin user upon request submission by Distributor</w:t>
      </w:r>
    </w:p>
  </w:comment>
  <w:comment w:id="240" w:author="Ibrahim Al-Hadhrami" w:date="2024-09-29T14:49:00Z" w:initials="IA">
    <w:p w14:paraId="28CB1C0D" w14:textId="1A58D8A2" w:rsidR="00CD315D" w:rsidRDefault="00CD315D">
      <w:pPr>
        <w:pStyle w:val="CommentText"/>
      </w:pPr>
      <w:r>
        <w:rPr>
          <w:rStyle w:val="CommentReference"/>
        </w:rPr>
        <w:annotationRef/>
      </w:r>
      <w:r>
        <w:t>If it’s EVD dealer so no need for the oo approval</w:t>
      </w:r>
    </w:p>
  </w:comment>
  <w:comment w:id="241" w:author="Nikhil Raj" w:date="2024-10-21T14:37:00Z" w:initials="NR">
    <w:p w14:paraId="765D9FBA" w14:textId="4BF3EB83" w:rsidR="00CD315D" w:rsidRDefault="00CD315D">
      <w:pPr>
        <w:pStyle w:val="CommentText"/>
      </w:pPr>
      <w:r>
        <w:rPr>
          <w:rStyle w:val="CommentReference"/>
        </w:rPr>
        <w:annotationRef/>
      </w:r>
      <w:r>
        <w:t>Who are EVD dealer? And can we implement approval flow for accounts created by non-EVD dealers?</w:t>
      </w:r>
    </w:p>
  </w:comment>
  <w:comment w:id="242" w:author="Ibrahim Al-Hadhrami" w:date="2024-10-22T08:02:00Z" w:initials="IA">
    <w:p w14:paraId="185B8ACD" w14:textId="625539BB" w:rsidR="00CD315D" w:rsidRDefault="00CD315D">
      <w:pPr>
        <w:pStyle w:val="CommentText"/>
      </w:pPr>
      <w:r>
        <w:rPr>
          <w:rStyle w:val="CommentReference"/>
        </w:rPr>
        <w:annotationRef/>
      </w:r>
      <w:r w:rsidRPr="00D13412">
        <w:t>We have an EVD dealer catering to the mass market, where the distributor exclusively handles electronic vouchers, and no approval from Ooredoo is required as the sales prosses. On the other hand, we have SIM dealers who are onboarded by the area manager and distributor, and they do require approval, as they will be activating SIM cards.</w:t>
      </w:r>
    </w:p>
  </w:comment>
  <w:comment w:id="243" w:author="Nikhil Raj" w:date="2024-11-03T15:11:00Z" w:initials="NR">
    <w:p w14:paraId="68B99C14" w14:textId="27307612" w:rsidR="00CD315D" w:rsidRDefault="00CD315D">
      <w:pPr>
        <w:pStyle w:val="CommentText"/>
      </w:pPr>
      <w:r>
        <w:rPr>
          <w:rStyle w:val="CommentReference"/>
        </w:rPr>
        <w:annotationRef/>
      </w:r>
      <w:r>
        <w:t xml:space="preserve">Okay, access of such dealer shall be limited to only recharge voucher and the account creation by distributor for such dealers should enforce OTP verification </w:t>
      </w:r>
    </w:p>
  </w:comment>
  <w:comment w:id="244" w:author="Ibrahim Al-Hadhrami" w:date="2024-11-05T15:33:00Z" w:initials="IA">
    <w:p w14:paraId="1317B23E" w14:textId="1DE45F01" w:rsidR="00CD315D" w:rsidRDefault="00CD315D">
      <w:pPr>
        <w:pStyle w:val="CommentText"/>
      </w:pPr>
      <w:r>
        <w:rPr>
          <w:rStyle w:val="CommentReference"/>
        </w:rPr>
        <w:annotationRef/>
      </w:r>
      <w:r w:rsidRPr="005C14C8">
        <w:rPr>
          <w:rStyle w:val="CommentReference"/>
        </w:rPr>
        <w:t>It's fine for dealers, such as Shell, to have OTP required upon login.</w:t>
      </w:r>
    </w:p>
  </w:comment>
  <w:comment w:id="245" w:author="Nikhil Raj" w:date="2024-11-07T10:17:00Z" w:initials="NR">
    <w:p w14:paraId="57C5A705" w14:textId="049C15B7" w:rsidR="00CD315D" w:rsidRDefault="00CD315D">
      <w:pPr>
        <w:pStyle w:val="CommentText"/>
      </w:pPr>
      <w:r>
        <w:rPr>
          <w:rStyle w:val="CommentReference"/>
        </w:rPr>
        <w:annotationRef/>
      </w:r>
      <w:r>
        <w:t>Okay, but here we are saying that distributor will have to enter OTP while creating EVD dealer account</w:t>
      </w:r>
    </w:p>
  </w:comment>
  <w:comment w:id="246" w:author="Nikhil Raj" w:date="2024-11-17T12:02:00Z" w:initials="NR">
    <w:p w14:paraId="65CE7872" w14:textId="4F5215AF" w:rsidR="004A031D" w:rsidRDefault="004A031D">
      <w:pPr>
        <w:pStyle w:val="CommentText"/>
      </w:pPr>
      <w:r>
        <w:rPr>
          <w:rStyle w:val="CommentReference"/>
        </w:rPr>
        <w:annotationRef/>
      </w:r>
      <w:r>
        <w:t>For distributor creating the EVD dealers account, system should have captcha validation to prevent Mass Account creation using bot</w:t>
      </w:r>
    </w:p>
  </w:comment>
  <w:comment w:id="247" w:author="Nikhil Raj" w:date="2024-09-08T18:08:00Z" w:initials="NR">
    <w:p w14:paraId="0C66FE29" w14:textId="08EF5F31" w:rsidR="00CD315D" w:rsidRDefault="00CD315D">
      <w:pPr>
        <w:pStyle w:val="CommentText"/>
      </w:pPr>
      <w:r>
        <w:rPr>
          <w:rStyle w:val="CommentReference"/>
        </w:rPr>
        <w:annotationRef/>
      </w:r>
      <w:r>
        <w:t>Why distributor would access associated dealer wallets?</w:t>
      </w:r>
    </w:p>
  </w:comment>
  <w:comment w:id="248" w:author="Ibrahim Al-Hadhrami" w:date="2024-09-12T06:01:00Z" w:initials="IA">
    <w:p w14:paraId="46028A3B" w14:textId="0D1D7ECF" w:rsidR="00CD315D" w:rsidRDefault="00CD315D">
      <w:pPr>
        <w:pStyle w:val="CommentText"/>
      </w:pPr>
      <w:r>
        <w:rPr>
          <w:rStyle w:val="CommentReference"/>
        </w:rPr>
        <w:annotationRef/>
      </w:r>
      <w:r w:rsidRPr="00A23717">
        <w:rPr>
          <w:rStyle w:val="CommentReference"/>
        </w:rPr>
        <w:t xml:space="preserve">The distributor will be able to view and edit their dealers' profiles and </w:t>
      </w:r>
      <w:r>
        <w:rPr>
          <w:rStyle w:val="CommentReference"/>
        </w:rPr>
        <w:t xml:space="preserve">view the </w:t>
      </w:r>
      <w:r w:rsidRPr="00A23717">
        <w:rPr>
          <w:rStyle w:val="CommentReference"/>
        </w:rPr>
        <w:t>balances only.</w:t>
      </w:r>
    </w:p>
  </w:comment>
  <w:comment w:id="249" w:author="Nikhil Raj" w:date="2024-09-23T11:00:00Z" w:initials="NR">
    <w:p w14:paraId="6E718F45" w14:textId="37C6FBC3" w:rsidR="00CD315D" w:rsidRDefault="00CD315D">
      <w:pPr>
        <w:pStyle w:val="CommentText"/>
      </w:pPr>
      <w:r>
        <w:rPr>
          <w:rStyle w:val="CommentReference"/>
        </w:rPr>
        <w:annotationRef/>
      </w:r>
      <w:r>
        <w:t>Okay</w:t>
      </w:r>
    </w:p>
  </w:comment>
  <w:comment w:id="250" w:author="Nikhil Raj" w:date="2024-09-08T18:09:00Z" w:initials="NR">
    <w:p w14:paraId="5CBC9EAB" w14:textId="24AEAC34" w:rsidR="00CD315D" w:rsidRDefault="00CD315D">
      <w:pPr>
        <w:pStyle w:val="CommentText"/>
      </w:pPr>
      <w:r>
        <w:rPr>
          <w:rStyle w:val="CommentReference"/>
        </w:rPr>
        <w:annotationRef/>
      </w:r>
      <w:r>
        <w:t>Should follow approval workflow</w:t>
      </w:r>
    </w:p>
  </w:comment>
  <w:comment w:id="251" w:author="Ibrahim Al-Hadhrami" w:date="2024-09-12T06:05:00Z" w:initials="IA">
    <w:p w14:paraId="49D55D0A" w14:textId="6AEC2D6A" w:rsidR="00CD315D" w:rsidRDefault="00CD315D" w:rsidP="00A23717">
      <w:pPr>
        <w:pStyle w:val="CommentText"/>
      </w:pPr>
      <w:r>
        <w:rPr>
          <w:rStyle w:val="CommentReference"/>
        </w:rPr>
        <w:annotationRef/>
      </w:r>
      <w:r w:rsidRPr="00A23717">
        <w:t>For EVD dealers, if the salesman creates a dealer, the distributor w</w:t>
      </w:r>
      <w:r>
        <w:t>ill need to approve the request.</w:t>
      </w:r>
    </w:p>
  </w:comment>
  <w:comment w:id="252" w:author="Nikhil Raj" w:date="2024-09-23T12:15:00Z" w:initials="NR">
    <w:p w14:paraId="1C033F3C" w14:textId="24336278" w:rsidR="00CD315D" w:rsidRDefault="00CD315D">
      <w:pPr>
        <w:pStyle w:val="CommentText"/>
      </w:pPr>
      <w:r>
        <w:rPr>
          <w:rStyle w:val="CommentReference"/>
        </w:rPr>
        <w:annotationRef/>
      </w:r>
      <w:r>
        <w:t>It should come for approval to OO Admin</w:t>
      </w:r>
    </w:p>
  </w:comment>
  <w:comment w:id="253" w:author="Ibrahim Al-Hadhrami" w:date="2024-09-29T14:46:00Z" w:initials="IA">
    <w:p w14:paraId="274E18B9" w14:textId="16C84332" w:rsidR="00CD315D" w:rsidRDefault="00CD315D" w:rsidP="004C55BF">
      <w:pPr>
        <w:pStyle w:val="CommentText"/>
      </w:pPr>
      <w:r>
        <w:rPr>
          <w:rStyle w:val="CommentReference"/>
        </w:rPr>
        <w:annotationRef/>
      </w:r>
      <w:r w:rsidRPr="004C55BF">
        <w:t>We have two types of dealers: SIM and EVD. For SIM, the request is approved by the OO admin, but for EVD, approval is not needed as the system and stock are managed directly by the distributor.</w:t>
      </w:r>
    </w:p>
  </w:comment>
  <w:comment w:id="254" w:author="Nikhil Raj" w:date="2024-10-21T14:39:00Z" w:initials="NR">
    <w:p w14:paraId="2757DF66" w14:textId="1AAD86A5" w:rsidR="00CD315D" w:rsidRDefault="00CD315D">
      <w:pPr>
        <w:pStyle w:val="CommentText"/>
      </w:pPr>
      <w:r>
        <w:rPr>
          <w:rStyle w:val="CommentReference"/>
        </w:rPr>
        <w:annotationRef/>
      </w:r>
      <w:r>
        <w:t>These EVD dealers are allowed to sell new connections prepaid or postpaid?</w:t>
      </w:r>
    </w:p>
  </w:comment>
  <w:comment w:id="255" w:author="Ibrahim Al-Hadhrami" w:date="2024-10-22T08:03:00Z" w:initials="IA">
    <w:p w14:paraId="2518FEEC" w14:textId="13603D20" w:rsidR="00CD315D" w:rsidRDefault="00CD315D">
      <w:pPr>
        <w:pStyle w:val="CommentText"/>
      </w:pPr>
      <w:r>
        <w:rPr>
          <w:rStyle w:val="CommentReference"/>
        </w:rPr>
        <w:annotationRef/>
      </w:r>
      <w:r w:rsidRPr="0014726F">
        <w:rPr>
          <w:rFonts w:eastAsia="Times New Roman"/>
        </w:rPr>
        <w:t>No, they are only selling electronic vouchers</w:t>
      </w:r>
      <w:r>
        <w:rPr>
          <w:rFonts w:eastAsia="Times New Roman"/>
        </w:rPr>
        <w:t>.</w:t>
      </w:r>
    </w:p>
  </w:comment>
  <w:comment w:id="256" w:author="Nikhil Raj" w:date="2024-11-03T15:13:00Z" w:initials="NR">
    <w:p w14:paraId="154ECF4E" w14:textId="1F5EC24B" w:rsidR="00CD315D" w:rsidRDefault="00CD315D">
      <w:pPr>
        <w:pStyle w:val="CommentText"/>
      </w:pPr>
      <w:r>
        <w:rPr>
          <w:rStyle w:val="CommentReference"/>
        </w:rPr>
        <w:annotationRef/>
      </w:r>
      <w:r>
        <w:t>Okay, point added above for OTP verification during EVD dealer account creation by distributor</w:t>
      </w:r>
    </w:p>
    <w:p w14:paraId="11507990" w14:textId="77777777" w:rsidR="00CD315D" w:rsidRDefault="00CD315D">
      <w:pPr>
        <w:pStyle w:val="CommentText"/>
      </w:pPr>
    </w:p>
  </w:comment>
  <w:comment w:id="257" w:author="Ibrahim Al-Hadhrami" w:date="2024-11-07T15:09:00Z" w:initials="IA">
    <w:p w14:paraId="64912C43" w14:textId="457A1A99" w:rsidR="00CD315D" w:rsidRPr="00285891" w:rsidRDefault="00CD315D" w:rsidP="000969D6">
      <w:pPr>
        <w:pStyle w:val="CommentText"/>
        <w:rPr>
          <w:rStyle w:val="CommentReference"/>
        </w:rPr>
      </w:pPr>
      <w:r>
        <w:rPr>
          <w:rStyle w:val="CommentReference"/>
        </w:rPr>
        <w:annotationRef/>
      </w:r>
      <w:r w:rsidRPr="00285891">
        <w:rPr>
          <w:rStyle w:val="CommentReference"/>
        </w:rPr>
        <w:t xml:space="preserve"> Distributors are already unable to create accounts without prior agreement, as it’s their responsibility. Additionally, notifications via email and SMS are sent for any new account creation.  </w:t>
      </w:r>
    </w:p>
    <w:p w14:paraId="305BFC0E" w14:textId="77777777" w:rsidR="00CD315D" w:rsidRPr="00285891" w:rsidRDefault="00CD315D" w:rsidP="00285891">
      <w:pPr>
        <w:pStyle w:val="CommentText"/>
        <w:rPr>
          <w:rStyle w:val="CommentReference"/>
        </w:rPr>
      </w:pPr>
    </w:p>
    <w:p w14:paraId="463705D5" w14:textId="34EFC055" w:rsidR="00CD315D" w:rsidRPr="00285891" w:rsidRDefault="00CD315D" w:rsidP="00285891">
      <w:pPr>
        <w:pStyle w:val="CommentText"/>
        <w:rPr>
          <w:sz w:val="16"/>
          <w:szCs w:val="16"/>
        </w:rPr>
      </w:pPr>
      <w:r w:rsidRPr="00285891">
        <w:rPr>
          <w:rStyle w:val="CommentReference"/>
        </w:rPr>
        <w:t>Furthermore, sales personnel cannot use their accounts on any unauthorized device due to IMEI locking, and distributor accounts are restricted by IP. With the existing username and password requirements, adding OTP may lead to unnecessary complications and could potentiall</w:t>
      </w:r>
      <w:r>
        <w:rPr>
          <w:rStyle w:val="CommentReference"/>
        </w:rPr>
        <w:t>y slow down the sales process.</w:t>
      </w:r>
      <w:r>
        <w:rPr>
          <w:rStyle w:val="CommentReference"/>
        </w:rPr>
        <w:br/>
      </w:r>
      <w:r w:rsidRPr="00285891">
        <w:rPr>
          <w:rStyle w:val="CommentReference"/>
        </w:rPr>
        <w:t>Could you please clarify the necessity of using OTP in this scenario?</w:t>
      </w:r>
    </w:p>
  </w:comment>
  <w:comment w:id="258" w:author="Nikhil Raj [2]" w:date="2024-11-10T17:32:00Z" w:initials="NR">
    <w:p w14:paraId="2D34A4A9" w14:textId="4E7F1297" w:rsidR="00CD315D" w:rsidRDefault="00CD315D">
      <w:pPr>
        <w:pStyle w:val="CommentText"/>
      </w:pPr>
      <w:r>
        <w:rPr>
          <w:rStyle w:val="CommentReference"/>
        </w:rPr>
        <w:annotationRef/>
      </w:r>
      <w:r>
        <w:t>Need to discuss</w:t>
      </w:r>
    </w:p>
  </w:comment>
  <w:comment w:id="259" w:author="Ibrahim Al-Hadhrami" w:date="2024-11-12T15:13:00Z" w:initials="IA">
    <w:p w14:paraId="3BF3FB6E" w14:textId="1DB94105" w:rsidR="00CD315D" w:rsidRDefault="00CD315D">
      <w:pPr>
        <w:pStyle w:val="CommentText"/>
      </w:pPr>
      <w:r>
        <w:rPr>
          <w:rStyle w:val="CommentReference"/>
        </w:rPr>
        <w:annotationRef/>
      </w:r>
      <w:r w:rsidRPr="00883215">
        <w:rPr>
          <w:rStyle w:val="CommentReference"/>
        </w:rPr>
        <w:t>As discussed, if a DSM creates the dealer, the parent must approve it before it becomes active. However, if the distributor activates the dealer, it will be activated directly.</w:t>
      </w:r>
    </w:p>
  </w:comment>
  <w:comment w:id="260" w:author="Nikhil Raj" w:date="2024-11-17T12:01:00Z" w:initials="NR">
    <w:p w14:paraId="6A72AFC1" w14:textId="0CD353E4" w:rsidR="00CD315D" w:rsidRDefault="00CD315D">
      <w:pPr>
        <w:pStyle w:val="CommentText"/>
      </w:pPr>
      <w:r>
        <w:rPr>
          <w:rStyle w:val="CommentReference"/>
        </w:rPr>
        <w:annotationRef/>
      </w:r>
      <w:r w:rsidR="004A031D">
        <w:t>For distributor creating the EVD dealers account, system should have captcha validation to prevent Mass Account creation using bot</w:t>
      </w:r>
    </w:p>
  </w:comment>
  <w:comment w:id="261" w:author="Manoj Ramachandran (ADM)" w:date="2024-08-16T22:45:00Z" w:initials="MR(">
    <w:p w14:paraId="7595A433" w14:textId="543B7BF1" w:rsidR="00CD315D" w:rsidRDefault="00CD315D">
      <w:pPr>
        <w:pStyle w:val="CommentText"/>
      </w:pPr>
      <w:r>
        <w:rPr>
          <w:rStyle w:val="CommentReference"/>
        </w:rPr>
        <w:annotationRef/>
      </w:r>
      <w:r>
        <w:t xml:space="preserve">Please clarify this scenario of physical printers. </w:t>
      </w:r>
    </w:p>
  </w:comment>
  <w:comment w:id="262" w:author="Ali Shehadeh" w:date="2024-08-21T17:34:00Z" w:initials="AS">
    <w:p w14:paraId="00B26333" w14:textId="77777777" w:rsidR="00CD315D" w:rsidRDefault="00CD315D" w:rsidP="006B6FD8">
      <w:pPr>
        <w:pStyle w:val="CommentText"/>
      </w:pPr>
      <w:r>
        <w:rPr>
          <w:rStyle w:val="CommentReference"/>
        </w:rPr>
        <w:annotationRef/>
      </w:r>
      <w:r>
        <w:t>Some EVD devices can have a history for all physical prints, so distributors might use this for reconciliation</w:t>
      </w:r>
    </w:p>
  </w:comment>
  <w:comment w:id="263" w:author="Manoj Ramachandran (ADM)" w:date="2024-08-22T16:04:00Z" w:initials="MR(">
    <w:p w14:paraId="7A7AC468" w14:textId="421E622C" w:rsidR="00CD315D" w:rsidRDefault="00CD315D">
      <w:pPr>
        <w:pStyle w:val="CommentText"/>
      </w:pPr>
      <w:r>
        <w:rPr>
          <w:rStyle w:val="CommentReference"/>
        </w:rPr>
        <w:annotationRef/>
      </w:r>
      <w:r>
        <w:t>Ok.</w:t>
      </w:r>
    </w:p>
  </w:comment>
  <w:comment w:id="265" w:author="Nikhil Raj" w:date="2024-09-08T18:11:00Z" w:initials="NR">
    <w:p w14:paraId="1B13E6CA" w14:textId="48466960" w:rsidR="00CD315D" w:rsidRDefault="00CD315D">
      <w:pPr>
        <w:pStyle w:val="CommentText"/>
      </w:pPr>
      <w:r>
        <w:rPr>
          <w:rStyle w:val="CommentReference"/>
        </w:rPr>
        <w:annotationRef/>
      </w:r>
      <w:r>
        <w:t>Are we going to expose our API or we will consume the API exposed by Enhance</w:t>
      </w:r>
    </w:p>
  </w:comment>
  <w:comment w:id="266" w:author="Ibrahim Al-Hadhrami" w:date="2024-09-12T06:14:00Z" w:initials="IA">
    <w:p w14:paraId="2E37AD2F" w14:textId="2AD0590A" w:rsidR="00CD315D" w:rsidRPr="006530BB" w:rsidRDefault="00CD315D" w:rsidP="006530BB">
      <w:pPr>
        <w:pStyle w:val="CommentText"/>
      </w:pPr>
      <w:r w:rsidRPr="006530BB">
        <w:rPr>
          <w:rStyle w:val="CommentReference"/>
          <w:u w:val="single"/>
        </w:rPr>
        <w:annotationRef/>
      </w:r>
      <w:r w:rsidRPr="006530BB">
        <w:rPr>
          <w:color w:val="auto"/>
        </w:rPr>
        <w:t xml:space="preserve">Integration Document and APIs will shared by Enhance </w:t>
      </w:r>
    </w:p>
  </w:comment>
  <w:comment w:id="267" w:author="Nikhil Raj" w:date="2024-09-23T12:26:00Z" w:initials="NR">
    <w:p w14:paraId="43809EAF" w14:textId="5E1473FD" w:rsidR="00CD315D" w:rsidRDefault="00CD315D">
      <w:pPr>
        <w:pStyle w:val="CommentText"/>
      </w:pPr>
      <w:r>
        <w:rPr>
          <w:rStyle w:val="CommentReference"/>
        </w:rPr>
        <w:annotationRef/>
      </w:r>
      <w:r>
        <w:t>Okay</w:t>
      </w:r>
    </w:p>
  </w:comment>
  <w:comment w:id="269" w:author="Nikhil Raj" w:date="2024-09-08T18:14:00Z" w:initials="NR">
    <w:p w14:paraId="6BCFAD6A" w14:textId="0347BA31" w:rsidR="00CD315D" w:rsidRDefault="00CD315D">
      <w:pPr>
        <w:pStyle w:val="CommentText"/>
      </w:pPr>
      <w:r>
        <w:rPr>
          <w:rStyle w:val="CommentReference"/>
        </w:rPr>
        <w:annotationRef/>
      </w:r>
      <w:r>
        <w:t>Why do we need to maintain two wallets? The earlier requirement states that we need to have One Wallet?</w:t>
      </w:r>
    </w:p>
  </w:comment>
  <w:comment w:id="270" w:author="Ibrahim Al-Hadhrami" w:date="2024-09-12T06:16:00Z" w:initials="IA">
    <w:p w14:paraId="49A2E418" w14:textId="01757F95" w:rsidR="00CD315D" w:rsidRDefault="00CD315D" w:rsidP="006530BB">
      <w:pPr>
        <w:pStyle w:val="CommentText"/>
      </w:pPr>
      <w:r>
        <w:rPr>
          <w:rStyle w:val="CommentReference"/>
        </w:rPr>
        <w:annotationRef/>
      </w:r>
      <w:r w:rsidRPr="006530BB">
        <w:t>Since the discount will be applied upfront, our instruction is to offer a lower discount on the bill payment.</w:t>
      </w:r>
    </w:p>
  </w:comment>
  <w:comment w:id="271" w:author="Nikhil Raj" w:date="2024-09-23T12:26:00Z" w:initials="NR">
    <w:p w14:paraId="5CCD1551" w14:textId="2899AC5B" w:rsidR="00CD315D" w:rsidRDefault="00CD315D">
      <w:pPr>
        <w:pStyle w:val="CommentText"/>
      </w:pPr>
      <w:r>
        <w:rPr>
          <w:rStyle w:val="CommentReference"/>
        </w:rPr>
        <w:annotationRef/>
      </w:r>
      <w:r>
        <w:t>Okay</w:t>
      </w:r>
    </w:p>
  </w:comment>
  <w:comment w:id="273" w:author="Nikhil Raj" w:date="2024-09-08T18:17:00Z" w:initials="NR">
    <w:p w14:paraId="1B12F9E5" w14:textId="0AD4BD89" w:rsidR="00CD315D" w:rsidRDefault="00CD315D">
      <w:pPr>
        <w:pStyle w:val="CommentText"/>
      </w:pPr>
      <w:r>
        <w:rPr>
          <w:rStyle w:val="CommentReference"/>
        </w:rPr>
        <w:annotationRef/>
      </w:r>
      <w:r>
        <w:t>What is this eWallet. Does it belong to Ooredoo or is it distributor wallet?</w:t>
      </w:r>
    </w:p>
  </w:comment>
  <w:comment w:id="274" w:author="Ali Shehadeh" w:date="2024-09-14T15:14:00Z" w:initials="AS">
    <w:p w14:paraId="669EA53B" w14:textId="77777777" w:rsidR="00CD315D" w:rsidRDefault="00CD315D" w:rsidP="008B18F0">
      <w:pPr>
        <w:pStyle w:val="CommentText"/>
      </w:pPr>
      <w:r>
        <w:rPr>
          <w:rStyle w:val="CommentReference"/>
        </w:rPr>
        <w:annotationRef/>
      </w:r>
      <w:r>
        <w:t>Distributor master wallet.</w:t>
      </w:r>
    </w:p>
  </w:comment>
  <w:comment w:id="275" w:author="Nikhil Raj" w:date="2024-09-23T12:27:00Z" w:initials="NR">
    <w:p w14:paraId="64B9B115" w14:textId="6D637791" w:rsidR="00CD315D" w:rsidRDefault="00CD315D">
      <w:pPr>
        <w:pStyle w:val="CommentText"/>
      </w:pPr>
      <w:r>
        <w:rPr>
          <w:rStyle w:val="CommentReference"/>
        </w:rPr>
        <w:annotationRef/>
      </w:r>
      <w:r>
        <w:t>Okay</w:t>
      </w:r>
    </w:p>
  </w:comment>
  <w:comment w:id="278" w:author="Nikhil Raj" w:date="2024-09-08T18:19:00Z" w:initials="NR">
    <w:p w14:paraId="79EB0526" w14:textId="11792475" w:rsidR="00CD315D" w:rsidRDefault="00CD315D">
      <w:pPr>
        <w:pStyle w:val="CommentText"/>
      </w:pPr>
      <w:r>
        <w:rPr>
          <w:rStyle w:val="CommentReference"/>
        </w:rPr>
        <w:annotationRef/>
      </w:r>
      <w:r>
        <w:t>No one should be able to view the PIN code. Admin may have an option to trigger PIN reset which will send the newly generated PIN to dealer via SMS</w:t>
      </w:r>
    </w:p>
  </w:comment>
  <w:comment w:id="279" w:author="Ali Shehadeh" w:date="2024-09-14T15:15:00Z" w:initials="AS">
    <w:p w14:paraId="19C7EE3A" w14:textId="77777777" w:rsidR="00CD315D" w:rsidRDefault="00CD315D" w:rsidP="002B265D">
      <w:pPr>
        <w:pStyle w:val="CommentText"/>
      </w:pPr>
      <w:r>
        <w:rPr>
          <w:rStyle w:val="CommentReference"/>
        </w:rPr>
        <w:annotationRef/>
      </w:r>
      <w:r>
        <w:t>Point added below.</w:t>
      </w:r>
    </w:p>
  </w:comment>
  <w:comment w:id="280" w:author="Nikhil Raj" w:date="2024-09-23T12:27:00Z" w:initials="NR">
    <w:p w14:paraId="2F8992FD" w14:textId="39D84BB3" w:rsidR="00CD315D" w:rsidRDefault="00CD315D">
      <w:pPr>
        <w:pStyle w:val="CommentText"/>
      </w:pPr>
      <w:r>
        <w:rPr>
          <w:rStyle w:val="CommentReference"/>
        </w:rPr>
        <w:annotationRef/>
      </w:r>
      <w:r>
        <w:t>Okay</w:t>
      </w:r>
    </w:p>
  </w:comment>
  <w:comment w:id="281" w:author="Nikhil Raj" w:date="2024-09-08T18:20:00Z" w:initials="NR">
    <w:p w14:paraId="6BC60E4F" w14:textId="3BE8CF23" w:rsidR="00CD315D" w:rsidRDefault="00CD315D">
      <w:pPr>
        <w:pStyle w:val="CommentText"/>
      </w:pPr>
      <w:r>
        <w:rPr>
          <w:rStyle w:val="CommentReference"/>
        </w:rPr>
        <w:annotationRef/>
      </w:r>
      <w:r>
        <w:t>Not allowed, please remove it</w:t>
      </w:r>
    </w:p>
  </w:comment>
  <w:comment w:id="282" w:author="Ali Shehadeh" w:date="2024-09-14T15:14:00Z" w:initials="AS">
    <w:p w14:paraId="52E601A9" w14:textId="77777777" w:rsidR="00CD315D" w:rsidRDefault="00CD315D" w:rsidP="00902CD9">
      <w:pPr>
        <w:pStyle w:val="CommentText"/>
      </w:pPr>
      <w:r>
        <w:rPr>
          <w:rStyle w:val="CommentReference"/>
        </w:rPr>
        <w:annotationRef/>
      </w:r>
      <w:r>
        <w:t>Point deleted.</w:t>
      </w:r>
    </w:p>
  </w:comment>
  <w:comment w:id="283" w:author="Nikhil Raj" w:date="2024-09-23T12:27:00Z" w:initials="NR">
    <w:p w14:paraId="39DCEF8A" w14:textId="131CFBBB" w:rsidR="00CD315D" w:rsidRDefault="00CD315D">
      <w:pPr>
        <w:pStyle w:val="CommentText"/>
      </w:pPr>
      <w:r>
        <w:rPr>
          <w:rStyle w:val="CommentReference"/>
        </w:rPr>
        <w:annotationRef/>
      </w:r>
      <w:r>
        <w:t>Okay</w:t>
      </w:r>
    </w:p>
  </w:comment>
  <w:comment w:id="284" w:author="Manoj Ramachandran (ADM)" w:date="2024-08-16T23:21:00Z" w:initials="MR(">
    <w:p w14:paraId="1E052030" w14:textId="10713CDF" w:rsidR="00CD315D" w:rsidRDefault="00CD315D">
      <w:pPr>
        <w:pStyle w:val="CommentText"/>
      </w:pPr>
      <w:r>
        <w:rPr>
          <w:rStyle w:val="CommentReference"/>
        </w:rPr>
        <w:annotationRef/>
      </w:r>
      <w:r>
        <w:t>Email also feasible?</w:t>
      </w:r>
    </w:p>
  </w:comment>
  <w:comment w:id="285" w:author="Ali Shehadeh" w:date="2024-08-21T17:34:00Z" w:initials="AS">
    <w:p w14:paraId="5010841B" w14:textId="77777777" w:rsidR="00CD315D" w:rsidRDefault="00CD315D" w:rsidP="006B6FD8">
      <w:pPr>
        <w:pStyle w:val="CommentText"/>
      </w:pPr>
      <w:r>
        <w:rPr>
          <w:rStyle w:val="CommentReference"/>
        </w:rPr>
        <w:annotationRef/>
      </w:r>
      <w:r>
        <w:t>No, business don’t need email.</w:t>
      </w:r>
    </w:p>
  </w:comment>
  <w:comment w:id="288" w:author="Shashidhar Kedareswara" w:date="2024-08-20T13:13:00Z" w:initials="SK">
    <w:p w14:paraId="385BD4AB" w14:textId="31F10F41" w:rsidR="00CD315D" w:rsidRDefault="00CD315D" w:rsidP="00F939EC">
      <w:pPr>
        <w:pStyle w:val="CommentText"/>
      </w:pPr>
      <w:r>
        <w:rPr>
          <w:rStyle w:val="CommentReference"/>
        </w:rPr>
        <w:annotationRef/>
      </w:r>
      <w:r>
        <w:rPr>
          <w:rStyle w:val="CommentReference"/>
        </w:rPr>
        <w:annotationRef/>
      </w:r>
      <w:r>
        <w:t>List of reports specific Logistics, Indirect sales, Distributors, dealers should be added.</w:t>
      </w:r>
    </w:p>
    <w:p w14:paraId="35FA6396" w14:textId="77777777" w:rsidR="00CD315D" w:rsidRDefault="00CD315D" w:rsidP="00F939EC">
      <w:pPr>
        <w:pStyle w:val="CommentText"/>
      </w:pPr>
    </w:p>
    <w:p w14:paraId="61CB458F" w14:textId="77777777" w:rsidR="00CD315D" w:rsidRDefault="00CD315D" w:rsidP="00F939EC">
      <w:pPr>
        <w:pStyle w:val="CommentText"/>
      </w:pPr>
      <w:r>
        <w:t xml:space="preserve">Since it will be a single wallet, report plays a important role </w:t>
      </w:r>
    </w:p>
    <w:p w14:paraId="405551A2" w14:textId="242982AE" w:rsidR="00CD315D" w:rsidRDefault="00CD315D">
      <w:pPr>
        <w:pStyle w:val="CommentText"/>
      </w:pPr>
    </w:p>
  </w:comment>
  <w:comment w:id="289" w:author="Ali Shehadeh" w:date="2024-08-21T17:36:00Z" w:initials="AS">
    <w:p w14:paraId="77058BB5" w14:textId="77777777" w:rsidR="00CD315D" w:rsidRDefault="00CD315D" w:rsidP="005075EE">
      <w:pPr>
        <w:pStyle w:val="CommentText"/>
      </w:pPr>
      <w:r>
        <w:rPr>
          <w:rStyle w:val="CommentReference"/>
        </w:rPr>
        <w:annotationRef/>
      </w:r>
      <w:r>
        <w:t>Actually we are providing a Reporting engine that can be specified and created by business themselves.</w:t>
      </w:r>
    </w:p>
  </w:comment>
  <w:comment w:id="290" w:author="Shashidhar Kedareswara" w:date="2024-08-22T17:03:00Z" w:initials="SK">
    <w:p w14:paraId="2FE254B5" w14:textId="5EA99DF0" w:rsidR="00CD315D" w:rsidRDefault="00CD315D">
      <w:pPr>
        <w:pStyle w:val="CommentText"/>
      </w:pPr>
      <w:r>
        <w:rPr>
          <w:rStyle w:val="CommentReference"/>
        </w:rPr>
        <w:annotationRef/>
      </w:r>
      <w:r>
        <w:t xml:space="preserve">Please add same point in the document. </w:t>
      </w:r>
    </w:p>
    <w:p w14:paraId="2C1CF65A" w14:textId="51201DCE" w:rsidR="00CD315D" w:rsidRDefault="00CD315D">
      <w:pPr>
        <w:pStyle w:val="CommentText"/>
      </w:pPr>
      <w:r>
        <w:t xml:space="preserve">Also there might be a specific requirement from logistics team which are AS IS reports, this should be configured in the systems , remaining they can configure their own based on their requirement. </w:t>
      </w:r>
    </w:p>
  </w:comment>
  <w:comment w:id="291" w:author="Ali Shehadeh" w:date="2024-08-25T14:45:00Z" w:initials="AS">
    <w:p w14:paraId="3981E6AC" w14:textId="77777777" w:rsidR="00CD315D" w:rsidRDefault="00CD315D" w:rsidP="00194EA1">
      <w:pPr>
        <w:pStyle w:val="CommentText"/>
      </w:pPr>
      <w:r>
        <w:rPr>
          <w:rStyle w:val="CommentReference"/>
        </w:rPr>
        <w:annotationRef/>
      </w:r>
      <w:r>
        <w:t>Point added, but we didn’t receive any specific requirement from logistics team for specific report, however, if the data available in SalesPoint, so business can create any report.</w:t>
      </w:r>
    </w:p>
  </w:comment>
  <w:comment w:id="293" w:author="Nikhil Raj" w:date="2024-09-08T18:25:00Z" w:initials="NR">
    <w:p w14:paraId="447E27DA" w14:textId="455C37B3" w:rsidR="00CD315D" w:rsidRDefault="00CD315D">
      <w:pPr>
        <w:pStyle w:val="CommentText"/>
      </w:pPr>
      <w:r>
        <w:rPr>
          <w:rStyle w:val="CommentReference"/>
        </w:rPr>
        <w:annotationRef/>
      </w:r>
      <w:r>
        <w:t>Kindly ensure that it does not contains actual voucher codes</w:t>
      </w:r>
    </w:p>
  </w:comment>
  <w:comment w:id="294" w:author="Ali Shehadeh" w:date="2024-09-14T15:16:00Z" w:initials="AS">
    <w:p w14:paraId="493A9612" w14:textId="77777777" w:rsidR="00CD315D" w:rsidRDefault="00CD315D" w:rsidP="00935864">
      <w:pPr>
        <w:pStyle w:val="CommentText"/>
      </w:pPr>
      <w:r>
        <w:rPr>
          <w:rStyle w:val="CommentReference"/>
        </w:rPr>
        <w:annotationRef/>
      </w:r>
      <w:r>
        <w:t>Point added.</w:t>
      </w:r>
    </w:p>
  </w:comment>
  <w:comment w:id="295" w:author="Nikhil Raj" w:date="2024-09-23T12:27:00Z" w:initials="NR">
    <w:p w14:paraId="772A52B6" w14:textId="6BC591F3" w:rsidR="00CD315D" w:rsidRDefault="00CD315D">
      <w:pPr>
        <w:pStyle w:val="CommentText"/>
      </w:pPr>
      <w:r>
        <w:rPr>
          <w:rStyle w:val="CommentReference"/>
        </w:rPr>
        <w:annotationRef/>
      </w:r>
      <w:r>
        <w:t>Okay</w:t>
      </w:r>
    </w:p>
  </w:comment>
  <w:comment w:id="296" w:author="Nikhil Raj" w:date="2024-09-08T18:30:00Z" w:initials="NR">
    <w:p w14:paraId="5DDFA83B" w14:textId="0D5EA941" w:rsidR="00CD315D" w:rsidRDefault="00CD315D">
      <w:pPr>
        <w:pStyle w:val="CommentText"/>
      </w:pPr>
      <w:r>
        <w:rPr>
          <w:rStyle w:val="CommentReference"/>
        </w:rPr>
        <w:annotationRef/>
      </w:r>
      <w:r>
        <w:t>Create a dedicated SFTP account with limited privileges and no terminal access</w:t>
      </w:r>
    </w:p>
  </w:comment>
  <w:comment w:id="297" w:author="Ali Shehadeh" w:date="2024-09-14T15:23:00Z" w:initials="AS">
    <w:p w14:paraId="40FC6B43" w14:textId="77777777" w:rsidR="00CD315D" w:rsidRDefault="00CD315D" w:rsidP="00941848">
      <w:pPr>
        <w:pStyle w:val="CommentText"/>
      </w:pPr>
      <w:r>
        <w:rPr>
          <w:rStyle w:val="CommentReference"/>
        </w:rPr>
        <w:annotationRef/>
      </w:r>
      <w:r>
        <w:t>Point added.</w:t>
      </w:r>
    </w:p>
  </w:comment>
  <w:comment w:id="298" w:author="Nikhil Raj" w:date="2024-09-23T12:27:00Z" w:initials="NR">
    <w:p w14:paraId="71122F4B" w14:textId="58D1DAA7" w:rsidR="00CD315D" w:rsidRDefault="00CD315D">
      <w:pPr>
        <w:pStyle w:val="CommentText"/>
      </w:pPr>
      <w:r>
        <w:rPr>
          <w:rStyle w:val="CommentReference"/>
        </w:rPr>
        <w:annotationRef/>
      </w:r>
      <w:r>
        <w:t>Okay</w:t>
      </w:r>
    </w:p>
  </w:comment>
  <w:comment w:id="299" w:author="Manoj Ramachandran (ADM)" w:date="2024-08-16T23:34:00Z" w:initials="MR(">
    <w:p w14:paraId="341008FA" w14:textId="5E6F59FE" w:rsidR="00CD315D" w:rsidRDefault="00CD315D">
      <w:pPr>
        <w:pStyle w:val="CommentText"/>
      </w:pPr>
      <w:r>
        <w:rPr>
          <w:rStyle w:val="CommentReference"/>
        </w:rPr>
        <w:annotationRef/>
      </w:r>
      <w:r>
        <w:t>Include Distributor / dealer details and  type of transaction. Eg. VMS Voucher addition, Purchase through ERP,  Sale to dealer/customer etc.</w:t>
      </w:r>
    </w:p>
    <w:p w14:paraId="3ACA5E03" w14:textId="77777777" w:rsidR="00CD315D" w:rsidRDefault="00CD315D">
      <w:pPr>
        <w:pStyle w:val="CommentText"/>
      </w:pPr>
    </w:p>
    <w:p w14:paraId="2E60062C" w14:textId="2693546D" w:rsidR="00CD315D" w:rsidRDefault="00CD315D">
      <w:pPr>
        <w:pStyle w:val="CommentText"/>
      </w:pPr>
      <w:r>
        <w:t>Also include voucher serial wherever applicable.</w:t>
      </w:r>
    </w:p>
  </w:comment>
  <w:comment w:id="300" w:author="Ali Shehadeh" w:date="2024-08-21T17:38:00Z" w:initials="AS">
    <w:p w14:paraId="3E9558F4" w14:textId="77777777" w:rsidR="00CD315D" w:rsidRDefault="00CD315D" w:rsidP="004A0D43">
      <w:pPr>
        <w:pStyle w:val="CommentText"/>
      </w:pPr>
      <w:r>
        <w:rPr>
          <w:rStyle w:val="CommentReference"/>
        </w:rPr>
        <w:annotationRef/>
      </w:r>
      <w:r>
        <w:t xml:space="preserve">Code, name and channel type added, </w:t>
      </w:r>
      <w:r>
        <w:br/>
        <w:t>Type of transaction is equivalent to Activity column</w:t>
      </w:r>
    </w:p>
  </w:comment>
  <w:comment w:id="301" w:author="Manoj Ramachandran (ADM)" w:date="2024-08-22T16:05:00Z" w:initials="MR(">
    <w:p w14:paraId="2ADE040C" w14:textId="5AFAAEFB" w:rsidR="00CD315D" w:rsidRDefault="00CD315D">
      <w:pPr>
        <w:pStyle w:val="CommentText"/>
      </w:pPr>
      <w:r>
        <w:rPr>
          <w:rStyle w:val="CommentReference"/>
        </w:rPr>
        <w:annotationRef/>
      </w:r>
      <w:r>
        <w:t>Ok</w:t>
      </w:r>
    </w:p>
  </w:comment>
  <w:comment w:id="302" w:author="Manoj Ramachandran (ADM)" w:date="2024-08-17T11:57:00Z" w:initials="MR(">
    <w:p w14:paraId="124A33B2" w14:textId="504729E0" w:rsidR="00CD315D" w:rsidRDefault="00CD315D">
      <w:pPr>
        <w:pStyle w:val="CommentText"/>
      </w:pPr>
      <w:r>
        <w:rPr>
          <w:rStyle w:val="CommentReference"/>
        </w:rPr>
        <w:annotationRef/>
      </w:r>
      <w:r>
        <w:t>Does it include dealer commission amount?</w:t>
      </w:r>
    </w:p>
  </w:comment>
  <w:comment w:id="303" w:author="Ali Shehadeh" w:date="2024-08-21T17:38:00Z" w:initials="AS">
    <w:p w14:paraId="702929EC" w14:textId="77777777" w:rsidR="00CD315D" w:rsidRDefault="00CD315D" w:rsidP="007B17DB">
      <w:pPr>
        <w:pStyle w:val="CommentText"/>
      </w:pPr>
      <w:r>
        <w:rPr>
          <w:rStyle w:val="CommentReference"/>
        </w:rPr>
        <w:annotationRef/>
      </w:r>
      <w:r>
        <w:t>Yes, it will be specified based on activity column.</w:t>
      </w:r>
    </w:p>
  </w:comment>
  <w:comment w:id="305" w:author="Nikhil Raj" w:date="2024-09-08T18:33:00Z" w:initials="NR">
    <w:p w14:paraId="2ADCDF07" w14:textId="1BAD2D5D" w:rsidR="00CD315D" w:rsidRDefault="00CD315D">
      <w:pPr>
        <w:pStyle w:val="CommentText"/>
      </w:pPr>
      <w:r>
        <w:rPr>
          <w:rStyle w:val="CommentReference"/>
        </w:rPr>
        <w:annotationRef/>
      </w:r>
      <w:r>
        <w:t>Vouchers for each operator or vendor shall be encrypted separately using different key</w:t>
      </w:r>
    </w:p>
  </w:comment>
  <w:comment w:id="306" w:author="Ali Shehadeh" w:date="2024-09-14T15:24:00Z" w:initials="AS">
    <w:p w14:paraId="4EFE9C40" w14:textId="77777777" w:rsidR="00CD315D" w:rsidRDefault="00CD315D" w:rsidP="005B1EC9">
      <w:pPr>
        <w:pStyle w:val="CommentText"/>
      </w:pPr>
      <w:r>
        <w:rPr>
          <w:rStyle w:val="CommentReference"/>
        </w:rPr>
        <w:annotationRef/>
      </w:r>
      <w:r>
        <w:t>We cannot do this at this moment, as this will make us loosing creating new operator dynamically without code change. Specially for Mobile app.</w:t>
      </w:r>
    </w:p>
  </w:comment>
  <w:comment w:id="307" w:author="Nikhil Raj" w:date="2024-09-23T13:11:00Z" w:initials="NR">
    <w:p w14:paraId="51FE1175" w14:textId="2AFA0286" w:rsidR="00CD315D" w:rsidRDefault="00CD315D">
      <w:pPr>
        <w:pStyle w:val="CommentText"/>
      </w:pPr>
      <w:r>
        <w:rPr>
          <w:rStyle w:val="CommentReference"/>
        </w:rPr>
        <w:annotationRef/>
      </w:r>
      <w:r>
        <w:t>As agreed during the meeting, we need to implement it</w:t>
      </w:r>
    </w:p>
  </w:comment>
  <w:comment w:id="308" w:author="Nikhil Raj" w:date="2024-10-21T14:40:00Z" w:initials="NR">
    <w:p w14:paraId="523F4BEC" w14:textId="37C3DEA0" w:rsidR="00CD315D" w:rsidRDefault="00CD315D">
      <w:pPr>
        <w:pStyle w:val="CommentText"/>
      </w:pPr>
      <w:r>
        <w:rPr>
          <w:rStyle w:val="CommentReference"/>
        </w:rPr>
        <w:annotationRef/>
      </w:r>
      <w:r>
        <w:t>Kindly update?</w:t>
      </w:r>
    </w:p>
  </w:comment>
  <w:comment w:id="309" w:author="Ali Shehadeh" w:date="2024-10-21T16:08:00Z" w:initials="AS">
    <w:p w14:paraId="6430F104" w14:textId="77777777" w:rsidR="00CD315D" w:rsidRDefault="00CD315D" w:rsidP="00805B55">
      <w:pPr>
        <w:pStyle w:val="CommentText"/>
      </w:pPr>
      <w:r>
        <w:rPr>
          <w:rStyle w:val="CommentReference"/>
        </w:rPr>
        <w:annotationRef/>
      </w:r>
      <w:r>
        <w:t>Point added.</w:t>
      </w:r>
    </w:p>
  </w:comment>
  <w:comment w:id="310" w:author="Nikhil Raj" w:date="2024-11-03T15:15:00Z" w:initials="NR">
    <w:p w14:paraId="0A73C549" w14:textId="6A5E65DA" w:rsidR="00CD315D" w:rsidRDefault="00CD315D">
      <w:pPr>
        <w:pStyle w:val="CommentText"/>
      </w:pPr>
      <w:r>
        <w:rPr>
          <w:rStyle w:val="CommentReference"/>
        </w:rPr>
        <w:annotationRef/>
      </w:r>
      <w:r>
        <w:t>Okay</w:t>
      </w:r>
    </w:p>
  </w:comment>
  <w:comment w:id="311" w:author="Nikhil Raj" w:date="2024-09-08T18:33:00Z" w:initials="NR">
    <w:p w14:paraId="04020CE4" w14:textId="71BD9330" w:rsidR="00CD315D" w:rsidRDefault="00CD315D">
      <w:pPr>
        <w:pStyle w:val="CommentText"/>
      </w:pPr>
      <w:r>
        <w:rPr>
          <w:rStyle w:val="CommentReference"/>
        </w:rPr>
        <w:annotationRef/>
      </w:r>
      <w:r>
        <w:t xml:space="preserve">Validate the file content ensuring strict input validation. </w:t>
      </w:r>
    </w:p>
  </w:comment>
  <w:comment w:id="312" w:author="Ali Shehadeh" w:date="2024-09-14T15:25:00Z" w:initials="AS">
    <w:p w14:paraId="62DDA460" w14:textId="77777777" w:rsidR="00CD315D" w:rsidRDefault="00CD315D" w:rsidP="00646531">
      <w:pPr>
        <w:pStyle w:val="CommentText"/>
      </w:pPr>
      <w:r>
        <w:rPr>
          <w:rStyle w:val="CommentReference"/>
        </w:rPr>
        <w:annotationRef/>
      </w:r>
      <w:r>
        <w:t>Point added.</w:t>
      </w:r>
    </w:p>
  </w:comment>
  <w:comment w:id="313" w:author="Nikhil Raj" w:date="2024-09-23T13:12:00Z" w:initials="NR">
    <w:p w14:paraId="6D2AD332" w14:textId="0E4D8C13" w:rsidR="00CD315D" w:rsidRDefault="00CD315D">
      <w:pPr>
        <w:pStyle w:val="CommentText"/>
      </w:pPr>
      <w:r>
        <w:rPr>
          <w:rStyle w:val="CommentReference"/>
        </w:rPr>
        <w:annotationRef/>
      </w:r>
      <w:r>
        <w:t>Okay</w:t>
      </w:r>
    </w:p>
  </w:comment>
  <w:comment w:id="314" w:author="Nikhil Raj" w:date="2024-09-08T18:35:00Z" w:initials="NR">
    <w:p w14:paraId="305C0105" w14:textId="7445D3DB" w:rsidR="00CD315D" w:rsidRDefault="00CD315D">
      <w:pPr>
        <w:pStyle w:val="CommentText"/>
      </w:pPr>
      <w:r>
        <w:rPr>
          <w:rStyle w:val="CommentReference"/>
        </w:rPr>
        <w:annotationRef/>
      </w:r>
      <w:r>
        <w:t>Generate a separate asymmetric key pair for each vendor. The private key shall be stored securely on Sales Point while public key should be shared with vendor for encrypting the voucher file before sharing with OO</w:t>
      </w:r>
    </w:p>
  </w:comment>
  <w:comment w:id="315" w:author="Ali Shehadeh" w:date="2024-09-14T15:26:00Z" w:initials="AS">
    <w:p w14:paraId="3EA7068B" w14:textId="77777777" w:rsidR="00CD315D" w:rsidRDefault="00CD315D" w:rsidP="00823C47">
      <w:pPr>
        <w:pStyle w:val="CommentText"/>
      </w:pPr>
      <w:r>
        <w:rPr>
          <w:rStyle w:val="CommentReference"/>
        </w:rPr>
        <w:annotationRef/>
      </w:r>
      <w:r>
        <w:t>This need a discussion with business, as I don’t know if we can push asymmetric keypair for each operator, I don’t know how the other operator generate or export their voucher PINs. This need alignment and might impact the project cost.</w:t>
      </w:r>
    </w:p>
  </w:comment>
  <w:comment w:id="316" w:author="Nikhil Raj" w:date="2024-09-23T13:13:00Z" w:initials="NR">
    <w:p w14:paraId="2D6D6A78" w14:textId="48640948" w:rsidR="00CD315D" w:rsidRDefault="00CD315D">
      <w:pPr>
        <w:pStyle w:val="CommentText"/>
      </w:pPr>
      <w:r>
        <w:rPr>
          <w:rStyle w:val="CommentReference"/>
        </w:rPr>
        <w:annotationRef/>
      </w:r>
      <w:r>
        <w:t>As aligned during the meeting, kindly add this requirement in document body</w:t>
      </w:r>
    </w:p>
  </w:comment>
  <w:comment w:id="317" w:author="Ali Shehadeh" w:date="2024-10-14T16:36:00Z" w:initials="AS">
    <w:p w14:paraId="0ECBAF34" w14:textId="77777777" w:rsidR="00CD315D" w:rsidRDefault="00CD315D" w:rsidP="009934BA">
      <w:pPr>
        <w:pStyle w:val="CommentText"/>
      </w:pPr>
      <w:r>
        <w:rPr>
          <w:rStyle w:val="CommentReference"/>
        </w:rPr>
        <w:annotationRef/>
      </w:r>
      <w:r>
        <w:rPr>
          <w:color w:val="404040"/>
        </w:rPr>
        <w:t>Has been added in above point.</w:t>
      </w:r>
    </w:p>
  </w:comment>
  <w:comment w:id="318" w:author="Nikhil Raj" w:date="2024-10-21T14:42:00Z" w:initials="NR">
    <w:p w14:paraId="68EF21E3" w14:textId="385DC434" w:rsidR="00CD315D" w:rsidRDefault="00CD315D">
      <w:pPr>
        <w:pStyle w:val="CommentText"/>
      </w:pPr>
      <w:r>
        <w:rPr>
          <w:rStyle w:val="CommentReference"/>
        </w:rPr>
        <w:annotationRef/>
      </w:r>
      <w:r>
        <w:t>Okay</w:t>
      </w:r>
    </w:p>
  </w:comment>
  <w:comment w:id="319" w:author="Nikhil Raj" w:date="2024-09-08T18:37:00Z" w:initials="NR">
    <w:p w14:paraId="4494708D" w14:textId="0CE866B8" w:rsidR="00CD315D" w:rsidRDefault="00CD315D">
      <w:pPr>
        <w:pStyle w:val="CommentText"/>
      </w:pPr>
      <w:r>
        <w:rPr>
          <w:rStyle w:val="CommentReference"/>
        </w:rPr>
        <w:annotationRef/>
      </w:r>
      <w:r>
        <w:t>This shall be applicable for all file upload scenarios</w:t>
      </w:r>
    </w:p>
  </w:comment>
  <w:comment w:id="320" w:author="Ali Shehadeh" w:date="2024-09-14T15:27:00Z" w:initials="AS">
    <w:p w14:paraId="347C16F2" w14:textId="77777777" w:rsidR="00CD315D" w:rsidRDefault="00CD315D" w:rsidP="00C77E7B">
      <w:pPr>
        <w:pStyle w:val="CommentText"/>
      </w:pPr>
      <w:r>
        <w:rPr>
          <w:rStyle w:val="CommentReference"/>
        </w:rPr>
        <w:annotationRef/>
      </w:r>
      <w:r>
        <w:t>Noted and point added.</w:t>
      </w:r>
    </w:p>
  </w:comment>
  <w:comment w:id="321" w:author="Nikhil Raj" w:date="2024-09-23T13:15:00Z" w:initials="NR">
    <w:p w14:paraId="002DC49F" w14:textId="3E105EAE" w:rsidR="00CD315D" w:rsidRDefault="00CD315D">
      <w:pPr>
        <w:pStyle w:val="CommentText"/>
      </w:pPr>
      <w:r>
        <w:rPr>
          <w:rStyle w:val="CommentReference"/>
        </w:rPr>
        <w:annotationRef/>
      </w:r>
      <w:r>
        <w:t>Okay</w:t>
      </w:r>
    </w:p>
  </w:comment>
  <w:comment w:id="323" w:author="Nikhil Raj" w:date="2024-09-08T18:39:00Z" w:initials="NR">
    <w:p w14:paraId="0D344150" w14:textId="247BEE96" w:rsidR="00CD315D" w:rsidRDefault="00CD315D">
      <w:pPr>
        <w:pStyle w:val="CommentText"/>
      </w:pPr>
      <w:r>
        <w:rPr>
          <w:rStyle w:val="CommentReference"/>
        </w:rPr>
        <w:annotationRef/>
      </w:r>
      <w:r>
        <w:t>Access for other operator shall be over secure VPN tunnel</w:t>
      </w:r>
    </w:p>
  </w:comment>
  <w:comment w:id="324" w:author="Ali Shehadeh" w:date="2024-09-14T15:27:00Z" w:initials="AS">
    <w:p w14:paraId="061DD06C" w14:textId="77777777" w:rsidR="00CD315D" w:rsidRDefault="00CD315D" w:rsidP="00F40427">
      <w:pPr>
        <w:pStyle w:val="CommentText"/>
      </w:pPr>
      <w:r>
        <w:rPr>
          <w:rStyle w:val="CommentReference"/>
        </w:rPr>
        <w:annotationRef/>
      </w:r>
      <w:r>
        <w:t>But business team has agreed with ISM that this portal shall be public like the existing eReload web portal.</w:t>
      </w:r>
    </w:p>
  </w:comment>
  <w:comment w:id="325" w:author="Nikhil Raj" w:date="2024-09-23T13:15:00Z" w:initials="NR">
    <w:p w14:paraId="6735214A" w14:textId="447E0436" w:rsidR="00CD315D" w:rsidRDefault="00CD315D">
      <w:pPr>
        <w:pStyle w:val="CommentText"/>
      </w:pPr>
      <w:r>
        <w:rPr>
          <w:rStyle w:val="CommentReference"/>
        </w:rPr>
        <w:annotationRef/>
      </w:r>
      <w:r>
        <w:t>If this requirement will be enabled on already existing salespoint web portal available in public, then fine else if its distributor portal or new portal then the integration with other OPCO, and should be over VPN</w:t>
      </w:r>
    </w:p>
  </w:comment>
  <w:comment w:id="326" w:author="Ibrahim Al-Hadhrami" w:date="2024-09-29T14:52:00Z" w:initials="IA">
    <w:p w14:paraId="5E444347" w14:textId="3609C3FC" w:rsidR="00CD315D" w:rsidRDefault="00CD315D" w:rsidP="00282C47">
      <w:pPr>
        <w:pStyle w:val="CommentText"/>
      </w:pPr>
      <w:r>
        <w:rPr>
          <w:rStyle w:val="CommentReference"/>
        </w:rPr>
        <w:annotationRef/>
      </w:r>
      <w:r>
        <w:t>We have agreed with you that the web will be one of the channels for dealers to sell vouchers and top-up, and that the login process will be secured with OTP authentication.</w:t>
      </w:r>
    </w:p>
  </w:comment>
  <w:comment w:id="327" w:author="Nikhil Raj" w:date="2024-10-21T15:06:00Z" w:initials="NR">
    <w:p w14:paraId="76C4066E" w14:textId="094EB666" w:rsidR="00CD315D" w:rsidRDefault="00CD315D">
      <w:pPr>
        <w:pStyle w:val="CommentText"/>
      </w:pPr>
      <w:r>
        <w:rPr>
          <w:rStyle w:val="CommentReference"/>
        </w:rPr>
        <w:annotationRef/>
      </w:r>
      <w:r>
        <w:t>This will be allowed from Dealer portal or distributor portal (which is restricted via IP)</w:t>
      </w:r>
    </w:p>
  </w:comment>
  <w:comment w:id="328" w:author="Ibrahim Al-Hadhrami" w:date="2024-10-22T08:04:00Z" w:initials="IA">
    <w:p w14:paraId="514C4B1E" w14:textId="77777777" w:rsidR="00CD315D" w:rsidRPr="00C91B92" w:rsidRDefault="00CD315D" w:rsidP="00D13412">
      <w:pPr>
        <w:pStyle w:val="NormalWeb"/>
        <w:rPr>
          <w:rFonts w:eastAsia="Times New Roman"/>
        </w:rPr>
      </w:pPr>
      <w:r>
        <w:rPr>
          <w:rStyle w:val="CommentReference"/>
        </w:rPr>
        <w:annotationRef/>
      </w:r>
      <w:r>
        <w:rPr>
          <w:rStyle w:val="CommentReference"/>
        </w:rPr>
        <w:annotationRef/>
      </w:r>
      <w:r w:rsidRPr="00C91B92">
        <w:rPr>
          <w:rFonts w:eastAsia="Times New Roman"/>
        </w:rPr>
        <w:t>The distributor is restricted via IP, and the dealer's access will allow them to sell vouchers and top up customers, similar to the current setup in e-Reload.</w:t>
      </w:r>
    </w:p>
    <w:p w14:paraId="43F37940" w14:textId="6E7F54A1" w:rsidR="00CD315D" w:rsidRDefault="00CD315D">
      <w:pPr>
        <w:pStyle w:val="CommentText"/>
      </w:pPr>
    </w:p>
  </w:comment>
  <w:comment w:id="329" w:author="Nikhil Raj" w:date="2024-11-03T15:16:00Z" w:initials="NR">
    <w:p w14:paraId="42763C8E" w14:textId="6E09162C" w:rsidR="00CD315D" w:rsidRDefault="00CD315D">
      <w:pPr>
        <w:pStyle w:val="CommentText"/>
      </w:pPr>
      <w:r>
        <w:rPr>
          <w:rStyle w:val="CommentReference"/>
        </w:rPr>
        <w:annotationRef/>
      </w:r>
      <w:r>
        <w:t>Okay, for dealers it is fine but for Friendi &amp; Awasar which portal they will access….is it the same dealer portal for them as well?</w:t>
      </w:r>
    </w:p>
  </w:comment>
  <w:comment w:id="330" w:author="Ibrahim Al-Hadhrami" w:date="2024-11-05T10:31:00Z" w:initials="IA">
    <w:p w14:paraId="21AB85CA" w14:textId="7D190A9B" w:rsidR="00CD315D" w:rsidRDefault="00CD315D">
      <w:pPr>
        <w:pStyle w:val="CommentText"/>
      </w:pPr>
      <w:r>
        <w:rPr>
          <w:rStyle w:val="CommentReference"/>
        </w:rPr>
        <w:annotationRef/>
      </w:r>
      <w:r w:rsidRPr="004E1659">
        <w:rPr>
          <w:rStyle w:val="CommentReference"/>
        </w:rPr>
        <w:t>The assigned option will grant them access to their EVD dealers, along with their respective balances and reports related exclusively to them.</w:t>
      </w:r>
    </w:p>
  </w:comment>
  <w:comment w:id="331" w:author="Nikhil Raj [2]" w:date="2024-11-10T17:33:00Z" w:initials="NR">
    <w:p w14:paraId="198D1DC1" w14:textId="5FA81069" w:rsidR="00CD315D" w:rsidRDefault="00CD315D">
      <w:pPr>
        <w:pStyle w:val="CommentText"/>
      </w:pPr>
      <w:r>
        <w:rPr>
          <w:rStyle w:val="CommentReference"/>
        </w:rPr>
        <w:annotationRef/>
      </w:r>
      <w:r>
        <w:t>Need to discuss</w:t>
      </w:r>
    </w:p>
  </w:comment>
  <w:comment w:id="332" w:author="Ibrahim Al-Hadhrami" w:date="2024-11-12T15:18:00Z" w:initials="IA">
    <w:p w14:paraId="24156C26" w14:textId="31183FDF" w:rsidR="00CD315D" w:rsidRPr="00883215" w:rsidRDefault="00CD315D" w:rsidP="00883215">
      <w:pPr>
        <w:pStyle w:val="NormalWeb"/>
        <w:rPr>
          <w:rFonts w:eastAsia="Times New Roman"/>
        </w:rPr>
      </w:pPr>
      <w:r>
        <w:rPr>
          <w:rStyle w:val="CommentReference"/>
        </w:rPr>
        <w:annotationRef/>
      </w:r>
      <w:r w:rsidRPr="00883215">
        <w:rPr>
          <w:rFonts w:eastAsia="Times New Roman"/>
        </w:rPr>
        <w:t>As discussed, access will be restricted by IP.</w:t>
      </w:r>
    </w:p>
  </w:comment>
  <w:comment w:id="333" w:author="Nikhil Raj" w:date="2024-11-17T11:57:00Z" w:initials="NR">
    <w:p w14:paraId="66450139" w14:textId="026E8E67" w:rsidR="00CD315D" w:rsidRDefault="00CD315D">
      <w:pPr>
        <w:pStyle w:val="CommentText"/>
      </w:pPr>
      <w:r>
        <w:rPr>
          <w:rStyle w:val="CommentReference"/>
        </w:rPr>
        <w:annotationRef/>
      </w:r>
      <w:r>
        <w:t>Okay</w:t>
      </w:r>
    </w:p>
  </w:comment>
  <w:comment w:id="334" w:author="Nikhil Raj" w:date="2024-09-08T18:42:00Z" w:initials="NR">
    <w:p w14:paraId="2ADF3234" w14:textId="3908459E" w:rsidR="00CD315D" w:rsidRDefault="00CD315D">
      <w:pPr>
        <w:pStyle w:val="CommentText"/>
      </w:pPr>
      <w:r>
        <w:rPr>
          <w:rStyle w:val="CommentReference"/>
        </w:rPr>
        <w:annotationRef/>
      </w:r>
      <w:r>
        <w:t>Including their login activity</w:t>
      </w:r>
    </w:p>
  </w:comment>
  <w:comment w:id="335" w:author="Ali Shehadeh" w:date="2024-09-14T15:28:00Z" w:initials="AS">
    <w:p w14:paraId="71677D29" w14:textId="77777777" w:rsidR="00CD315D" w:rsidRDefault="00CD315D" w:rsidP="000C0EC4">
      <w:pPr>
        <w:pStyle w:val="CommentText"/>
      </w:pPr>
      <w:r>
        <w:rPr>
          <w:rStyle w:val="CommentReference"/>
        </w:rPr>
        <w:annotationRef/>
      </w:r>
      <w:r>
        <w:t>Point added.</w:t>
      </w:r>
    </w:p>
  </w:comment>
  <w:comment w:id="336" w:author="Nikhil Raj" w:date="2024-09-23T13:17:00Z" w:initials="NR">
    <w:p w14:paraId="7E8A0054" w14:textId="15E2FD09" w:rsidR="00CD315D" w:rsidRDefault="00CD315D">
      <w:pPr>
        <w:pStyle w:val="CommentText"/>
      </w:pPr>
      <w:r>
        <w:rPr>
          <w:rStyle w:val="CommentReference"/>
        </w:rPr>
        <w:annotationRef/>
      </w:r>
      <w:r>
        <w:t>Okay</w:t>
      </w:r>
    </w:p>
  </w:comment>
  <w:comment w:id="340" w:author="Shashidhar Kedareswara" w:date="2024-09-18T13:13:00Z" w:initials="SK">
    <w:p w14:paraId="30069641" w14:textId="4F1BEF9C" w:rsidR="00CD315D" w:rsidRDefault="00CD315D">
      <w:pPr>
        <w:pStyle w:val="CommentText"/>
      </w:pPr>
      <w:r>
        <w:rPr>
          <w:rStyle w:val="CommentReference"/>
        </w:rPr>
        <w:annotationRef/>
      </w:r>
      <w:r>
        <w:t xml:space="preserve">Change this to </w:t>
      </w:r>
    </w:p>
  </w:comment>
  <w:comment w:id="341" w:author="Nikhil Raj" w:date="2024-09-08T18:49:00Z" w:initials="NR">
    <w:p w14:paraId="3AD59047" w14:textId="4137A177" w:rsidR="00CD315D" w:rsidRDefault="00CD315D">
      <w:pPr>
        <w:pStyle w:val="CommentText"/>
      </w:pPr>
      <w:r>
        <w:rPr>
          <w:rStyle w:val="CommentReference"/>
        </w:rPr>
        <w:annotationRef/>
      </w:r>
      <w:r>
        <w:t xml:space="preserve">This API should again validate if the given MSISDN is eligible to subscribe the bundle send in RetriveSpecialOfferAPI. </w:t>
      </w:r>
    </w:p>
    <w:p w14:paraId="3DBDA011" w14:textId="77777777" w:rsidR="00CD315D" w:rsidRDefault="00CD315D">
      <w:pPr>
        <w:pStyle w:val="CommentText"/>
      </w:pPr>
    </w:p>
    <w:p w14:paraId="2E2AAC49" w14:textId="0D419168" w:rsidR="00CD315D" w:rsidRDefault="00CD315D">
      <w:pPr>
        <w:pStyle w:val="CommentText"/>
      </w:pPr>
      <w:r>
        <w:t>This API should not allow the user to override the voice &amp; data grant for a given product id</w:t>
      </w:r>
    </w:p>
  </w:comment>
  <w:comment w:id="342" w:author="Ali Shehadeh" w:date="2024-09-14T15:29:00Z" w:initials="AS">
    <w:p w14:paraId="0E912A6F" w14:textId="77777777" w:rsidR="00CD315D" w:rsidRDefault="00CD315D" w:rsidP="00A50853">
      <w:pPr>
        <w:pStyle w:val="CommentText"/>
      </w:pPr>
      <w:r>
        <w:rPr>
          <w:rStyle w:val="CommentReference"/>
        </w:rPr>
        <w:annotationRef/>
      </w:r>
      <w:r>
        <w:t>ITESA or ADM to respond here.</w:t>
      </w:r>
    </w:p>
  </w:comment>
  <w:comment w:id="343" w:author="Shashidhar Kedareswara" w:date="2024-09-18T13:12:00Z" w:initials="SK">
    <w:p w14:paraId="541591A8" w14:textId="77777777" w:rsidR="00CD315D" w:rsidRDefault="00CD315D">
      <w:pPr>
        <w:pStyle w:val="CommentText"/>
      </w:pPr>
      <w:r>
        <w:rPr>
          <w:rStyle w:val="CommentReference"/>
        </w:rPr>
        <w:annotationRef/>
      </w:r>
    </w:p>
    <w:p w14:paraId="6D6EE430" w14:textId="033D6570" w:rsidR="00CD315D" w:rsidRDefault="00CD315D">
      <w:pPr>
        <w:pStyle w:val="CommentText"/>
      </w:pPr>
      <w:r>
        <w:t xml:space="preserve">This will be same as Phase 1 where Sales point will validate for product subscription before calling the submit cart API. </w:t>
      </w:r>
    </w:p>
    <w:p w14:paraId="25DB6424" w14:textId="283AE82C" w:rsidR="00CD315D" w:rsidRDefault="00CD315D">
      <w:pPr>
        <w:pStyle w:val="CommentText"/>
      </w:pPr>
    </w:p>
    <w:p w14:paraId="76E9A225" w14:textId="4DBD934F" w:rsidR="00CD315D" w:rsidRDefault="00CD315D">
      <w:pPr>
        <w:pStyle w:val="CommentText"/>
      </w:pPr>
      <w:r>
        <w:t xml:space="preserve">In case of CVM offer the validation happens at Flytxt before submitting the request to ESB  </w:t>
      </w:r>
    </w:p>
  </w:comment>
  <w:comment w:id="344" w:author="Nikhil Raj" w:date="2024-09-23T13:18:00Z" w:initials="NR">
    <w:p w14:paraId="6A15D384" w14:textId="2F10FF97" w:rsidR="00CD315D" w:rsidRDefault="00CD315D">
      <w:pPr>
        <w:pStyle w:val="CommentText"/>
      </w:pPr>
      <w:r>
        <w:rPr>
          <w:rStyle w:val="CommentReference"/>
        </w:rPr>
        <w:annotationRef/>
      </w:r>
      <w:r>
        <w:t>@Ali, Kindly share your confirmation</w:t>
      </w:r>
    </w:p>
  </w:comment>
  <w:comment w:id="345" w:author="Ali Shehadeh" w:date="2024-10-14T16:37:00Z" w:initials="AS">
    <w:p w14:paraId="1C86F0E4" w14:textId="77777777" w:rsidR="00CD315D" w:rsidRDefault="00CD315D" w:rsidP="00165305">
      <w:pPr>
        <w:pStyle w:val="CommentText"/>
      </w:pPr>
      <w:r>
        <w:rPr>
          <w:rStyle w:val="CommentReference"/>
        </w:rPr>
        <w:annotationRef/>
      </w:r>
      <w:r>
        <w:rPr>
          <w:color w:val="404040"/>
        </w:rPr>
        <w:t>Confirmed, point added.</w:t>
      </w:r>
    </w:p>
  </w:comment>
  <w:comment w:id="346" w:author="Nikhil Raj" w:date="2024-11-03T15:20:00Z" w:initials="NR">
    <w:p w14:paraId="6D092C1D" w14:textId="1C11629E" w:rsidR="00CD315D" w:rsidRDefault="00CD315D">
      <w:pPr>
        <w:pStyle w:val="CommentText"/>
      </w:pPr>
      <w:r>
        <w:rPr>
          <w:rStyle w:val="CommentReference"/>
        </w:rPr>
        <w:annotationRef/>
      </w:r>
      <w:r>
        <w:t>Okay</w:t>
      </w:r>
    </w:p>
  </w:comment>
  <w:comment w:id="349" w:author="Shashidhar Kedareswara" w:date="2024-08-20T13:09:00Z" w:initials="SK">
    <w:p w14:paraId="572B9C27" w14:textId="336A90A2" w:rsidR="00CD315D" w:rsidRDefault="00CD315D">
      <w:pPr>
        <w:pStyle w:val="CommentText"/>
      </w:pPr>
      <w:r>
        <w:rPr>
          <w:rStyle w:val="CommentReference"/>
        </w:rPr>
        <w:annotationRef/>
      </w:r>
      <w:r>
        <w:t>Add the integration point specific to whole sellers.</w:t>
      </w:r>
    </w:p>
  </w:comment>
  <w:comment w:id="350" w:author="Ali Shehadeh" w:date="2024-08-21T17:46:00Z" w:initials="AS">
    <w:p w14:paraId="70B0C85C" w14:textId="77777777" w:rsidR="00CD315D" w:rsidRDefault="00CD315D" w:rsidP="00CC7D23">
      <w:pPr>
        <w:pStyle w:val="CommentText"/>
      </w:pPr>
      <w:r>
        <w:rPr>
          <w:rStyle w:val="CommentReference"/>
        </w:rPr>
        <w:annotationRef/>
      </w:r>
      <w:r>
        <w:t>Added below</w:t>
      </w:r>
    </w:p>
  </w:comment>
  <w:comment w:id="351" w:author="Shashidhar Kedareswara" w:date="2024-08-22T17:00:00Z" w:initials="SK">
    <w:p w14:paraId="2317406E" w14:textId="57DC1297" w:rsidR="00CD315D" w:rsidRDefault="00CD315D">
      <w:pPr>
        <w:pStyle w:val="CommentText"/>
      </w:pPr>
      <w:r>
        <w:rPr>
          <w:rStyle w:val="CommentReference"/>
        </w:rPr>
        <w:annotationRef/>
      </w:r>
      <w:r>
        <w:t>For whole sellers, Sales point will be the consumer, Please add a separate row for this</w:t>
      </w:r>
    </w:p>
  </w:comment>
  <w:comment w:id="352" w:author="Ali Shehadeh" w:date="2024-08-25T14:52:00Z" w:initials="AS">
    <w:p w14:paraId="2BD35C35" w14:textId="77777777" w:rsidR="00CD315D" w:rsidRDefault="00CD315D" w:rsidP="004164A0">
      <w:pPr>
        <w:pStyle w:val="CommentText"/>
      </w:pPr>
      <w:r>
        <w:rPr>
          <w:rStyle w:val="CommentReference"/>
        </w:rPr>
        <w:annotationRef/>
      </w:r>
      <w:r>
        <w:t>No, we agreed with Enhance that we will provide API from SalesPoint side and they will push the data to SalesPoint.</w:t>
      </w:r>
    </w:p>
  </w:comment>
  <w:comment w:id="353" w:author="Shashidhar Kedareswara" w:date="2024-08-20T13:09:00Z" w:initials="SK">
    <w:p w14:paraId="57A359A5" w14:textId="04E5D101" w:rsidR="00CD315D" w:rsidRDefault="00CD315D">
      <w:pPr>
        <w:pStyle w:val="CommentText"/>
      </w:pPr>
      <w:r>
        <w:rPr>
          <w:rStyle w:val="CommentReference"/>
        </w:rPr>
        <w:annotationRef/>
      </w:r>
      <w:r>
        <w:t>Add the integration specific to distributors enhance, …. etc</w:t>
      </w:r>
    </w:p>
  </w:comment>
  <w:comment w:id="354" w:author="Ali Shehadeh" w:date="2024-08-21T17:46:00Z" w:initials="AS">
    <w:p w14:paraId="58247BCD" w14:textId="77777777" w:rsidR="00CD315D" w:rsidRDefault="00CD315D" w:rsidP="00CC7D23">
      <w:pPr>
        <w:pStyle w:val="CommentText"/>
      </w:pPr>
      <w:r>
        <w:rPr>
          <w:rStyle w:val="CommentReference"/>
        </w:rPr>
        <w:annotationRef/>
      </w:r>
      <w:r>
        <w:t>Added below.</w:t>
      </w:r>
    </w:p>
  </w:comment>
  <w:comment w:id="355" w:author="Thiruvarul Thilagan Bakthavatchalam (ADM)" w:date="2024-08-20T16:42:00Z" w:initials="TTB(">
    <w:p w14:paraId="5ED700F3" w14:textId="3B52B7B9" w:rsidR="00CD315D" w:rsidRDefault="00CD315D">
      <w:pPr>
        <w:pStyle w:val="CommentText"/>
      </w:pPr>
      <w:r>
        <w:rPr>
          <w:rStyle w:val="CommentReference"/>
        </w:rPr>
        <w:annotationRef/>
      </w:r>
      <w:r>
        <w:t>B2B Payments using ServiceId to be included here. It will be via ESB</w:t>
      </w:r>
    </w:p>
  </w:comment>
  <w:comment w:id="356" w:author="Ali Shehadeh" w:date="2024-08-21T17:40:00Z" w:initials="AS">
    <w:p w14:paraId="6D143B5A" w14:textId="77777777" w:rsidR="00CD315D" w:rsidRDefault="00CD315D" w:rsidP="00FD6B05">
      <w:pPr>
        <w:pStyle w:val="CommentText"/>
      </w:pPr>
      <w:r>
        <w:rPr>
          <w:rStyle w:val="CommentReference"/>
        </w:rPr>
        <w:annotationRef/>
      </w:r>
      <w:r>
        <w:t>Ok. I think CreatePayment will be used, right?</w:t>
      </w:r>
    </w:p>
  </w:comment>
  <w:comment w:id="357" w:author="Thiruvarul Thilagan Bakthavatchalam (ADM)" w:date="2024-08-22T22:02:00Z" w:initials="TTB(">
    <w:p w14:paraId="119707F7" w14:textId="3147FCFD" w:rsidR="00CD315D" w:rsidRDefault="00CD315D">
      <w:pPr>
        <w:pStyle w:val="CommentText"/>
      </w:pPr>
      <w:r>
        <w:rPr>
          <w:rStyle w:val="CommentReference"/>
        </w:rPr>
        <w:annotationRef/>
      </w:r>
      <w:r>
        <w:t>Yes, CreatePayment can be enhanced for B2B payments.</w:t>
      </w:r>
    </w:p>
  </w:comment>
  <w:comment w:id="358" w:author="Shashidhar Kedareswara" w:date="2024-08-20T12:57:00Z" w:initials="SK">
    <w:p w14:paraId="5600209A" w14:textId="1D14DD4A" w:rsidR="00CD315D" w:rsidRDefault="00CD315D">
      <w:pPr>
        <w:pStyle w:val="CommentText"/>
      </w:pPr>
      <w:r>
        <w:rPr>
          <w:rStyle w:val="CommentReference"/>
        </w:rPr>
        <w:annotationRef/>
      </w:r>
      <w:r>
        <w:t xml:space="preserve">Remove SMSC, there is no integration directly with SMSC nwtwork element it will be via SNG/Send point </w:t>
      </w:r>
    </w:p>
  </w:comment>
  <w:comment w:id="359" w:author="Ali Shehadeh" w:date="2024-08-21T17:41:00Z" w:initials="AS">
    <w:p w14:paraId="13B21C59" w14:textId="77777777" w:rsidR="00CD315D" w:rsidRDefault="00CD315D" w:rsidP="00E341D8">
      <w:pPr>
        <w:pStyle w:val="CommentText"/>
      </w:pPr>
      <w:r>
        <w:rPr>
          <w:rStyle w:val="CommentReference"/>
        </w:rPr>
        <w:annotationRef/>
      </w:r>
      <w:r>
        <w:t>Updated.</w:t>
      </w:r>
    </w:p>
  </w:comment>
  <w:comment w:id="360" w:author="Shashidhar Kedareswara" w:date="2024-08-20T12:58:00Z" w:initials="SK">
    <w:p w14:paraId="21FA4397" w14:textId="7EE18ABC" w:rsidR="00CD315D" w:rsidRDefault="00CD315D">
      <w:pPr>
        <w:pStyle w:val="CommentText"/>
      </w:pPr>
      <w:r>
        <w:rPr>
          <w:rStyle w:val="CommentReference"/>
        </w:rPr>
        <w:annotationRef/>
      </w:r>
      <w:r>
        <w:t xml:space="preserve">Change to SNG/SendPoint </w:t>
      </w:r>
    </w:p>
  </w:comment>
  <w:comment w:id="361" w:author="Ali Shehadeh" w:date="2024-08-21T17:41:00Z" w:initials="AS">
    <w:p w14:paraId="037E4668" w14:textId="77777777" w:rsidR="00CD315D" w:rsidRDefault="00CD315D" w:rsidP="00E341D8">
      <w:pPr>
        <w:pStyle w:val="CommentText"/>
      </w:pPr>
      <w:r>
        <w:rPr>
          <w:rStyle w:val="CommentReference"/>
        </w:rPr>
        <w:annotationRef/>
      </w:r>
      <w:r>
        <w:t>Updated.</w:t>
      </w:r>
    </w:p>
  </w:comment>
  <w:comment w:id="362" w:author="Manoj Ramachandran (ADM)" w:date="2024-08-16T23:59:00Z" w:initials="MR(">
    <w:p w14:paraId="1EBCCC9F" w14:textId="6912BD5D" w:rsidR="00CD315D" w:rsidRDefault="00CD315D">
      <w:pPr>
        <w:pStyle w:val="CommentText"/>
      </w:pPr>
      <w:r>
        <w:rPr>
          <w:rStyle w:val="CommentReference"/>
        </w:rPr>
        <w:annotationRef/>
      </w:r>
      <w:r>
        <w:t>ERP.</w:t>
      </w:r>
    </w:p>
  </w:comment>
  <w:comment w:id="363" w:author="Ali Shehadeh" w:date="2024-08-21T17:41:00Z" w:initials="AS">
    <w:p w14:paraId="765EA8EE" w14:textId="77777777" w:rsidR="00CD315D" w:rsidRDefault="00CD315D" w:rsidP="00E341D8">
      <w:pPr>
        <w:pStyle w:val="CommentText"/>
      </w:pPr>
      <w:r>
        <w:rPr>
          <w:rStyle w:val="CommentReference"/>
        </w:rPr>
        <w:annotationRef/>
      </w:r>
      <w:r>
        <w:t>Updated.</w:t>
      </w:r>
    </w:p>
  </w:comment>
  <w:comment w:id="364" w:author="Manoj Ramachandran (ADM)" w:date="2024-08-16T23:59:00Z" w:initials="MR(">
    <w:p w14:paraId="2A61CD3B" w14:textId="6D25A7C1" w:rsidR="00CD315D" w:rsidRDefault="00CD315D">
      <w:pPr>
        <w:pStyle w:val="CommentText"/>
      </w:pPr>
      <w:r>
        <w:rPr>
          <w:rStyle w:val="CommentReference"/>
        </w:rPr>
        <w:annotationRef/>
      </w:r>
      <w:r>
        <w:t>Add API to pull dealer details from Sales Point</w:t>
      </w:r>
    </w:p>
  </w:comment>
  <w:comment w:id="365" w:author="Ali Shehadeh" w:date="2024-08-21T17:42:00Z" w:initials="AS">
    <w:p w14:paraId="7D346B5F" w14:textId="77777777" w:rsidR="00CD315D" w:rsidRDefault="00CD315D" w:rsidP="002804FC">
      <w:pPr>
        <w:pStyle w:val="CommentText"/>
      </w:pPr>
      <w:r>
        <w:rPr>
          <w:rStyle w:val="CommentReference"/>
        </w:rPr>
        <w:annotationRef/>
      </w:r>
      <w:r>
        <w:t>Added.</w:t>
      </w:r>
    </w:p>
  </w:comment>
  <w:comment w:id="368" w:author="Manoj Ramachandran (ADM)" w:date="2024-08-16T23:57:00Z" w:initials="MR(">
    <w:p w14:paraId="6F8E7C90" w14:textId="33B8F372" w:rsidR="00CD315D" w:rsidRDefault="00CD315D">
      <w:pPr>
        <w:pStyle w:val="CommentText"/>
      </w:pPr>
      <w:r>
        <w:rPr>
          <w:rStyle w:val="CommentReference"/>
        </w:rPr>
        <w:annotationRef/>
      </w:r>
      <w:r>
        <w:t>Add VMS also in this list</w:t>
      </w:r>
    </w:p>
  </w:comment>
  <w:comment w:id="369" w:author="Ali Shehadeh" w:date="2024-08-21T17:47:00Z" w:initials="AS">
    <w:p w14:paraId="42C6EA8F" w14:textId="77777777" w:rsidR="00CD315D" w:rsidRDefault="00CD315D" w:rsidP="00CC7D23">
      <w:pPr>
        <w:pStyle w:val="CommentText"/>
      </w:pPr>
      <w:r>
        <w:rPr>
          <w:rStyle w:val="CommentReference"/>
        </w:rPr>
        <w:annotationRef/>
      </w:r>
      <w:r>
        <w:t>Added.</w:t>
      </w:r>
    </w:p>
  </w:comment>
  <w:comment w:id="370" w:author="Shashidhar Kedareswara" w:date="2024-08-20T13:11:00Z" w:initials="SK">
    <w:p w14:paraId="43819654" w14:textId="653351DC" w:rsidR="00CD315D" w:rsidRDefault="00CD315D">
      <w:pPr>
        <w:pStyle w:val="CommentText"/>
      </w:pPr>
      <w:r>
        <w:rPr>
          <w:rStyle w:val="CommentReference"/>
        </w:rPr>
        <w:annotationRef/>
      </w:r>
      <w:r>
        <w:t>Add third party systems from Distributors and Wholesalers</w:t>
      </w:r>
    </w:p>
  </w:comment>
  <w:comment w:id="371" w:author="Ali Shehadeh" w:date="2024-08-21T17:48:00Z" w:initials="AS">
    <w:p w14:paraId="5912FAC9" w14:textId="77777777" w:rsidR="00CD315D" w:rsidRDefault="00CD315D" w:rsidP="00CC7D23">
      <w:pPr>
        <w:pStyle w:val="CommentText"/>
      </w:pPr>
      <w:r>
        <w:rPr>
          <w:rStyle w:val="CommentReference"/>
        </w:rPr>
        <w:annotationRef/>
      </w:r>
      <w: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32EA6DA" w15:done="1"/>
  <w15:commentEx w15:paraId="229B5CC4" w15:paraIdParent="132EA6DA" w15:done="1"/>
  <w15:commentEx w15:paraId="5870D529" w15:done="1"/>
  <w15:commentEx w15:paraId="0CB9C96E" w15:paraIdParent="5870D529" w15:done="1"/>
  <w15:commentEx w15:paraId="6ACF8F60" w15:done="1"/>
  <w15:commentEx w15:paraId="382C3C2F" w15:paraIdParent="6ACF8F60" w15:done="1"/>
  <w15:commentEx w15:paraId="4A17F700" w15:done="0"/>
  <w15:commentEx w15:paraId="0FDCA4E4" w15:paraIdParent="4A17F700" w15:done="0"/>
  <w15:commentEx w15:paraId="6C552BF4" w15:paraIdParent="4A17F700" w15:done="0"/>
  <w15:commentEx w15:paraId="6125CFDD" w15:done="1"/>
  <w15:commentEx w15:paraId="7682A9F5" w15:paraIdParent="6125CFDD" w15:done="1"/>
  <w15:commentEx w15:paraId="51A27BBB" w15:paraIdParent="6125CFDD" w15:done="1"/>
  <w15:commentEx w15:paraId="07D9A2C9" w15:paraIdParent="6125CFDD" w15:done="1"/>
  <w15:commentEx w15:paraId="13B0BDC4" w15:done="0"/>
  <w15:commentEx w15:paraId="71DBEB87" w15:paraIdParent="13B0BDC4" w15:done="0"/>
  <w15:commentEx w15:paraId="21745210" w15:paraIdParent="13B0BDC4" w15:done="0"/>
  <w15:commentEx w15:paraId="2F5473DB" w15:done="0"/>
  <w15:commentEx w15:paraId="66348FBF" w15:paraIdParent="2F5473DB" w15:done="0"/>
  <w15:commentEx w15:paraId="693D5A5E" w15:paraIdParent="2F5473DB" w15:done="0"/>
  <w15:commentEx w15:paraId="7A8D9507" w15:done="0"/>
  <w15:commentEx w15:paraId="73E7228F" w15:paraIdParent="7A8D9507" w15:done="0"/>
  <w15:commentEx w15:paraId="0ABBBAA1" w15:paraIdParent="7A8D9507" w15:done="0"/>
  <w15:commentEx w15:paraId="6111BA66" w15:done="0"/>
  <w15:commentEx w15:paraId="189C1FE7" w15:paraIdParent="6111BA66" w15:done="0"/>
  <w15:commentEx w15:paraId="20528A46" w15:paraIdParent="6111BA66" w15:done="0"/>
  <w15:commentEx w15:paraId="0488195A" w15:done="1"/>
  <w15:commentEx w15:paraId="0177B8F9" w15:paraIdParent="0488195A" w15:done="1"/>
  <w15:commentEx w15:paraId="029F660A" w15:done="0"/>
  <w15:commentEx w15:paraId="414DC74F" w15:paraIdParent="029F660A" w15:done="0"/>
  <w15:commentEx w15:paraId="26147E28" w15:paraIdParent="029F660A" w15:done="0"/>
  <w15:commentEx w15:paraId="0CCB4938" w15:done="0"/>
  <w15:commentEx w15:paraId="23C261E4" w15:paraIdParent="0CCB4938" w15:done="0"/>
  <w15:commentEx w15:paraId="67683709" w15:paraIdParent="0CCB4938" w15:done="0"/>
  <w15:commentEx w15:paraId="2B4C37C4" w15:done="0"/>
  <w15:commentEx w15:paraId="54C9D3DC" w15:paraIdParent="2B4C37C4" w15:done="0"/>
  <w15:commentEx w15:paraId="739B57E9" w15:paraIdParent="2B4C37C4" w15:done="0"/>
  <w15:commentEx w15:paraId="3BFD20F3" w15:done="0"/>
  <w15:commentEx w15:paraId="3F6E7098" w15:paraIdParent="3BFD20F3" w15:done="0"/>
  <w15:commentEx w15:paraId="0EA5851F" w15:paraIdParent="3BFD20F3" w15:done="0"/>
  <w15:commentEx w15:paraId="4A20C839" w15:done="0"/>
  <w15:commentEx w15:paraId="10B29793" w15:paraIdParent="4A20C839" w15:done="0"/>
  <w15:commentEx w15:paraId="1AAE27F8" w15:paraIdParent="4A20C839" w15:done="0"/>
  <w15:commentEx w15:paraId="2DE0A576" w15:done="0"/>
  <w15:commentEx w15:paraId="6C0DCA43" w15:paraIdParent="2DE0A576" w15:done="0"/>
  <w15:commentEx w15:paraId="1601ECB2" w15:paraIdParent="2DE0A576" w15:done="0"/>
  <w15:commentEx w15:paraId="4F25A66F" w15:done="0"/>
  <w15:commentEx w15:paraId="2C593808" w15:paraIdParent="4F25A66F" w15:done="0"/>
  <w15:commentEx w15:paraId="3560EC67" w15:paraIdParent="4F25A66F" w15:done="0"/>
  <w15:commentEx w15:paraId="61376BE3" w15:done="1"/>
  <w15:commentEx w15:paraId="6084C1C4" w15:paraIdParent="61376BE3" w15:done="1"/>
  <w15:commentEx w15:paraId="2B06CC7D" w15:paraIdParent="61376BE3" w15:done="1"/>
  <w15:commentEx w15:paraId="5634B5EB" w15:done="0"/>
  <w15:commentEx w15:paraId="48B0F6D9" w15:paraIdParent="5634B5EB" w15:done="0"/>
  <w15:commentEx w15:paraId="53A1AD3D" w15:paraIdParent="5634B5EB" w15:done="0"/>
  <w15:commentEx w15:paraId="6D10DB54" w15:done="0"/>
  <w15:commentEx w15:paraId="52F1F845" w15:paraIdParent="6D10DB54" w15:done="0"/>
  <w15:commentEx w15:paraId="3DD311C9" w15:paraIdParent="6D10DB54" w15:done="0"/>
  <w15:commentEx w15:paraId="36FED56D" w15:done="0"/>
  <w15:commentEx w15:paraId="705C8C36" w15:paraIdParent="36FED56D" w15:done="0"/>
  <w15:commentEx w15:paraId="2407FC0C" w15:paraIdParent="36FED56D" w15:done="0"/>
  <w15:commentEx w15:paraId="4D102F22" w15:done="0"/>
  <w15:commentEx w15:paraId="4BBB41B2" w15:paraIdParent="4D102F22" w15:done="0"/>
  <w15:commentEx w15:paraId="1B509AE0" w15:paraIdParent="4D102F22" w15:done="0"/>
  <w15:commentEx w15:paraId="4133C6D3" w15:done="0"/>
  <w15:commentEx w15:paraId="074A6314" w15:paraIdParent="4133C6D3" w15:done="0"/>
  <w15:commentEx w15:paraId="287FDF90" w15:paraIdParent="4133C6D3" w15:done="0"/>
  <w15:commentEx w15:paraId="08F4D77A" w15:done="0"/>
  <w15:commentEx w15:paraId="21FA3701" w15:paraIdParent="08F4D77A" w15:done="0"/>
  <w15:commentEx w15:paraId="6CCA7C50" w15:paraIdParent="08F4D77A" w15:done="0"/>
  <w15:commentEx w15:paraId="5AE33B61" w15:done="1"/>
  <w15:commentEx w15:paraId="773170D9" w15:paraIdParent="5AE33B61" w15:done="1"/>
  <w15:commentEx w15:paraId="07B82B51" w15:paraIdParent="5AE33B61" w15:done="1"/>
  <w15:commentEx w15:paraId="5D61A606" w15:done="0"/>
  <w15:commentEx w15:paraId="05257234" w15:paraIdParent="5D61A606" w15:done="0"/>
  <w15:commentEx w15:paraId="0EB98A61" w15:paraIdParent="5D61A606" w15:done="0"/>
  <w15:commentEx w15:paraId="52582E51" w15:done="0"/>
  <w15:commentEx w15:paraId="6EC182E3" w15:paraIdParent="52582E51" w15:done="0"/>
  <w15:commentEx w15:paraId="41814059" w15:paraIdParent="52582E51" w15:done="0"/>
  <w15:commentEx w15:paraId="435D5672" w15:done="0"/>
  <w15:commentEx w15:paraId="16DABE0C" w15:paraIdParent="435D5672" w15:done="0"/>
  <w15:commentEx w15:paraId="53442F57" w15:paraIdParent="435D5672" w15:done="0"/>
  <w15:commentEx w15:paraId="373940D9" w15:done="0"/>
  <w15:commentEx w15:paraId="0FB0D5EA" w15:paraIdParent="373940D9" w15:done="0"/>
  <w15:commentEx w15:paraId="5642BDB6" w15:paraIdParent="373940D9" w15:done="0"/>
  <w15:commentEx w15:paraId="4CC1C447" w15:done="0"/>
  <w15:commentEx w15:paraId="74EAE7E2" w15:paraIdParent="4CC1C447" w15:done="0"/>
  <w15:commentEx w15:paraId="6838EDF8" w15:paraIdParent="4CC1C447" w15:done="0"/>
  <w15:commentEx w15:paraId="541A2543" w15:done="0"/>
  <w15:commentEx w15:paraId="0979EE4C" w15:paraIdParent="541A2543" w15:done="0"/>
  <w15:commentEx w15:paraId="436B83AD" w15:paraIdParent="541A2543" w15:done="0"/>
  <w15:commentEx w15:paraId="72A76D4C" w15:paraIdParent="541A2543" w15:done="0"/>
  <w15:commentEx w15:paraId="17D74068" w15:paraIdParent="541A2543" w15:done="0"/>
  <w15:commentEx w15:paraId="682D8A65" w15:paraIdParent="541A2543" w15:done="0"/>
  <w15:commentEx w15:paraId="08F35F54" w15:paraIdParent="541A2543" w15:done="0"/>
  <w15:commentEx w15:paraId="4E6B36B5" w15:paraIdParent="541A2543" w15:done="0"/>
  <w15:commentEx w15:paraId="65A44010" w15:paraIdParent="541A2543" w15:done="0"/>
  <w15:commentEx w15:paraId="603E19F1" w15:done="0"/>
  <w15:commentEx w15:paraId="72A040E1" w15:paraIdParent="603E19F1" w15:done="0"/>
  <w15:commentEx w15:paraId="7ED4C457" w15:paraIdParent="603E19F1" w15:done="0"/>
  <w15:commentEx w15:paraId="0C03E696" w15:paraIdParent="603E19F1" w15:done="0"/>
  <w15:commentEx w15:paraId="2066A57E" w15:paraIdParent="603E19F1" w15:done="0"/>
  <w15:commentEx w15:paraId="39A2256B" w15:paraIdParent="603E19F1" w15:done="0"/>
  <w15:commentEx w15:paraId="4198F868" w15:paraIdParent="603E19F1" w15:done="0"/>
  <w15:commentEx w15:paraId="515A878B" w15:paraIdParent="603E19F1" w15:done="0"/>
  <w15:commentEx w15:paraId="0B85237C" w15:paraIdParent="603E19F1" w15:done="0"/>
  <w15:commentEx w15:paraId="0644E978" w15:done="0"/>
  <w15:commentEx w15:paraId="4D24AEEE" w15:paraIdParent="0644E978" w15:done="0"/>
  <w15:commentEx w15:paraId="1FD252BD" w15:paraIdParent="0644E978" w15:done="0"/>
  <w15:commentEx w15:paraId="10893396" w15:done="0"/>
  <w15:commentEx w15:paraId="37239FFD" w15:paraIdParent="10893396" w15:done="0"/>
  <w15:commentEx w15:paraId="374C0CC3" w15:paraIdParent="10893396" w15:done="0"/>
  <w15:commentEx w15:paraId="40B39511" w15:done="1"/>
  <w15:commentEx w15:paraId="392416FA" w15:paraIdParent="40B39511" w15:done="1"/>
  <w15:commentEx w15:paraId="61188DC8" w15:paraIdParent="40B39511" w15:done="1"/>
  <w15:commentEx w15:paraId="12CBE940" w15:done="0"/>
  <w15:commentEx w15:paraId="24D2208C" w15:paraIdParent="12CBE940" w15:done="0"/>
  <w15:commentEx w15:paraId="249B359D" w15:paraIdParent="12CBE940" w15:done="0"/>
  <w15:commentEx w15:paraId="31AD8717" w15:done="0"/>
  <w15:commentEx w15:paraId="610BD440" w15:paraIdParent="31AD8717" w15:done="0"/>
  <w15:commentEx w15:paraId="1D040AD1" w15:paraIdParent="31AD8717" w15:done="0"/>
  <w15:commentEx w15:paraId="65508A50" w15:done="0"/>
  <w15:commentEx w15:paraId="3771E95C" w15:paraIdParent="65508A50" w15:done="0"/>
  <w15:commentEx w15:paraId="55AB3804" w15:paraIdParent="65508A50" w15:done="0"/>
  <w15:commentEx w15:paraId="6D04520D" w15:paraIdParent="65508A50" w15:done="0"/>
  <w15:commentEx w15:paraId="47E83C8D" w15:paraIdParent="65508A50" w15:done="0"/>
  <w15:commentEx w15:paraId="4D32DE81" w15:paraIdParent="65508A50" w15:done="0"/>
  <w15:commentEx w15:paraId="7DC8D442" w15:paraIdParent="65508A50" w15:done="0"/>
  <w15:commentEx w15:paraId="1722A511" w15:paraIdParent="65508A50" w15:done="0"/>
  <w15:commentEx w15:paraId="7284229F" w15:paraIdParent="65508A50" w15:done="0"/>
  <w15:commentEx w15:paraId="0DB43C1C" w15:paraIdParent="65508A50" w15:done="0"/>
  <w15:commentEx w15:paraId="63226E8D" w15:paraIdParent="65508A50" w15:done="0"/>
  <w15:commentEx w15:paraId="3BA79D3D" w15:paraIdParent="65508A50" w15:done="0"/>
  <w15:commentEx w15:paraId="08FA0AAD" w15:done="0"/>
  <w15:commentEx w15:paraId="02FEA9CF" w15:paraIdParent="08FA0AAD" w15:done="0"/>
  <w15:commentEx w15:paraId="6947682D" w15:paraIdParent="08FA0AAD" w15:done="0"/>
  <w15:commentEx w15:paraId="4E682A2D" w15:done="0"/>
  <w15:commentEx w15:paraId="636851FA" w15:paraIdParent="4E682A2D" w15:done="0"/>
  <w15:commentEx w15:paraId="1B292092" w15:paraIdParent="4E682A2D" w15:done="0"/>
  <w15:commentEx w15:paraId="4EFF403E" w15:paraIdParent="4E682A2D" w15:done="0"/>
  <w15:commentEx w15:paraId="6C0BD316" w15:done="1"/>
  <w15:commentEx w15:paraId="6F983086" w15:paraIdParent="6C0BD316" w15:done="1"/>
  <w15:commentEx w15:paraId="0A0EDA75" w15:done="0"/>
  <w15:commentEx w15:paraId="6C814F28" w15:paraIdParent="0A0EDA75" w15:done="0"/>
  <w15:commentEx w15:paraId="502B1A1F" w15:paraIdParent="0A0EDA75" w15:done="0"/>
  <w15:commentEx w15:paraId="0A082259" w15:done="0"/>
  <w15:commentEx w15:paraId="7861C8B6" w15:paraIdParent="0A082259" w15:done="0"/>
  <w15:commentEx w15:paraId="6F31750D" w15:paraIdParent="0A082259" w15:done="0"/>
  <w15:commentEx w15:paraId="51A87FAA" w15:done="0"/>
  <w15:commentEx w15:paraId="44906150" w15:paraIdParent="51A87FAA" w15:done="0"/>
  <w15:commentEx w15:paraId="03C5BE2C" w15:paraIdParent="51A87FAA" w15:done="0"/>
  <w15:commentEx w15:paraId="321AF3D6" w15:paraIdParent="51A87FAA" w15:done="0"/>
  <w15:commentEx w15:paraId="43B2BC34" w15:paraIdParent="51A87FAA" w15:done="0"/>
  <w15:commentEx w15:paraId="501925A4" w15:done="0"/>
  <w15:commentEx w15:paraId="54E2809B" w15:paraIdParent="501925A4" w15:done="0"/>
  <w15:commentEx w15:paraId="79C7301A" w15:paraIdParent="501925A4" w15:done="0"/>
  <w15:commentEx w15:paraId="00AC6C30" w15:paraIdParent="501925A4" w15:done="0"/>
  <w15:commentEx w15:paraId="33737F8D" w15:done="0"/>
  <w15:commentEx w15:paraId="72510A50" w15:paraIdParent="33737F8D" w15:done="0"/>
  <w15:commentEx w15:paraId="0CA93D3D" w15:paraIdParent="33737F8D" w15:done="0"/>
  <w15:commentEx w15:paraId="5395B644" w15:done="0"/>
  <w15:commentEx w15:paraId="6D64A297" w15:paraIdParent="5395B644" w15:done="0"/>
  <w15:commentEx w15:paraId="03EC312A" w15:paraIdParent="5395B644" w15:done="0"/>
  <w15:commentEx w15:paraId="02211BA9" w15:paraIdParent="5395B644" w15:done="0"/>
  <w15:commentEx w15:paraId="516D27A3" w15:done="0"/>
  <w15:commentEx w15:paraId="5CC7BEF1" w15:paraIdParent="516D27A3" w15:done="0"/>
  <w15:commentEx w15:paraId="6BC0089A" w15:paraIdParent="516D27A3" w15:done="0"/>
  <w15:commentEx w15:paraId="51705848" w15:paraIdParent="516D27A3" w15:done="0"/>
  <w15:commentEx w15:paraId="0A65BCA0" w15:done="1"/>
  <w15:commentEx w15:paraId="1BC94C93" w15:paraIdParent="0A65BCA0" w15:done="1"/>
  <w15:commentEx w15:paraId="7F43F113" w15:done="1"/>
  <w15:commentEx w15:paraId="03B735A8" w15:paraIdParent="7F43F113" w15:done="1"/>
  <w15:commentEx w15:paraId="7128BC6E" w15:done="0"/>
  <w15:commentEx w15:paraId="76E78765" w15:paraIdParent="7128BC6E" w15:done="0"/>
  <w15:commentEx w15:paraId="2FA6CE11" w15:paraIdParent="7128BC6E" w15:done="0"/>
  <w15:commentEx w15:paraId="19505E2A" w15:paraIdParent="7128BC6E" w15:done="0"/>
  <w15:commentEx w15:paraId="33226C22" w15:done="0"/>
  <w15:commentEx w15:paraId="2DB73E7C" w15:paraIdParent="33226C22" w15:done="0"/>
  <w15:commentEx w15:paraId="1398FD02" w15:paraIdParent="33226C22" w15:done="0"/>
  <w15:commentEx w15:paraId="28CB1C0D" w15:paraIdParent="33226C22" w15:done="0"/>
  <w15:commentEx w15:paraId="765D9FBA" w15:paraIdParent="33226C22" w15:done="0"/>
  <w15:commentEx w15:paraId="185B8ACD" w15:paraIdParent="33226C22" w15:done="0"/>
  <w15:commentEx w15:paraId="68B99C14" w15:paraIdParent="33226C22" w15:done="0"/>
  <w15:commentEx w15:paraId="1317B23E" w15:paraIdParent="33226C22" w15:done="0"/>
  <w15:commentEx w15:paraId="57C5A705" w15:paraIdParent="33226C22" w15:done="0"/>
  <w15:commentEx w15:paraId="65CE7872" w15:paraIdParent="33226C22" w15:done="0"/>
  <w15:commentEx w15:paraId="0C66FE29" w15:done="0"/>
  <w15:commentEx w15:paraId="46028A3B" w15:paraIdParent="0C66FE29" w15:done="0"/>
  <w15:commentEx w15:paraId="6E718F45" w15:paraIdParent="0C66FE29" w15:done="0"/>
  <w15:commentEx w15:paraId="5CBC9EAB" w15:done="0"/>
  <w15:commentEx w15:paraId="49D55D0A" w15:paraIdParent="5CBC9EAB" w15:done="0"/>
  <w15:commentEx w15:paraId="1C033F3C" w15:paraIdParent="5CBC9EAB" w15:done="0"/>
  <w15:commentEx w15:paraId="274E18B9" w15:paraIdParent="5CBC9EAB" w15:done="0"/>
  <w15:commentEx w15:paraId="2757DF66" w15:paraIdParent="5CBC9EAB" w15:done="0"/>
  <w15:commentEx w15:paraId="2518FEEC" w15:paraIdParent="5CBC9EAB" w15:done="0"/>
  <w15:commentEx w15:paraId="11507990" w15:paraIdParent="5CBC9EAB" w15:done="0"/>
  <w15:commentEx w15:paraId="463705D5" w15:paraIdParent="5CBC9EAB" w15:done="0"/>
  <w15:commentEx w15:paraId="2D34A4A9" w15:paraIdParent="5CBC9EAB" w15:done="0"/>
  <w15:commentEx w15:paraId="3BF3FB6E" w15:paraIdParent="5CBC9EAB" w15:done="0"/>
  <w15:commentEx w15:paraId="6A72AFC1" w15:paraIdParent="5CBC9EAB" w15:done="0"/>
  <w15:commentEx w15:paraId="7595A433" w15:done="1"/>
  <w15:commentEx w15:paraId="00B26333" w15:paraIdParent="7595A433" w15:done="1"/>
  <w15:commentEx w15:paraId="7A7AC468" w15:paraIdParent="7595A433" w15:done="1"/>
  <w15:commentEx w15:paraId="1B13E6CA" w15:done="0"/>
  <w15:commentEx w15:paraId="2E37AD2F" w15:paraIdParent="1B13E6CA" w15:done="0"/>
  <w15:commentEx w15:paraId="43809EAF" w15:paraIdParent="1B13E6CA" w15:done="0"/>
  <w15:commentEx w15:paraId="6BCFAD6A" w15:done="0"/>
  <w15:commentEx w15:paraId="49A2E418" w15:paraIdParent="6BCFAD6A" w15:done="0"/>
  <w15:commentEx w15:paraId="5CCD1551" w15:paraIdParent="6BCFAD6A" w15:done="0"/>
  <w15:commentEx w15:paraId="1B12F9E5" w15:done="0"/>
  <w15:commentEx w15:paraId="669EA53B" w15:paraIdParent="1B12F9E5" w15:done="0"/>
  <w15:commentEx w15:paraId="64B9B115" w15:paraIdParent="1B12F9E5" w15:done="0"/>
  <w15:commentEx w15:paraId="79EB0526" w15:done="0"/>
  <w15:commentEx w15:paraId="19C7EE3A" w15:paraIdParent="79EB0526" w15:done="0"/>
  <w15:commentEx w15:paraId="2F8992FD" w15:paraIdParent="79EB0526" w15:done="0"/>
  <w15:commentEx w15:paraId="6BC60E4F" w15:done="0"/>
  <w15:commentEx w15:paraId="52E601A9" w15:paraIdParent="6BC60E4F" w15:done="0"/>
  <w15:commentEx w15:paraId="39DCEF8A" w15:paraIdParent="6BC60E4F" w15:done="0"/>
  <w15:commentEx w15:paraId="1E052030" w15:done="1"/>
  <w15:commentEx w15:paraId="5010841B" w15:paraIdParent="1E052030" w15:done="1"/>
  <w15:commentEx w15:paraId="405551A2" w15:done="1"/>
  <w15:commentEx w15:paraId="77058BB5" w15:paraIdParent="405551A2" w15:done="1"/>
  <w15:commentEx w15:paraId="2C1CF65A" w15:paraIdParent="405551A2" w15:done="1"/>
  <w15:commentEx w15:paraId="3981E6AC" w15:paraIdParent="405551A2" w15:done="1"/>
  <w15:commentEx w15:paraId="447E27DA" w15:done="0"/>
  <w15:commentEx w15:paraId="493A9612" w15:paraIdParent="447E27DA" w15:done="0"/>
  <w15:commentEx w15:paraId="772A52B6" w15:paraIdParent="447E27DA" w15:done="0"/>
  <w15:commentEx w15:paraId="5DDFA83B" w15:done="0"/>
  <w15:commentEx w15:paraId="40FC6B43" w15:paraIdParent="5DDFA83B" w15:done="0"/>
  <w15:commentEx w15:paraId="71122F4B" w15:paraIdParent="5DDFA83B" w15:done="0"/>
  <w15:commentEx w15:paraId="2E60062C" w15:done="1"/>
  <w15:commentEx w15:paraId="3E9558F4" w15:paraIdParent="2E60062C" w15:done="1"/>
  <w15:commentEx w15:paraId="2ADE040C" w15:paraIdParent="2E60062C" w15:done="1"/>
  <w15:commentEx w15:paraId="124A33B2" w15:done="1"/>
  <w15:commentEx w15:paraId="702929EC" w15:paraIdParent="124A33B2" w15:done="1"/>
  <w15:commentEx w15:paraId="2ADCDF07" w15:done="0"/>
  <w15:commentEx w15:paraId="4EFE9C40" w15:paraIdParent="2ADCDF07" w15:done="0"/>
  <w15:commentEx w15:paraId="51FE1175" w15:paraIdParent="2ADCDF07" w15:done="0"/>
  <w15:commentEx w15:paraId="523F4BEC" w15:paraIdParent="2ADCDF07" w15:done="0"/>
  <w15:commentEx w15:paraId="6430F104" w15:paraIdParent="2ADCDF07" w15:done="0"/>
  <w15:commentEx w15:paraId="0A73C549" w15:paraIdParent="2ADCDF07" w15:done="0"/>
  <w15:commentEx w15:paraId="04020CE4" w15:done="0"/>
  <w15:commentEx w15:paraId="62DDA460" w15:paraIdParent="04020CE4" w15:done="0"/>
  <w15:commentEx w15:paraId="6D2AD332" w15:paraIdParent="04020CE4" w15:done="0"/>
  <w15:commentEx w15:paraId="305C0105" w15:done="0"/>
  <w15:commentEx w15:paraId="3EA7068B" w15:paraIdParent="305C0105" w15:done="0"/>
  <w15:commentEx w15:paraId="2D6D6A78" w15:paraIdParent="305C0105" w15:done="0"/>
  <w15:commentEx w15:paraId="0ECBAF34" w15:paraIdParent="305C0105" w15:done="0"/>
  <w15:commentEx w15:paraId="68EF21E3" w15:paraIdParent="305C0105" w15:done="0"/>
  <w15:commentEx w15:paraId="4494708D" w15:done="0"/>
  <w15:commentEx w15:paraId="347C16F2" w15:paraIdParent="4494708D" w15:done="0"/>
  <w15:commentEx w15:paraId="002DC49F" w15:paraIdParent="4494708D" w15:done="0"/>
  <w15:commentEx w15:paraId="0D344150" w15:done="0"/>
  <w15:commentEx w15:paraId="061DD06C" w15:paraIdParent="0D344150" w15:done="0"/>
  <w15:commentEx w15:paraId="6735214A" w15:paraIdParent="0D344150" w15:done="0"/>
  <w15:commentEx w15:paraId="5E444347" w15:paraIdParent="0D344150" w15:done="0"/>
  <w15:commentEx w15:paraId="76C4066E" w15:paraIdParent="0D344150" w15:done="0"/>
  <w15:commentEx w15:paraId="43F37940" w15:paraIdParent="0D344150" w15:done="0"/>
  <w15:commentEx w15:paraId="42763C8E" w15:paraIdParent="0D344150" w15:done="0"/>
  <w15:commentEx w15:paraId="21AB85CA" w15:paraIdParent="0D344150" w15:done="0"/>
  <w15:commentEx w15:paraId="198D1DC1" w15:paraIdParent="0D344150" w15:done="0"/>
  <w15:commentEx w15:paraId="24156C26" w15:paraIdParent="0D344150" w15:done="0"/>
  <w15:commentEx w15:paraId="66450139" w15:paraIdParent="0D344150" w15:done="0"/>
  <w15:commentEx w15:paraId="2ADF3234" w15:done="0"/>
  <w15:commentEx w15:paraId="71677D29" w15:paraIdParent="2ADF3234" w15:done="0"/>
  <w15:commentEx w15:paraId="7E8A0054" w15:paraIdParent="2ADF3234" w15:done="0"/>
  <w15:commentEx w15:paraId="30069641" w15:done="0"/>
  <w15:commentEx w15:paraId="2E2AAC49" w15:done="0"/>
  <w15:commentEx w15:paraId="0E912A6F" w15:paraIdParent="2E2AAC49" w15:done="0"/>
  <w15:commentEx w15:paraId="76E9A225" w15:paraIdParent="2E2AAC49" w15:done="0"/>
  <w15:commentEx w15:paraId="6A15D384" w15:paraIdParent="2E2AAC49" w15:done="0"/>
  <w15:commentEx w15:paraId="1C86F0E4" w15:paraIdParent="2E2AAC49" w15:done="0"/>
  <w15:commentEx w15:paraId="6D092C1D" w15:paraIdParent="2E2AAC49" w15:done="0"/>
  <w15:commentEx w15:paraId="572B9C27" w15:done="0"/>
  <w15:commentEx w15:paraId="70B0C85C" w15:paraIdParent="572B9C27" w15:done="0"/>
  <w15:commentEx w15:paraId="2317406E" w15:paraIdParent="572B9C27" w15:done="0"/>
  <w15:commentEx w15:paraId="2BD35C35" w15:paraIdParent="572B9C27" w15:done="0"/>
  <w15:commentEx w15:paraId="57A359A5" w15:done="1"/>
  <w15:commentEx w15:paraId="58247BCD" w15:paraIdParent="57A359A5" w15:done="1"/>
  <w15:commentEx w15:paraId="5ED700F3" w15:done="0"/>
  <w15:commentEx w15:paraId="6D143B5A" w15:paraIdParent="5ED700F3" w15:done="0"/>
  <w15:commentEx w15:paraId="119707F7" w15:paraIdParent="5ED700F3" w15:done="0"/>
  <w15:commentEx w15:paraId="5600209A" w15:done="1"/>
  <w15:commentEx w15:paraId="13B21C59" w15:paraIdParent="5600209A" w15:done="1"/>
  <w15:commentEx w15:paraId="21FA4397" w15:done="1"/>
  <w15:commentEx w15:paraId="037E4668" w15:paraIdParent="21FA4397" w15:done="1"/>
  <w15:commentEx w15:paraId="1EBCCC9F" w15:done="1"/>
  <w15:commentEx w15:paraId="765EA8EE" w15:paraIdParent="1EBCCC9F" w15:done="1"/>
  <w15:commentEx w15:paraId="2A61CD3B" w15:done="1"/>
  <w15:commentEx w15:paraId="7D346B5F" w15:paraIdParent="2A61CD3B" w15:done="1"/>
  <w15:commentEx w15:paraId="6F8E7C90" w15:done="1"/>
  <w15:commentEx w15:paraId="42C6EA8F" w15:paraIdParent="6F8E7C90" w15:done="1"/>
  <w15:commentEx w15:paraId="43819654" w15:done="1"/>
  <w15:commentEx w15:paraId="5912FAC9" w15:paraIdParent="4381965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AFD9141" w16cex:dateUtc="2024-08-21T13:17:00Z"/>
  <w16cex:commentExtensible w16cex:durableId="4B0C3F7F" w16cex:dateUtc="2024-08-21T13:17:00Z"/>
  <w16cex:commentExtensible w16cex:durableId="2B849E38" w16cex:dateUtc="2024-08-21T13:17:00Z"/>
  <w16cex:commentExtensible w16cex:durableId="5AFFE829" w16cex:dateUtc="2024-09-14T10:28:00Z"/>
  <w16cex:commentExtensible w16cex:durableId="2F86BC6D" w16cex:dateUtc="2024-08-21T13:19:00Z"/>
  <w16cex:commentExtensible w16cex:durableId="4ABFF5FB" w16cex:dateUtc="2024-08-25T10:05:00Z"/>
  <w16cex:commentExtensible w16cex:durableId="660D03AC" w16cex:dateUtc="2024-09-14T11:31:00Z"/>
  <w16cex:commentExtensible w16cex:durableId="0707A4B0" w16cex:dateUtc="2024-09-14T11:32:00Z"/>
  <w16cex:commentExtensible w16cex:durableId="2874A724" w16cex:dateUtc="2024-09-14T11:32:00Z"/>
  <w16cex:commentExtensible w16cex:durableId="649BECF8" w16cex:dateUtc="2024-09-14T11:34:00Z"/>
  <w16cex:commentExtensible w16cex:durableId="60ABB8F0" w16cex:dateUtc="2024-08-21T13:20:00Z"/>
  <w16cex:commentExtensible w16cex:durableId="5E5C63A0" w16cex:dateUtc="2024-09-14T11:36:00Z"/>
  <w16cex:commentExtensible w16cex:durableId="2B34A54D" w16cex:dateUtc="2024-09-14T11:36:00Z"/>
  <w16cex:commentExtensible w16cex:durableId="39C889D0" w16cex:dateUtc="2024-09-14T11:37:00Z"/>
  <w16cex:commentExtensible w16cex:durableId="4EC06FDE" w16cex:dateUtc="2024-09-14T11:39:00Z"/>
  <w16cex:commentExtensible w16cex:durableId="0F03B8A4" w16cex:dateUtc="2024-09-14T11:39:00Z"/>
  <w16cex:commentExtensible w16cex:durableId="34E1724E" w16cex:dateUtc="2024-09-14T11:40:00Z"/>
  <w16cex:commentExtensible w16cex:durableId="429A641C" w16cex:dateUtc="2024-09-14T11:42:00Z"/>
  <w16cex:commentExtensible w16cex:durableId="27134C0F" w16cex:dateUtc="2024-08-21T13:21:00Z"/>
  <w16cex:commentExtensible w16cex:durableId="02F3E7D2" w16cex:dateUtc="2024-09-14T11:43:00Z"/>
  <w16cex:commentExtensible w16cex:durableId="1A9A5F2A" w16cex:dateUtc="2024-09-14T11:44:00Z"/>
  <w16cex:commentExtensible w16cex:durableId="1527A2FB" w16cex:dateUtc="2024-09-14T11:46:00Z"/>
  <w16cex:commentExtensible w16cex:durableId="7D4FAA5E" w16cex:dateUtc="2024-09-14T11:47:00Z"/>
  <w16cex:commentExtensible w16cex:durableId="0BE19D62" w16cex:dateUtc="2024-09-14T11:50:00Z"/>
  <w16cex:commentExtensible w16cex:durableId="41D65BEF" w16cex:dateUtc="2024-09-14T11:51:00Z"/>
  <w16cex:commentExtensible w16cex:durableId="4B18FDC7" w16cex:dateUtc="2024-08-21T13:24:00Z"/>
  <w16cex:commentExtensible w16cex:durableId="7E0B5F39" w16cex:dateUtc="2024-09-14T11:52:00Z"/>
  <w16cex:commentExtensible w16cex:durableId="1816AFBE" w16cex:dateUtc="2024-09-14T11:13:00Z"/>
  <w16cex:commentExtensible w16cex:durableId="155A2C39" w16cex:dateUtc="2024-09-14T11:14:00Z"/>
  <w16cex:commentExtensible w16cex:durableId="0FB9CEA2" w16cex:dateUtc="2024-09-14T11:55:00Z"/>
  <w16cex:commentExtensible w16cex:durableId="37FD66CE" w16cex:dateUtc="2024-09-14T11:56:00Z"/>
  <w16cex:commentExtensible w16cex:durableId="7F026425" w16cex:dateUtc="2024-09-14T11:58:00Z"/>
  <w16cex:commentExtensible w16cex:durableId="5B8C6FAC" w16cex:dateUtc="2024-10-14T13:28:00Z"/>
  <w16cex:commentExtensible w16cex:durableId="19349415" w16cex:dateUtc="2024-11-19T11:34:00Z"/>
  <w16cex:commentExtensible w16cex:durableId="5A45B19B" w16cex:dateUtc="2024-09-14T11:59:00Z"/>
  <w16cex:commentExtensible w16cex:durableId="14120E31" w16cex:dateUtc="2024-10-14T13:28:00Z"/>
  <w16cex:commentExtensible w16cex:durableId="19BD4F29" w16cex:dateUtc="2024-11-19T11:34:00Z"/>
  <w16cex:commentExtensible w16cex:durableId="3F81707A" w16cex:dateUtc="2024-09-14T12:00:00Z"/>
  <w16cex:commentExtensible w16cex:durableId="28728766" w16cex:dateUtc="2024-09-14T12:01:00Z"/>
  <w16cex:commentExtensible w16cex:durableId="5044FB74" w16cex:dateUtc="2024-08-21T13:26:00Z"/>
  <w16cex:commentExtensible w16cex:durableId="6BECA6BC" w16cex:dateUtc="2024-09-14T12:02:00Z"/>
  <w16cex:commentExtensible w16cex:durableId="083A4CF6" w16cex:dateUtc="2024-09-14T12:04:00Z"/>
  <w16cex:commentExtensible w16cex:durableId="29C00167" w16cex:dateUtc="2024-09-14T10:58:00Z"/>
  <w16cex:commentExtensible w16cex:durableId="0EBEAB8D" w16cex:dateUtc="2024-10-14T13:29:00Z"/>
  <w16cex:commentExtensible w16cex:durableId="3A2ACAD3" w16cex:dateUtc="2024-10-21T13:07:00Z"/>
  <w16cex:commentExtensible w16cex:durableId="721916A0" w16cex:dateUtc="2024-11-19T11:36:00Z"/>
  <w16cex:commentExtensible w16cex:durableId="724AEAF9" w16cex:dateUtc="2024-09-14T10:56:00Z"/>
  <w16cex:commentExtensible w16cex:durableId="2DC47622" w16cex:dateUtc="2024-09-14T12:07:00Z"/>
  <w16cex:commentExtensible w16cex:durableId="4BE36ED7" w16cex:dateUtc="2024-08-21T13:28:00Z"/>
  <w16cex:commentExtensible w16cex:durableId="46788BE3" w16cex:dateUtc="2024-09-14T12:08:00Z"/>
  <w16cex:commentExtensible w16cex:durableId="6BCB7E38" w16cex:dateUtc="2024-09-14T12:09:00Z"/>
  <w16cex:commentExtensible w16cex:durableId="4A64FB61" w16cex:dateUtc="2024-09-14T12:10:00Z"/>
  <w16cex:commentExtensible w16cex:durableId="1D2F2129" w16cex:dateUtc="2024-10-14T13:33:00Z"/>
  <w16cex:commentExtensible w16cex:durableId="7D651475" w16cex:dateUtc="2024-08-21T13:29:00Z"/>
  <w16cex:commentExtensible w16cex:durableId="1525D015" w16cex:dateUtc="2024-08-25T10:39:00Z"/>
  <w16cex:commentExtensible w16cex:durableId="2820B99C" w16cex:dateUtc="2024-09-14T12:11:00Z"/>
  <w16cex:commentExtensible w16cex:durableId="57A92437" w16cex:dateUtc="2024-08-21T13:30:00Z"/>
  <w16cex:commentExtensible w16cex:durableId="4A8D40DE" w16cex:dateUtc="2024-08-25T10:39:00Z"/>
  <w16cex:commentExtensible w16cex:durableId="056B8C73" w16cex:dateUtc="2024-08-25T10:39:00Z"/>
  <w16cex:commentExtensible w16cex:durableId="4426D5FF" w16cex:dateUtc="2024-08-21T13:32:00Z"/>
  <w16cex:commentExtensible w16cex:durableId="18B62A53" w16cex:dateUtc="2024-08-21T13:32:00Z"/>
  <w16cex:commentExtensible w16cex:durableId="1D306136" w16cex:dateUtc="2024-10-14T13:34:00Z"/>
  <w16cex:commentExtensible w16cex:durableId="2ED52488" w16cex:dateUtc="2024-11-04T08:42:00Z"/>
  <w16cex:commentExtensible w16cex:durableId="7A41F5DA" w16cex:dateUtc="2024-09-14T12:12:00Z"/>
  <w16cex:commentExtensible w16cex:durableId="0E09EAE8" w16cex:dateUtc="2024-08-21T13:34:00Z"/>
  <w16cex:commentExtensible w16cex:durableId="52A8E79E" w16cex:dateUtc="2024-09-14T12:14:00Z"/>
  <w16cex:commentExtensible w16cex:durableId="5826FAE9" w16cex:dateUtc="2024-09-14T12:15:00Z"/>
  <w16cex:commentExtensible w16cex:durableId="20734175" w16cex:dateUtc="2024-09-14T12:14:00Z"/>
  <w16cex:commentExtensible w16cex:durableId="46E53B5B" w16cex:dateUtc="2024-08-21T13:34:00Z"/>
  <w16cex:commentExtensible w16cex:durableId="3B5BA33E" w16cex:dateUtc="2024-08-21T13:36:00Z"/>
  <w16cex:commentExtensible w16cex:durableId="6AD9B2B5" w16cex:dateUtc="2024-08-25T10:45:00Z"/>
  <w16cex:commentExtensible w16cex:durableId="20AA9DA7" w16cex:dateUtc="2024-09-14T12:16:00Z"/>
  <w16cex:commentExtensible w16cex:durableId="58F4ABB0" w16cex:dateUtc="2024-09-14T12:23:00Z"/>
  <w16cex:commentExtensible w16cex:durableId="5B713CD1" w16cex:dateUtc="2024-08-21T13:38:00Z"/>
  <w16cex:commentExtensible w16cex:durableId="7A7771F6" w16cex:dateUtc="2024-08-21T13:38:00Z"/>
  <w16cex:commentExtensible w16cex:durableId="4A93F590" w16cex:dateUtc="2024-09-14T12:24:00Z"/>
  <w16cex:commentExtensible w16cex:durableId="60A75964" w16cex:dateUtc="2024-10-21T13:08:00Z"/>
  <w16cex:commentExtensible w16cex:durableId="5EEFBCB9" w16cex:dateUtc="2024-09-14T12:25:00Z"/>
  <w16cex:commentExtensible w16cex:durableId="37B9FAF0" w16cex:dateUtc="2024-09-14T12:26:00Z"/>
  <w16cex:commentExtensible w16cex:durableId="0E129CB9" w16cex:dateUtc="2024-10-14T13:36:00Z"/>
  <w16cex:commentExtensible w16cex:durableId="7020E71E" w16cex:dateUtc="2024-09-14T12:27:00Z"/>
  <w16cex:commentExtensible w16cex:durableId="3B0EC779" w16cex:dateUtc="2024-09-14T12:27:00Z"/>
  <w16cex:commentExtensible w16cex:durableId="41AEA489" w16cex:dateUtc="2024-09-14T12:28:00Z"/>
  <w16cex:commentExtensible w16cex:durableId="7D834F58" w16cex:dateUtc="2024-09-14T12:29:00Z"/>
  <w16cex:commentExtensible w16cex:durableId="627DFB51" w16cex:dateUtc="2024-10-14T13:37:00Z"/>
  <w16cex:commentExtensible w16cex:durableId="3E4B645E" w16cex:dateUtc="2024-08-21T13:46:00Z"/>
  <w16cex:commentExtensible w16cex:durableId="195AF365" w16cex:dateUtc="2024-08-25T10:52:00Z"/>
  <w16cex:commentExtensible w16cex:durableId="22DD799A" w16cex:dateUtc="2024-08-21T13:46:00Z"/>
  <w16cex:commentExtensible w16cex:durableId="168ADCB8" w16cex:dateUtc="2024-08-21T13:40:00Z"/>
  <w16cex:commentExtensible w16cex:durableId="01B9EC5B">
    <w16cex:extLst>
      <w16:ext w16:uri="{CE6994B0-6A32-4C9F-8C6B-6E91EDA988CE}">
        <cr:reactions xmlns:cr="http://schemas.microsoft.com/office/comments/2020/reactions">
          <cr:reaction reactionType="1">
            <cr:reactionInfo dateUtc="2024-08-25T10:53:10Z">
              <cr:user userId="S::AliS@leading-point.com::69e42fe9-e90c-46bd-a4e5-c1f84e730f54" userProvider="AD" userName="Ali Shehadeh"/>
            </cr:reactionInfo>
          </cr:reaction>
        </cr:reactions>
      </w16:ext>
    </w16cex:extLst>
  </w16cex:commentExtensible>
  <w16cex:commentExtensible w16cex:durableId="5BBABBD4" w16cex:dateUtc="2024-08-21T13:41:00Z"/>
  <w16cex:commentExtensible w16cex:durableId="5CA61763" w16cex:dateUtc="2024-08-21T13:41:00Z"/>
  <w16cex:commentExtensible w16cex:durableId="5A4E5097" w16cex:dateUtc="2024-08-21T13:41:00Z"/>
  <w16cex:commentExtensible w16cex:durableId="2D442765" w16cex:dateUtc="2024-08-21T13:42:00Z"/>
  <w16cex:commentExtensible w16cex:durableId="23C34028" w16cex:dateUtc="2024-08-21T13:47:00Z"/>
  <w16cex:commentExtensible w16cex:durableId="0138751D" w16cex:dateUtc="2024-08-21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32EA6DA" w16cid:durableId="76B842B9"/>
  <w16cid:commentId w16cid:paraId="229B5CC4" w16cid:durableId="7AFD9141"/>
  <w16cid:commentId w16cid:paraId="5870D529" w16cid:durableId="78C9D838"/>
  <w16cid:commentId w16cid:paraId="0CB9C96E" w16cid:durableId="4B0C3F7F"/>
  <w16cid:commentId w16cid:paraId="6ACF8F60" w16cid:durableId="7D67447E"/>
  <w16cid:commentId w16cid:paraId="382C3C2F" w16cid:durableId="2B849E38"/>
  <w16cid:commentId w16cid:paraId="4A17F700" w16cid:durableId="2A883AA9"/>
  <w16cid:commentId w16cid:paraId="0FDCA4E4" w16cid:durableId="5AFFE829"/>
  <w16cid:commentId w16cid:paraId="6C552BF4" w16cid:durableId="2A9A74D3"/>
  <w16cid:commentId w16cid:paraId="6125CFDD" w16cid:durableId="5B3A0D73"/>
  <w16cid:commentId w16cid:paraId="7682A9F5" w16cid:durableId="2F86BC6D"/>
  <w16cid:commentId w16cid:paraId="51A27BBB" w16cid:durableId="732C8D5A"/>
  <w16cid:commentId w16cid:paraId="07D9A2C9" w16cid:durableId="4ABFF5FB"/>
  <w16cid:commentId w16cid:paraId="13B0BDC4" w16cid:durableId="2A883BCA"/>
  <w16cid:commentId w16cid:paraId="71DBEB87" w16cid:durableId="660D03AC"/>
  <w16cid:commentId w16cid:paraId="21745210" w16cid:durableId="2A9A74D4"/>
  <w16cid:commentId w16cid:paraId="2F5473DB" w16cid:durableId="2A883C3D"/>
  <w16cid:commentId w16cid:paraId="66348FBF" w16cid:durableId="0707A4B0"/>
  <w16cid:commentId w16cid:paraId="693D5A5E" w16cid:durableId="2A9A74D6"/>
  <w16cid:commentId w16cid:paraId="7A8D9507" w16cid:durableId="2A883C7A"/>
  <w16cid:commentId w16cid:paraId="73E7228F" w16cid:durableId="2874A724"/>
  <w16cid:commentId w16cid:paraId="0ABBBAA1" w16cid:durableId="2A9A7538"/>
  <w16cid:commentId w16cid:paraId="6111BA66" w16cid:durableId="2A883CEC"/>
  <w16cid:commentId w16cid:paraId="189C1FE7" w16cid:durableId="649BECF8"/>
  <w16cid:commentId w16cid:paraId="20528A46" w16cid:durableId="2A9A8F39"/>
  <w16cid:commentId w16cid:paraId="0488195A" w16cid:durableId="048D0422"/>
  <w16cid:commentId w16cid:paraId="0177B8F9" w16cid:durableId="60ABB8F0"/>
  <w16cid:commentId w16cid:paraId="029F660A" w16cid:durableId="2A883E3C"/>
  <w16cid:commentId w16cid:paraId="414DC74F" w16cid:durableId="5E5C63A0"/>
  <w16cid:commentId w16cid:paraId="26147E28" w16cid:durableId="2A9A8FC9"/>
  <w16cid:commentId w16cid:paraId="0CCB4938" w16cid:durableId="2A883E74"/>
  <w16cid:commentId w16cid:paraId="23C261E4" w16cid:durableId="2B34A54D"/>
  <w16cid:commentId w16cid:paraId="67683709" w16cid:durableId="2A9A8FD4"/>
  <w16cid:commentId w16cid:paraId="2B4C37C4" w16cid:durableId="2A884053"/>
  <w16cid:commentId w16cid:paraId="54C9D3DC" w16cid:durableId="39C889D0"/>
  <w16cid:commentId w16cid:paraId="739B57E9" w16cid:durableId="2A9A90A6"/>
  <w16cid:commentId w16cid:paraId="3BFD20F3" w16cid:durableId="2A88411C"/>
  <w16cid:commentId w16cid:paraId="3F6E7098" w16cid:durableId="4EC06FDE"/>
  <w16cid:commentId w16cid:paraId="0EA5851F" w16cid:durableId="2A9A90B6"/>
  <w16cid:commentId w16cid:paraId="4A20C839" w16cid:durableId="2A8841BF"/>
  <w16cid:commentId w16cid:paraId="10B29793" w16cid:durableId="0F03B8A4"/>
  <w16cid:commentId w16cid:paraId="1AAE27F8" w16cid:durableId="2A9A90BB"/>
  <w16cid:commentId w16cid:paraId="2DE0A576" w16cid:durableId="2A8841F6"/>
  <w16cid:commentId w16cid:paraId="6C0DCA43" w16cid:durableId="34E1724E"/>
  <w16cid:commentId w16cid:paraId="1601ECB2" w16cid:durableId="2A9A90C7"/>
  <w16cid:commentId w16cid:paraId="4F25A66F" w16cid:durableId="2A884303"/>
  <w16cid:commentId w16cid:paraId="2C593808" w16cid:durableId="429A641C"/>
  <w16cid:commentId w16cid:paraId="3560EC67" w16cid:durableId="2A9A90D8"/>
  <w16cid:commentId w16cid:paraId="61376BE3" w16cid:durableId="11B3D68D"/>
  <w16cid:commentId w16cid:paraId="6084C1C4" w16cid:durableId="27134C0F"/>
  <w16cid:commentId w16cid:paraId="2B06CC7D" w16cid:durableId="309E2917"/>
  <w16cid:commentId w16cid:paraId="5634B5EB" w16cid:durableId="2A8844E0"/>
  <w16cid:commentId w16cid:paraId="48B0F6D9" w16cid:durableId="02F3E7D2"/>
  <w16cid:commentId w16cid:paraId="53A1AD3D" w16cid:durableId="2A9A90E9"/>
  <w16cid:commentId w16cid:paraId="6D10DB54" w16cid:durableId="2A884546"/>
  <w16cid:commentId w16cid:paraId="52F1F845" w16cid:durableId="1A9A5F2A"/>
  <w16cid:commentId w16cid:paraId="3DD311C9" w16cid:durableId="2A9A90EF"/>
  <w16cid:commentId w16cid:paraId="36FED56D" w16cid:durableId="2A884865"/>
  <w16cid:commentId w16cid:paraId="705C8C36" w16cid:durableId="1527A2FB"/>
  <w16cid:commentId w16cid:paraId="2407FC0C" w16cid:durableId="2A9A9103"/>
  <w16cid:commentId w16cid:paraId="4D102F22" w16cid:durableId="2A8847C1"/>
  <w16cid:commentId w16cid:paraId="4BBB41B2" w16cid:durableId="7D4FAA5E"/>
  <w16cid:commentId w16cid:paraId="1B509AE0" w16cid:durableId="2A9A911F"/>
  <w16cid:commentId w16cid:paraId="4133C6D3" w16cid:durableId="2A8849B8"/>
  <w16cid:commentId w16cid:paraId="074A6314" w16cid:durableId="0BE19D62"/>
  <w16cid:commentId w16cid:paraId="287FDF90" w16cid:durableId="2A9A912C"/>
  <w16cid:commentId w16cid:paraId="08F4D77A" w16cid:durableId="2A884A21"/>
  <w16cid:commentId w16cid:paraId="21FA3701" w16cid:durableId="41D65BEF"/>
  <w16cid:commentId w16cid:paraId="6CCA7C50" w16cid:durableId="2A9A914A"/>
  <w16cid:commentId w16cid:paraId="5AE33B61" w16cid:durableId="7650D8EA"/>
  <w16cid:commentId w16cid:paraId="773170D9" w16cid:durableId="4B18FDC7"/>
  <w16cid:commentId w16cid:paraId="07B82B51" w16cid:durableId="46D3F8D8"/>
  <w16cid:commentId w16cid:paraId="5D61A606" w16cid:durableId="2A884BA4"/>
  <w16cid:commentId w16cid:paraId="05257234" w16cid:durableId="7E0B5F39"/>
  <w16cid:commentId w16cid:paraId="0EB98A61" w16cid:durableId="2A9A917D"/>
  <w16cid:commentId w16cid:paraId="52582E51" w16cid:durableId="2A884BF4"/>
  <w16cid:commentId w16cid:paraId="6EC182E3" w16cid:durableId="1816AFBE"/>
  <w16cid:commentId w16cid:paraId="41814059" w16cid:durableId="2A9A918C"/>
  <w16cid:commentId w16cid:paraId="435D5672" w16cid:durableId="2A884C69"/>
  <w16cid:commentId w16cid:paraId="16DABE0C" w16cid:durableId="155A2C39"/>
  <w16cid:commentId w16cid:paraId="53442F57" w16cid:durableId="2A9A919F"/>
  <w16cid:commentId w16cid:paraId="373940D9" w16cid:durableId="2A884CAD"/>
  <w16cid:commentId w16cid:paraId="0FB0D5EA" w16cid:durableId="0FB9CEA2"/>
  <w16cid:commentId w16cid:paraId="5642BDB6" w16cid:durableId="2A9A920F"/>
  <w16cid:commentId w16cid:paraId="4CC1C447" w16cid:durableId="2A8854A4"/>
  <w16cid:commentId w16cid:paraId="74EAE7E2" w16cid:durableId="37FD66CE"/>
  <w16cid:commentId w16cid:paraId="6838EDF8" w16cid:durableId="2A9A9226"/>
  <w16cid:commentId w16cid:paraId="541A2543" w16cid:durableId="2A8854EC"/>
  <w16cid:commentId w16cid:paraId="0979EE4C" w16cid:durableId="7F026425"/>
  <w16cid:commentId w16cid:paraId="436B83AD" w16cid:durableId="2A9C2890"/>
  <w16cid:commentId w16cid:paraId="72A76D4C" w16cid:durableId="5B8C6FAC"/>
  <w16cid:commentId w16cid:paraId="17D74068" w16cid:durableId="2AC0E34A"/>
  <w16cid:commentId w16cid:paraId="682D8A65" w16cid:durableId="2AD20F5B"/>
  <w16cid:commentId w16cid:paraId="08F35F54" w16cid:durableId="2AD4B397"/>
  <w16cid:commentId w16cid:paraId="4E6B36B5" w16cid:durableId="2AE454AE"/>
  <w16cid:commentId w16cid:paraId="65A44010" w16cid:durableId="19349415"/>
  <w16cid:commentId w16cid:paraId="603E19F1" w16cid:durableId="2A885545"/>
  <w16cid:commentId w16cid:paraId="72A040E1" w16cid:durableId="5A45B19B"/>
  <w16cid:commentId w16cid:paraId="7ED4C457" w16cid:durableId="2A9AA449"/>
  <w16cid:commentId w16cid:paraId="0C03E696" w16cid:durableId="14120E31"/>
  <w16cid:commentId w16cid:paraId="2066A57E" w16cid:durableId="2AC0E3AF"/>
  <w16cid:commentId w16cid:paraId="39A2256B" w16cid:durableId="2AD20F6F"/>
  <w16cid:commentId w16cid:paraId="4198F868" w16cid:durableId="2AD4B398"/>
  <w16cid:commentId w16cid:paraId="515A878B" w16cid:durableId="2AE454B6"/>
  <w16cid:commentId w16cid:paraId="0B85237C" w16cid:durableId="19BD4F29"/>
  <w16cid:commentId w16cid:paraId="0644E978" w16cid:durableId="2A8859D6"/>
  <w16cid:commentId w16cid:paraId="4D24AEEE" w16cid:durableId="3F81707A"/>
  <w16cid:commentId w16cid:paraId="1FD252BD" w16cid:durableId="2A9AC685"/>
  <w16cid:commentId w16cid:paraId="10893396" w16cid:durableId="2A885A09"/>
  <w16cid:commentId w16cid:paraId="37239FFD" w16cid:durableId="28728766"/>
  <w16cid:commentId w16cid:paraId="374C0CC3" w16cid:durableId="2A9AC6C8"/>
  <w16cid:commentId w16cid:paraId="40B39511" w16cid:durableId="678047C1"/>
  <w16cid:commentId w16cid:paraId="392416FA" w16cid:durableId="5044FB74"/>
  <w16cid:commentId w16cid:paraId="61188DC8" w16cid:durableId="15252BA4"/>
  <w16cid:commentId w16cid:paraId="12CBE940" w16cid:durableId="2A885B75"/>
  <w16cid:commentId w16cid:paraId="24D2208C" w16cid:durableId="6BECA6BC"/>
  <w16cid:commentId w16cid:paraId="249B359D" w16cid:durableId="2A9AC6E1"/>
  <w16cid:commentId w16cid:paraId="31AD8717" w16cid:durableId="2A885BDB"/>
  <w16cid:commentId w16cid:paraId="610BD440" w16cid:durableId="083A4CF6"/>
  <w16cid:commentId w16cid:paraId="1D040AD1" w16cid:durableId="2A9AC6F4"/>
  <w16cid:commentId w16cid:paraId="65508A50" w16cid:durableId="2A885EAB"/>
  <w16cid:commentId w16cid:paraId="3771E95C" w16cid:durableId="29C00167"/>
  <w16cid:commentId w16cid:paraId="55AB3804" w16cid:durableId="2A9AC706"/>
  <w16cid:commentId w16cid:paraId="6D04520D" w16cid:durableId="0EBEAB8D"/>
  <w16cid:commentId w16cid:paraId="47E83C8D" w16cid:durableId="2AC0E40D"/>
  <w16cid:commentId w16cid:paraId="4D32DE81" w16cid:durableId="3A2ACAD3"/>
  <w16cid:commentId w16cid:paraId="7DC8D442" w16cid:durableId="2AD4B300"/>
  <w16cid:commentId w16cid:paraId="1722A511" w16cid:durableId="2AD4B301"/>
  <w16cid:commentId w16cid:paraId="7284229F" w16cid:durableId="2AE454CE"/>
  <w16cid:commentId w16cid:paraId="0DB43C1C" w16cid:durableId="2AE454CF"/>
  <w16cid:commentId w16cid:paraId="63226E8D" w16cid:durableId="2AE45A73"/>
  <w16cid:commentId w16cid:paraId="3BA79D3D" w16cid:durableId="721916A0"/>
  <w16cid:commentId w16cid:paraId="08FA0AAD" w16cid:durableId="2A885E3B"/>
  <w16cid:commentId w16cid:paraId="02FEA9CF" w16cid:durableId="724AEAF9"/>
  <w16cid:commentId w16cid:paraId="6947682D" w16cid:durableId="2A9AC791"/>
  <w16cid:commentId w16cid:paraId="4E682A2D" w16cid:durableId="2A885F36"/>
  <w16cid:commentId w16cid:paraId="636851FA" w16cid:durableId="2DC47622"/>
  <w16cid:commentId w16cid:paraId="1B292092" w16cid:durableId="2A9A7471"/>
  <w16cid:commentId w16cid:paraId="4EFF403E" w16cid:durableId="2A9BC406"/>
  <w16cid:commentId w16cid:paraId="6C0BD316" w16cid:durableId="6592FF38"/>
  <w16cid:commentId w16cid:paraId="6F983086" w16cid:durableId="4BE36ED7"/>
  <w16cid:commentId w16cid:paraId="0A0EDA75" w16cid:durableId="2A886045"/>
  <w16cid:commentId w16cid:paraId="6C814F28" w16cid:durableId="46788BE3"/>
  <w16cid:commentId w16cid:paraId="502B1A1F" w16cid:durableId="2A9BC40F"/>
  <w16cid:commentId w16cid:paraId="0A082259" w16cid:durableId="2A886108"/>
  <w16cid:commentId w16cid:paraId="7861C8B6" w16cid:durableId="6BCB7E38"/>
  <w16cid:commentId w16cid:paraId="6F31750D" w16cid:durableId="2A9BC644"/>
  <w16cid:commentId w16cid:paraId="51A87FAA" w16cid:durableId="2A8860AA"/>
  <w16cid:commentId w16cid:paraId="44906150" w16cid:durableId="4A64FB61"/>
  <w16cid:commentId w16cid:paraId="03C5BE2C" w16cid:durableId="2A9C2702"/>
  <w16cid:commentId w16cid:paraId="321AF3D6" w16cid:durableId="1D2F2129"/>
  <w16cid:commentId w16cid:paraId="43B2BC34" w16cid:durableId="2AD70EC4"/>
  <w16cid:commentId w16cid:paraId="501925A4" w16cid:durableId="5D378F0F"/>
  <w16cid:commentId w16cid:paraId="54E2809B" w16cid:durableId="7D651475"/>
  <w16cid:commentId w16cid:paraId="79C7301A" w16cid:durableId="3EE4AC63"/>
  <w16cid:commentId w16cid:paraId="00AC6C30" w16cid:durableId="1525D015"/>
  <w16cid:commentId w16cid:paraId="33737F8D" w16cid:durableId="2A8861C9"/>
  <w16cid:commentId w16cid:paraId="72510A50" w16cid:durableId="2820B99C"/>
  <w16cid:commentId w16cid:paraId="0CA93D3D" w16cid:durableId="2AD711AC"/>
  <w16cid:commentId w16cid:paraId="5395B644" w16cid:durableId="0CBACF6E"/>
  <w16cid:commentId w16cid:paraId="6D64A297" w16cid:durableId="57A92437"/>
  <w16cid:commentId w16cid:paraId="03EC312A" w16cid:durableId="606659C9"/>
  <w16cid:commentId w16cid:paraId="02211BA9" w16cid:durableId="4A8D40DE"/>
  <w16cid:commentId w16cid:paraId="516D27A3" w16cid:durableId="06082882"/>
  <w16cid:commentId w16cid:paraId="5CC7BEF1" w16cid:durableId="309C30BF"/>
  <w16cid:commentId w16cid:paraId="6BC0089A" w16cid:durableId="176C5986"/>
  <w16cid:commentId w16cid:paraId="51705848" w16cid:durableId="056B8C73"/>
  <w16cid:commentId w16cid:paraId="0A65BCA0" w16cid:durableId="34D7C51E"/>
  <w16cid:commentId w16cid:paraId="1BC94C93" w16cid:durableId="4426D5FF"/>
  <w16cid:commentId w16cid:paraId="7F43F113" w16cid:durableId="43C19021"/>
  <w16cid:commentId w16cid:paraId="03B735A8" w16cid:durableId="18B62A53"/>
  <w16cid:commentId w16cid:paraId="7128BC6E" w16cid:durableId="2A9C26D9"/>
  <w16cid:commentId w16cid:paraId="76E78765" w16cid:durableId="1D306136"/>
  <w16cid:commentId w16cid:paraId="2FA6CE11" w16cid:durableId="2AD20FED"/>
  <w16cid:commentId w16cid:paraId="19505E2A" w16cid:durableId="2ED52488"/>
  <w16cid:commentId w16cid:paraId="33226C22" w16cid:durableId="2A886561"/>
  <w16cid:commentId w16cid:paraId="2DB73E7C" w16cid:durableId="7A41F5DA"/>
  <w16cid:commentId w16cid:paraId="1398FD02" w16cid:durableId="2A9BC8A3"/>
  <w16cid:commentId w16cid:paraId="28CB1C0D" w16cid:durableId="741D2FDC"/>
  <w16cid:commentId w16cid:paraId="765D9FBA" w16cid:durableId="2AC0E5C4"/>
  <w16cid:commentId w16cid:paraId="185B8ACD" w16cid:durableId="2AD20ED6"/>
  <w16cid:commentId w16cid:paraId="68B99C14" w16cid:durableId="2AD21130"/>
  <w16cid:commentId w16cid:paraId="1317B23E" w16cid:durableId="2AD70D8B"/>
  <w16cid:commentId w16cid:paraId="57C5A705" w16cid:durableId="2AD7122F"/>
  <w16cid:commentId w16cid:paraId="65CE7872" w16cid:durableId="2AE459C4"/>
  <w16cid:commentId w16cid:paraId="0C66FE29" w16cid:durableId="2A8866B6"/>
  <w16cid:commentId w16cid:paraId="46028A3B" w16cid:durableId="1ED0A9A2"/>
  <w16cid:commentId w16cid:paraId="6E718F45" w16cid:durableId="2A9BC8CE"/>
  <w16cid:commentId w16cid:paraId="5CBC9EAB" w16cid:durableId="2A8866F1"/>
  <w16cid:commentId w16cid:paraId="49D55D0A" w16cid:durableId="04002361"/>
  <w16cid:commentId w16cid:paraId="1C033F3C" w16cid:durableId="2A9BDA72"/>
  <w16cid:commentId w16cid:paraId="274E18B9" w16cid:durableId="1CBF5369"/>
  <w16cid:commentId w16cid:paraId="2757DF66" w16cid:durableId="2AC0E60C"/>
  <w16cid:commentId w16cid:paraId="2518FEEC" w16cid:durableId="2AD20EDF"/>
  <w16cid:commentId w16cid:paraId="11507990" w16cid:durableId="2AE4550D"/>
  <w16cid:commentId w16cid:paraId="463705D5" w16cid:durableId="2AE4550E"/>
  <w16cid:commentId w16cid:paraId="2D34A4A9" w16cid:durableId="2AE4550F"/>
  <w16cid:commentId w16cid:paraId="3BF3FB6E" w16cid:durableId="2AE45510"/>
  <w16cid:commentId w16cid:paraId="6A72AFC1" w16cid:durableId="2AE45986"/>
  <w16cid:commentId w16cid:paraId="7595A433" w16cid:durableId="563F040B"/>
  <w16cid:commentId w16cid:paraId="00B26333" w16cid:durableId="0E09EAE8"/>
  <w16cid:commentId w16cid:paraId="7A7AC468" w16cid:durableId="30516B3D"/>
  <w16cid:commentId w16cid:paraId="1B13E6CA" w16cid:durableId="2A88673B"/>
  <w16cid:commentId w16cid:paraId="2E37AD2F" w16cid:durableId="1BB50960"/>
  <w16cid:commentId w16cid:paraId="43809EAF" w16cid:durableId="2A9BDCF3"/>
  <w16cid:commentId w16cid:paraId="6BCFAD6A" w16cid:durableId="2A88680C"/>
  <w16cid:commentId w16cid:paraId="49A2E418" w16cid:durableId="7D4046E1"/>
  <w16cid:commentId w16cid:paraId="5CCD1551" w16cid:durableId="2A9BDD09"/>
  <w16cid:commentId w16cid:paraId="1B12F9E5" w16cid:durableId="2A8868C5"/>
  <w16cid:commentId w16cid:paraId="669EA53B" w16cid:durableId="52A8E79E"/>
  <w16cid:commentId w16cid:paraId="64B9B115" w16cid:durableId="2A9BDD19"/>
  <w16cid:commentId w16cid:paraId="79EB0526" w16cid:durableId="2A886946"/>
  <w16cid:commentId w16cid:paraId="19C7EE3A" w16cid:durableId="5826FAE9"/>
  <w16cid:commentId w16cid:paraId="2F8992FD" w16cid:durableId="2A9BDD27"/>
  <w16cid:commentId w16cid:paraId="6BC60E4F" w16cid:durableId="2A886989"/>
  <w16cid:commentId w16cid:paraId="52E601A9" w16cid:durableId="20734175"/>
  <w16cid:commentId w16cid:paraId="39DCEF8A" w16cid:durableId="2A9BDD2A"/>
  <w16cid:commentId w16cid:paraId="1E052030" w16cid:durableId="629C3326"/>
  <w16cid:commentId w16cid:paraId="5010841B" w16cid:durableId="46E53B5B"/>
  <w16cid:commentId w16cid:paraId="405551A2" w16cid:durableId="7ECA0CBF"/>
  <w16cid:commentId w16cid:paraId="77058BB5" w16cid:durableId="3B5BA33E"/>
  <w16cid:commentId w16cid:paraId="2C1CF65A" w16cid:durableId="1BE2FDF0"/>
  <w16cid:commentId w16cid:paraId="3981E6AC" w16cid:durableId="6AD9B2B5"/>
  <w16cid:commentId w16cid:paraId="447E27DA" w16cid:durableId="2A886AA1"/>
  <w16cid:commentId w16cid:paraId="493A9612" w16cid:durableId="20AA9DA7"/>
  <w16cid:commentId w16cid:paraId="772A52B6" w16cid:durableId="2A9BDD3A"/>
  <w16cid:commentId w16cid:paraId="5DDFA83B" w16cid:durableId="2A886BB8"/>
  <w16cid:commentId w16cid:paraId="40FC6B43" w16cid:durableId="58F4ABB0"/>
  <w16cid:commentId w16cid:paraId="71122F4B" w16cid:durableId="2A9BDD4B"/>
  <w16cid:commentId w16cid:paraId="2E60062C" w16cid:durableId="2B1CD193"/>
  <w16cid:commentId w16cid:paraId="3E9558F4" w16cid:durableId="5B713CD1"/>
  <w16cid:commentId w16cid:paraId="2ADE040C" w16cid:durableId="75B69701"/>
  <w16cid:commentId w16cid:paraId="124A33B2" w16cid:durableId="21C04CFB"/>
  <w16cid:commentId w16cid:paraId="702929EC" w16cid:durableId="7A7771F6"/>
  <w16cid:commentId w16cid:paraId="2ADCDF07" w16cid:durableId="2A886C72"/>
  <w16cid:commentId w16cid:paraId="4EFE9C40" w16cid:durableId="4A93F590"/>
  <w16cid:commentId w16cid:paraId="51FE1175" w16cid:durableId="2A9BE789"/>
  <w16cid:commentId w16cid:paraId="523F4BEC" w16cid:durableId="2AC0E651"/>
  <w16cid:commentId w16cid:paraId="6430F104" w16cid:durableId="60A75964"/>
  <w16cid:commentId w16cid:paraId="0A73C549" w16cid:durableId="2AD2121D"/>
  <w16cid:commentId w16cid:paraId="04020CE4" w16cid:durableId="2A886C94"/>
  <w16cid:commentId w16cid:paraId="62DDA460" w16cid:durableId="5EEFBCB9"/>
  <w16cid:commentId w16cid:paraId="6D2AD332" w16cid:durableId="2A9BE7AD"/>
  <w16cid:commentId w16cid:paraId="305C0105" w16cid:durableId="2A886CE6"/>
  <w16cid:commentId w16cid:paraId="3EA7068B" w16cid:durableId="37B9FAF0"/>
  <w16cid:commentId w16cid:paraId="2D6D6A78" w16cid:durableId="2A9BE809"/>
  <w16cid:commentId w16cid:paraId="0ECBAF34" w16cid:durableId="0E129CB9"/>
  <w16cid:commentId w16cid:paraId="68EF21E3" w16cid:durableId="2AC0E6EB"/>
  <w16cid:commentId w16cid:paraId="4494708D" w16cid:durableId="2A886D6F"/>
  <w16cid:commentId w16cid:paraId="347C16F2" w16cid:durableId="7020E71E"/>
  <w16cid:commentId w16cid:paraId="002DC49F" w16cid:durableId="2A9BE868"/>
  <w16cid:commentId w16cid:paraId="0D344150" w16cid:durableId="2A886DE5"/>
  <w16cid:commentId w16cid:paraId="061DD06C" w16cid:durableId="3B0EC779"/>
  <w16cid:commentId w16cid:paraId="6735214A" w16cid:durableId="2A9BE886"/>
  <w16cid:commentId w16cid:paraId="5E444347" w16cid:durableId="5C37679B"/>
  <w16cid:commentId w16cid:paraId="76C4066E" w16cid:durableId="2AC0EC89"/>
  <w16cid:commentId w16cid:paraId="43F37940" w16cid:durableId="2AD20F18"/>
  <w16cid:commentId w16cid:paraId="42763C8E" w16cid:durableId="2AD21239"/>
  <w16cid:commentId w16cid:paraId="21AB85CA" w16cid:durableId="2AD4B377"/>
  <w16cid:commentId w16cid:paraId="198D1DC1" w16cid:durableId="2AE4554D"/>
  <w16cid:commentId w16cid:paraId="24156C26" w16cid:durableId="2AE4554E"/>
  <w16cid:commentId w16cid:paraId="66450139" w16cid:durableId="2AE458B0"/>
  <w16cid:commentId w16cid:paraId="2ADF3234" w16cid:durableId="2A886E99"/>
  <w16cid:commentId w16cid:paraId="71677D29" w16cid:durableId="41AEA489"/>
  <w16cid:commentId w16cid:paraId="7E8A0054" w16cid:durableId="2A9BE8FC"/>
  <w16cid:commentId w16cid:paraId="30069641" w16cid:durableId="2A9A74BA"/>
  <w16cid:commentId w16cid:paraId="2E2AAC49" w16cid:durableId="2A887042"/>
  <w16cid:commentId w16cid:paraId="0E912A6F" w16cid:durableId="7D834F58"/>
  <w16cid:commentId w16cid:paraId="76E9A225" w16cid:durableId="2A9A74BD"/>
  <w16cid:commentId w16cid:paraId="6A15D384" w16cid:durableId="2A9BE917"/>
  <w16cid:commentId w16cid:paraId="1C86F0E4" w16cid:durableId="627DFB51"/>
  <w16cid:commentId w16cid:paraId="6D092C1D" w16cid:durableId="2AD21338"/>
  <w16cid:commentId w16cid:paraId="572B9C27" w16cid:durableId="3654C92B"/>
  <w16cid:commentId w16cid:paraId="70B0C85C" w16cid:durableId="3E4B645E"/>
  <w16cid:commentId w16cid:paraId="2317406E" w16cid:durableId="3D364211"/>
  <w16cid:commentId w16cid:paraId="2BD35C35" w16cid:durableId="195AF365"/>
  <w16cid:commentId w16cid:paraId="57A359A5" w16cid:durableId="3149F761"/>
  <w16cid:commentId w16cid:paraId="58247BCD" w16cid:durableId="22DD799A"/>
  <w16cid:commentId w16cid:paraId="5ED700F3" w16cid:durableId="70E6F25D"/>
  <w16cid:commentId w16cid:paraId="6D143B5A" w16cid:durableId="168ADCB8"/>
  <w16cid:commentId w16cid:paraId="119707F7" w16cid:durableId="01B9EC5B"/>
  <w16cid:commentId w16cid:paraId="5600209A" w16cid:durableId="4DF30235"/>
  <w16cid:commentId w16cid:paraId="13B21C59" w16cid:durableId="5BBABBD4"/>
  <w16cid:commentId w16cid:paraId="21FA4397" w16cid:durableId="3579D7AE"/>
  <w16cid:commentId w16cid:paraId="037E4668" w16cid:durableId="5CA61763"/>
  <w16cid:commentId w16cid:paraId="1EBCCC9F" w16cid:durableId="0ECA9702"/>
  <w16cid:commentId w16cid:paraId="765EA8EE" w16cid:durableId="5A4E5097"/>
  <w16cid:commentId w16cid:paraId="2A61CD3B" w16cid:durableId="7A33D577"/>
  <w16cid:commentId w16cid:paraId="7D346B5F" w16cid:durableId="2D442765"/>
  <w16cid:commentId w16cid:paraId="6F8E7C90" w16cid:durableId="492CE15D"/>
  <w16cid:commentId w16cid:paraId="42C6EA8F" w16cid:durableId="23C34028"/>
  <w16cid:commentId w16cid:paraId="43819654" w16cid:durableId="08A43C07"/>
  <w16cid:commentId w16cid:paraId="5912FAC9" w16cid:durableId="013875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4A5D24" w14:textId="77777777" w:rsidR="00C21721" w:rsidRDefault="00C21721" w:rsidP="00416BAA">
      <w:pPr>
        <w:spacing w:after="0"/>
      </w:pPr>
      <w:r>
        <w:separator/>
      </w:r>
    </w:p>
  </w:endnote>
  <w:endnote w:type="continuationSeparator" w:id="0">
    <w:p w14:paraId="1EC0F137" w14:textId="77777777" w:rsidR="00C21721" w:rsidRDefault="00C21721" w:rsidP="00416BAA">
      <w:pPr>
        <w:spacing w:after="0"/>
      </w:pPr>
      <w:r>
        <w:continuationSeparator/>
      </w:r>
    </w:p>
  </w:endnote>
  <w:endnote w:type="continuationNotice" w:id="1">
    <w:p w14:paraId="7881E248" w14:textId="77777777" w:rsidR="00C21721" w:rsidRDefault="00C217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Futura Md BT">
    <w:altName w:val="Lucida Sans Unicode"/>
    <w:charset w:val="00"/>
    <w:family w:val="swiss"/>
    <w:pitch w:val="variable"/>
    <w:sig w:usb0="800008E7" w:usb1="00000000" w:usb2="00000000" w:usb3="00000000" w:csb0="000001FB"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0E7BD3" w14:textId="3EA372BE" w:rsidR="00CD315D" w:rsidRDefault="00CD315D" w:rsidP="00714094">
    <w:pPr>
      <w:tabs>
        <w:tab w:val="center" w:pos="4550"/>
        <w:tab w:val="left" w:pos="5818"/>
      </w:tabs>
      <w:spacing w:after="0"/>
      <w:ind w:right="260"/>
      <w:jc w:val="center"/>
      <w:rPr>
        <w:rFonts w:asciiTheme="minorHAnsi" w:hAnsiTheme="minorHAnsi" w:cstheme="minorHAnsi"/>
        <w:bCs/>
        <w:szCs w:val="16"/>
      </w:rPr>
    </w:pPr>
    <w:bookmarkStart w:id="375" w:name="TITUS1FooterPrimary"/>
    <w:r w:rsidRPr="00714094">
      <w:rPr>
        <w:rFonts w:asciiTheme="minorHAnsi" w:hAnsiTheme="minorHAnsi" w:cstheme="minorHAnsi"/>
        <w:bCs/>
        <w:color w:val="000000"/>
        <w:sz w:val="28"/>
        <w:szCs w:val="16"/>
      </w:rPr>
      <w:t>Classification: </w:t>
    </w:r>
    <w:r w:rsidRPr="00714094">
      <w:rPr>
        <w:rFonts w:asciiTheme="minorHAnsi" w:hAnsiTheme="minorHAnsi" w:cstheme="minorHAnsi"/>
        <w:b/>
        <w:bCs/>
        <w:color w:val="14417A"/>
        <w:sz w:val="28"/>
        <w:szCs w:val="16"/>
      </w:rPr>
      <w:t>Internal</w:t>
    </w:r>
    <w:bookmarkEnd w:id="375"/>
  </w:p>
  <w:p w14:paraId="77A5668A" w14:textId="2A15247F" w:rsidR="00CD315D" w:rsidRPr="00AA2F01" w:rsidRDefault="00CD315D" w:rsidP="005A7488">
    <w:pPr>
      <w:tabs>
        <w:tab w:val="center" w:pos="4550"/>
        <w:tab w:val="left" w:pos="5818"/>
      </w:tabs>
      <w:ind w:right="260"/>
      <w:rPr>
        <w:rFonts w:asciiTheme="minorHAnsi" w:hAnsiTheme="minorHAnsi" w:cstheme="minorHAnsi"/>
        <w:sz w:val="20"/>
        <w:szCs w:val="24"/>
      </w:rPr>
    </w:pPr>
    <w:r w:rsidRPr="00AA2F01">
      <w:rPr>
        <w:rFonts w:asciiTheme="minorHAnsi" w:hAnsiTheme="minorHAnsi" w:cstheme="minorHAnsi"/>
        <w:bCs/>
        <w:szCs w:val="16"/>
      </w:rPr>
      <w:sym w:font="Symbol" w:char="F0E3"/>
    </w:r>
    <w:r w:rsidRPr="00AA2F01">
      <w:rPr>
        <w:rFonts w:asciiTheme="minorHAnsi" w:hAnsiTheme="minorHAnsi" w:cstheme="minorHAnsi"/>
        <w:bCs/>
        <w:szCs w:val="16"/>
      </w:rPr>
      <w:t xml:space="preserve"> Ooredoo Confidential</w:t>
    </w:r>
    <w:r w:rsidRPr="00AA2F01">
      <w:rPr>
        <w:rFonts w:asciiTheme="minorHAnsi" w:hAnsiTheme="minorHAnsi" w:cstheme="minorHAnsi"/>
        <w:spacing w:val="60"/>
        <w:sz w:val="24"/>
        <w:szCs w:val="24"/>
      </w:rPr>
      <w:tab/>
      <w:t>Page</w:t>
    </w:r>
    <w:r w:rsidRPr="00AA2F01">
      <w:rPr>
        <w:rFonts w:asciiTheme="minorHAnsi" w:hAnsiTheme="minorHAnsi" w:cstheme="minorHAnsi"/>
        <w:sz w:val="24"/>
        <w:szCs w:val="24"/>
      </w:rPr>
      <w:t xml:space="preserve"> </w:t>
    </w:r>
    <w:r w:rsidRPr="00AA2F01">
      <w:rPr>
        <w:rFonts w:asciiTheme="minorHAnsi" w:hAnsiTheme="minorHAnsi" w:cstheme="minorHAnsi"/>
        <w:sz w:val="24"/>
        <w:szCs w:val="24"/>
      </w:rPr>
      <w:fldChar w:fldCharType="begin"/>
    </w:r>
    <w:r w:rsidRPr="00AA2F01">
      <w:rPr>
        <w:rFonts w:asciiTheme="minorHAnsi" w:hAnsiTheme="minorHAnsi" w:cstheme="minorHAnsi"/>
        <w:sz w:val="24"/>
        <w:szCs w:val="24"/>
      </w:rPr>
      <w:instrText xml:space="preserve"> PAGE   \* MERGEFORMAT </w:instrText>
    </w:r>
    <w:r w:rsidRPr="00AA2F01">
      <w:rPr>
        <w:rFonts w:asciiTheme="minorHAnsi" w:hAnsiTheme="minorHAnsi" w:cstheme="minorHAnsi"/>
        <w:sz w:val="24"/>
        <w:szCs w:val="24"/>
      </w:rPr>
      <w:fldChar w:fldCharType="separate"/>
    </w:r>
    <w:r w:rsidRPr="00883215">
      <w:rPr>
        <w:rFonts w:cstheme="minorHAnsi"/>
        <w:noProof/>
        <w:sz w:val="24"/>
        <w:szCs w:val="24"/>
      </w:rPr>
      <w:t>101</w:t>
    </w:r>
    <w:r w:rsidRPr="00AA2F01">
      <w:rPr>
        <w:rFonts w:asciiTheme="minorHAnsi" w:hAnsiTheme="minorHAnsi" w:cstheme="minorHAnsi"/>
        <w:sz w:val="24"/>
        <w:szCs w:val="24"/>
      </w:rPr>
      <w:fldChar w:fldCharType="end"/>
    </w:r>
    <w:r w:rsidRPr="00AA2F01">
      <w:rPr>
        <w:rFonts w:asciiTheme="minorHAnsi" w:hAnsiTheme="minorHAnsi" w:cstheme="minorHAnsi"/>
        <w:sz w:val="24"/>
        <w:szCs w:val="24"/>
      </w:rPr>
      <w:t xml:space="preserve"> | </w:t>
    </w:r>
    <w:r w:rsidRPr="00AA2F01">
      <w:rPr>
        <w:rFonts w:asciiTheme="minorHAnsi" w:hAnsiTheme="minorHAnsi" w:cstheme="minorHAnsi"/>
        <w:sz w:val="24"/>
        <w:szCs w:val="24"/>
      </w:rPr>
      <w:fldChar w:fldCharType="begin"/>
    </w:r>
    <w:r w:rsidRPr="00AA2F01">
      <w:rPr>
        <w:rFonts w:asciiTheme="minorHAnsi" w:hAnsiTheme="minorHAnsi" w:cstheme="minorHAnsi"/>
        <w:sz w:val="24"/>
        <w:szCs w:val="24"/>
      </w:rPr>
      <w:instrText xml:space="preserve"> NUMPAGES  \* Arabic  \* MERGEFORMAT </w:instrText>
    </w:r>
    <w:r w:rsidRPr="00AA2F01">
      <w:rPr>
        <w:rFonts w:asciiTheme="minorHAnsi" w:hAnsiTheme="minorHAnsi" w:cstheme="minorHAnsi"/>
        <w:sz w:val="24"/>
        <w:szCs w:val="24"/>
      </w:rPr>
      <w:fldChar w:fldCharType="separate"/>
    </w:r>
    <w:r w:rsidRPr="00883215">
      <w:rPr>
        <w:rFonts w:cstheme="minorHAnsi"/>
        <w:noProof/>
        <w:sz w:val="24"/>
        <w:szCs w:val="24"/>
      </w:rPr>
      <w:t>101</w:t>
    </w:r>
    <w:r w:rsidRPr="00AA2F01">
      <w:rPr>
        <w:rFonts w:asciiTheme="minorHAnsi" w:hAnsiTheme="minorHAnsi" w:cstheme="minorHAnsi"/>
        <w:sz w:val="24"/>
        <w:szCs w:val="24"/>
      </w:rPr>
      <w:fldChar w:fldCharType="end"/>
    </w:r>
    <w:r w:rsidRPr="00AA2F01">
      <w:rPr>
        <w:rFonts w:asciiTheme="minorHAnsi" w:hAnsiTheme="minorHAnsi" w:cstheme="minorHAnsi"/>
        <w:szCs w:val="16"/>
      </w:rPr>
      <w:t xml:space="preserve"> </w:t>
    </w:r>
    <w:r w:rsidRPr="00AA2F01">
      <w:rPr>
        <w:rFonts w:asciiTheme="minorHAnsi" w:hAnsiTheme="minorHAnsi" w:cstheme="minorHAnsi"/>
        <w:szCs w:val="16"/>
      </w:rPr>
      <w:tab/>
    </w:r>
    <w:r w:rsidRPr="00AA2F01">
      <w:rPr>
        <w:rFonts w:asciiTheme="minorHAnsi" w:hAnsiTheme="minorHAnsi" w:cstheme="minorHAnsi"/>
        <w:szCs w:val="16"/>
      </w:rPr>
      <w:tab/>
    </w:r>
    <w:r w:rsidRPr="00AA2F01">
      <w:rPr>
        <w:rFonts w:asciiTheme="minorHAnsi" w:hAnsiTheme="minorHAnsi" w:cstheme="minorHAnsi"/>
        <w:szCs w:val="16"/>
      </w:rPr>
      <w:tab/>
    </w:r>
    <w:r w:rsidRPr="00AA2F01">
      <w:rPr>
        <w:rFonts w:asciiTheme="minorHAnsi" w:hAnsiTheme="minorHAnsi" w:cstheme="minorHAnsi"/>
        <w:sz w:val="18"/>
        <w:szCs w:val="16"/>
      </w:rPr>
      <w:t xml:space="preserve">Date: </w:t>
    </w:r>
    <w:r w:rsidRPr="00AA2F01">
      <w:rPr>
        <w:rFonts w:asciiTheme="minorHAnsi" w:hAnsiTheme="minorHAnsi" w:cstheme="minorHAnsi"/>
        <w:sz w:val="18"/>
        <w:szCs w:val="16"/>
      </w:rPr>
      <w:fldChar w:fldCharType="begin"/>
    </w:r>
    <w:r w:rsidRPr="00AA2F01">
      <w:rPr>
        <w:rFonts w:asciiTheme="minorHAnsi" w:hAnsiTheme="minorHAnsi" w:cstheme="minorHAnsi"/>
        <w:sz w:val="18"/>
        <w:szCs w:val="16"/>
      </w:rPr>
      <w:instrText xml:space="preserve"> SAVEDATE  \@ "d-MMM-yyyy"  \* MERGEFORMAT </w:instrText>
    </w:r>
    <w:r w:rsidRPr="00AA2F01">
      <w:rPr>
        <w:rFonts w:asciiTheme="minorHAnsi" w:hAnsiTheme="minorHAnsi" w:cstheme="minorHAnsi"/>
        <w:sz w:val="18"/>
        <w:szCs w:val="16"/>
      </w:rPr>
      <w:fldChar w:fldCharType="separate"/>
    </w:r>
    <w:r w:rsidR="00E97CDD">
      <w:rPr>
        <w:rFonts w:asciiTheme="minorHAnsi" w:hAnsiTheme="minorHAnsi" w:cstheme="minorHAnsi"/>
        <w:noProof/>
        <w:sz w:val="18"/>
        <w:szCs w:val="16"/>
      </w:rPr>
      <w:t>19-Nov-2024</w:t>
    </w:r>
    <w:r w:rsidRPr="00AA2F01">
      <w:rPr>
        <w:rFonts w:asciiTheme="minorHAnsi" w:hAnsiTheme="minorHAnsi" w:cstheme="minorHAnsi"/>
        <w:noProof/>
        <w:sz w:val="18"/>
        <w:szCs w:val="16"/>
      </w:rPr>
      <w:fldChar w:fldCharType="end"/>
    </w:r>
  </w:p>
  <w:p w14:paraId="1F5BB8AA" w14:textId="77777777" w:rsidR="00CD315D" w:rsidRDefault="00CD315D" w:rsidP="005A7488">
    <w:pPr>
      <w:pStyle w:val="Footer"/>
    </w:pPr>
    <w:r>
      <w:rPr>
        <w:rFonts w:ascii="Arial" w:hAnsi="Arial"/>
        <w:szCs w:val="16"/>
      </w:rPr>
      <w:tab/>
    </w:r>
    <w:r w:rsidRPr="00F72F20">
      <w:rPr>
        <w:rFonts w:ascii="Arial" w:hAnsi="Arial"/>
        <w:szCs w:val="16"/>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8F123C" w14:textId="218F688D" w:rsidR="00CD315D" w:rsidRPr="00714094" w:rsidRDefault="00CD315D" w:rsidP="00714094">
    <w:pPr>
      <w:pStyle w:val="Footer"/>
      <w:jc w:val="center"/>
    </w:pPr>
    <w:bookmarkStart w:id="376" w:name="TITUS1FooterFirstPage"/>
    <w:r w:rsidRPr="00714094">
      <w:rPr>
        <w:color w:val="000000"/>
        <w:sz w:val="28"/>
      </w:rPr>
      <w:t>Classification: </w:t>
    </w:r>
    <w:r w:rsidRPr="00714094">
      <w:rPr>
        <w:b/>
        <w:color w:val="14417A"/>
        <w:sz w:val="28"/>
      </w:rPr>
      <w:t>Internal</w:t>
    </w:r>
    <w:bookmarkEnd w:id="376"/>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97E2A0" w14:textId="77777777" w:rsidR="00C21721" w:rsidRDefault="00C21721" w:rsidP="00416BAA">
      <w:pPr>
        <w:spacing w:after="0"/>
      </w:pPr>
      <w:r>
        <w:separator/>
      </w:r>
    </w:p>
  </w:footnote>
  <w:footnote w:type="continuationSeparator" w:id="0">
    <w:p w14:paraId="4E6BA6F5" w14:textId="77777777" w:rsidR="00C21721" w:rsidRDefault="00C21721" w:rsidP="00416BAA">
      <w:pPr>
        <w:spacing w:after="0"/>
      </w:pPr>
      <w:r>
        <w:continuationSeparator/>
      </w:r>
    </w:p>
  </w:footnote>
  <w:footnote w:type="continuationNotice" w:id="1">
    <w:p w14:paraId="3EEC6745" w14:textId="77777777" w:rsidR="00C21721" w:rsidRDefault="00C217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8BFC32" w14:textId="77777777" w:rsidR="00CD315D" w:rsidRDefault="00CD315D" w:rsidP="00167288">
    <w:pPr>
      <w:pStyle w:val="Header"/>
      <w:jc w:val="right"/>
    </w:pPr>
  </w:p>
  <w:p w14:paraId="4956D2B2" w14:textId="77777777" w:rsidR="00CD315D" w:rsidRDefault="00CD315D" w:rsidP="00561D1F">
    <w:pPr>
      <w:pStyle w:val="Header"/>
      <w:jc w:val="right"/>
    </w:pPr>
    <w:r>
      <w:rPr>
        <w:noProof/>
      </w:rPr>
      <w:drawing>
        <wp:inline distT="0" distB="0" distL="0" distR="0" wp14:anchorId="44BE918A" wp14:editId="5DE22443">
          <wp:extent cx="1209675" cy="201613"/>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oredoo1.svg.png"/>
                  <pic:cNvPicPr/>
                </pic:nvPicPr>
                <pic:blipFill>
                  <a:blip r:embed="rId1">
                    <a:extLst>
                      <a:ext uri="{28A0092B-C50C-407E-A947-70E740481C1C}">
                        <a14:useLocalDpi xmlns:a14="http://schemas.microsoft.com/office/drawing/2010/main" val="0"/>
                      </a:ext>
                    </a:extLst>
                  </a:blip>
                  <a:stretch>
                    <a:fillRect/>
                  </a:stretch>
                </pic:blipFill>
                <pic:spPr>
                  <a:xfrm>
                    <a:off x="0" y="0"/>
                    <a:ext cx="1235017" cy="20583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97406"/>
    <w:multiLevelType w:val="multilevel"/>
    <w:tmpl w:val="BC547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0331D"/>
    <w:multiLevelType w:val="multilevel"/>
    <w:tmpl w:val="4C98E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C635E2"/>
    <w:multiLevelType w:val="multilevel"/>
    <w:tmpl w:val="B2F00E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FA4BE4"/>
    <w:multiLevelType w:val="multilevel"/>
    <w:tmpl w:val="4336CC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FE349B"/>
    <w:multiLevelType w:val="multilevel"/>
    <w:tmpl w:val="C6845F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755730E"/>
    <w:multiLevelType w:val="multilevel"/>
    <w:tmpl w:val="57C44D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7CF4186"/>
    <w:multiLevelType w:val="multilevel"/>
    <w:tmpl w:val="FD60CD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7E87356"/>
    <w:multiLevelType w:val="multilevel"/>
    <w:tmpl w:val="13A292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EF78D2"/>
    <w:multiLevelType w:val="multilevel"/>
    <w:tmpl w:val="D9A091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99D021E"/>
    <w:multiLevelType w:val="multilevel"/>
    <w:tmpl w:val="D3D2B4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A190F68"/>
    <w:multiLevelType w:val="multilevel"/>
    <w:tmpl w:val="6D26D40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A1C03EE"/>
    <w:multiLevelType w:val="multilevel"/>
    <w:tmpl w:val="BC1E64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B32B22"/>
    <w:multiLevelType w:val="hybridMultilevel"/>
    <w:tmpl w:val="64462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623367"/>
    <w:multiLevelType w:val="hybridMultilevel"/>
    <w:tmpl w:val="19564598"/>
    <w:lvl w:ilvl="0" w:tplc="BF6C1C20">
      <w:start w:val="1"/>
      <w:numFmt w:val="decimal"/>
      <w:pStyle w:val="ListNumber"/>
      <w:lvlText w:val="%1."/>
      <w:lvlJc w:val="left"/>
      <w:pPr>
        <w:tabs>
          <w:tab w:val="num" w:pos="1477"/>
        </w:tabs>
        <w:ind w:left="1477" w:hanging="397"/>
      </w:pPr>
      <w:rPr>
        <w:rFonts w:ascii="Arial Bold" w:hAnsi="Arial Bold" w:hint="default"/>
        <w:b/>
        <w:i w:val="0"/>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0DAC36DC"/>
    <w:multiLevelType w:val="multilevel"/>
    <w:tmpl w:val="982409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E871302"/>
    <w:multiLevelType w:val="hybridMultilevel"/>
    <w:tmpl w:val="AC3CF642"/>
    <w:lvl w:ilvl="0" w:tplc="775A566A">
      <w:start w:val="2"/>
      <w:numFmt w:val="bullet"/>
      <w:lvlText w:val="-"/>
      <w:lvlJc w:val="left"/>
      <w:pPr>
        <w:ind w:left="720" w:hanging="360"/>
      </w:pPr>
      <w:rPr>
        <w:rFonts w:ascii="Trebuchet MS" w:eastAsia="Times New Roman" w:hAnsi="Trebuchet M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864BD2"/>
    <w:multiLevelType w:val="multilevel"/>
    <w:tmpl w:val="1E0AEC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254AD3"/>
    <w:multiLevelType w:val="multilevel"/>
    <w:tmpl w:val="986039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6380E44"/>
    <w:multiLevelType w:val="multilevel"/>
    <w:tmpl w:val="FCBC58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6E61B8"/>
    <w:multiLevelType w:val="multilevel"/>
    <w:tmpl w:val="51D490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9836FF4"/>
    <w:multiLevelType w:val="multilevel"/>
    <w:tmpl w:val="681C98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ADA407E"/>
    <w:multiLevelType w:val="hybridMultilevel"/>
    <w:tmpl w:val="0734CF7E"/>
    <w:lvl w:ilvl="0" w:tplc="DDC45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B6E7DEF"/>
    <w:multiLevelType w:val="multilevel"/>
    <w:tmpl w:val="28FEE1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C1B66CE"/>
    <w:multiLevelType w:val="multilevel"/>
    <w:tmpl w:val="751AC4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CD53B2C"/>
    <w:multiLevelType w:val="multilevel"/>
    <w:tmpl w:val="88C8F0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7B0FCD"/>
    <w:multiLevelType w:val="multilevel"/>
    <w:tmpl w:val="D75680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F66D69"/>
    <w:multiLevelType w:val="multilevel"/>
    <w:tmpl w:val="3DAECA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F8F560A"/>
    <w:multiLevelType w:val="multilevel"/>
    <w:tmpl w:val="1ECA98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0E65FF8"/>
    <w:multiLevelType w:val="multilevel"/>
    <w:tmpl w:val="EED857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1207753"/>
    <w:multiLevelType w:val="hybridMultilevel"/>
    <w:tmpl w:val="B0820604"/>
    <w:lvl w:ilvl="0" w:tplc="01F0B38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20D0326"/>
    <w:multiLevelType w:val="multilevel"/>
    <w:tmpl w:val="D2605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37F75C3"/>
    <w:multiLevelType w:val="hybridMultilevel"/>
    <w:tmpl w:val="97947272"/>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3F81F9C"/>
    <w:multiLevelType w:val="multilevel"/>
    <w:tmpl w:val="A56472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4603E3E"/>
    <w:multiLevelType w:val="multilevel"/>
    <w:tmpl w:val="199CE1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7C60B2"/>
    <w:multiLevelType w:val="hybridMultilevel"/>
    <w:tmpl w:val="41C81A6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26C3470B"/>
    <w:multiLevelType w:val="multilevel"/>
    <w:tmpl w:val="7580414A"/>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27452F0A"/>
    <w:multiLevelType w:val="multilevel"/>
    <w:tmpl w:val="813A1B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8EF0AEE"/>
    <w:multiLevelType w:val="multilevel"/>
    <w:tmpl w:val="1FE601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96C4272"/>
    <w:multiLevelType w:val="multilevel"/>
    <w:tmpl w:val="C3B81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97E08D5"/>
    <w:multiLevelType w:val="multilevel"/>
    <w:tmpl w:val="1A22D9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9847466"/>
    <w:multiLevelType w:val="multilevel"/>
    <w:tmpl w:val="591E3CB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A233880"/>
    <w:multiLevelType w:val="multilevel"/>
    <w:tmpl w:val="6504C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C4872F3"/>
    <w:multiLevelType w:val="multilevel"/>
    <w:tmpl w:val="6D9687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D474AA1"/>
    <w:multiLevelType w:val="multilevel"/>
    <w:tmpl w:val="965E35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D9B5810"/>
    <w:multiLevelType w:val="multilevel"/>
    <w:tmpl w:val="59FEFE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2E0E1695"/>
    <w:multiLevelType w:val="multilevel"/>
    <w:tmpl w:val="119E53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E1A519C"/>
    <w:multiLevelType w:val="multilevel"/>
    <w:tmpl w:val="2F9E25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E8C7A44"/>
    <w:multiLevelType w:val="multilevel"/>
    <w:tmpl w:val="B088D1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0520519"/>
    <w:multiLevelType w:val="multilevel"/>
    <w:tmpl w:val="5EA8D4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13617B2"/>
    <w:multiLevelType w:val="multilevel"/>
    <w:tmpl w:val="67662D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332D112A"/>
    <w:multiLevelType w:val="multilevel"/>
    <w:tmpl w:val="69FA33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36D266E"/>
    <w:multiLevelType w:val="multilevel"/>
    <w:tmpl w:val="F98E41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4056958"/>
    <w:multiLevelType w:val="multilevel"/>
    <w:tmpl w:val="2536FE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48B08FE"/>
    <w:multiLevelType w:val="hybridMultilevel"/>
    <w:tmpl w:val="361C3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000284"/>
    <w:multiLevelType w:val="multilevel"/>
    <w:tmpl w:val="7C3A3F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7614248"/>
    <w:multiLevelType w:val="multilevel"/>
    <w:tmpl w:val="ED046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89A1D70"/>
    <w:multiLevelType w:val="multilevel"/>
    <w:tmpl w:val="3454C1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39756CE3"/>
    <w:multiLevelType w:val="hybridMultilevel"/>
    <w:tmpl w:val="227A1460"/>
    <w:lvl w:ilvl="0" w:tplc="4FD87A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9A229EC"/>
    <w:multiLevelType w:val="hybridMultilevel"/>
    <w:tmpl w:val="0E32D3B6"/>
    <w:lvl w:ilvl="0" w:tplc="597665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B1B37C6"/>
    <w:multiLevelType w:val="multilevel"/>
    <w:tmpl w:val="B764EF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3B7E0498"/>
    <w:multiLevelType w:val="multilevel"/>
    <w:tmpl w:val="F2126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BB42B75"/>
    <w:multiLevelType w:val="hybridMultilevel"/>
    <w:tmpl w:val="A622DA1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3CB81814"/>
    <w:multiLevelType w:val="multilevel"/>
    <w:tmpl w:val="FA5C2B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D245F13"/>
    <w:multiLevelType w:val="multilevel"/>
    <w:tmpl w:val="34E819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E0C1CBC"/>
    <w:multiLevelType w:val="multilevel"/>
    <w:tmpl w:val="FBC2F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3F403143"/>
    <w:multiLevelType w:val="multilevel"/>
    <w:tmpl w:val="281651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F8D4359"/>
    <w:multiLevelType w:val="multilevel"/>
    <w:tmpl w:val="FC4466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0430BEC"/>
    <w:multiLevelType w:val="multilevel"/>
    <w:tmpl w:val="24565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0484364"/>
    <w:multiLevelType w:val="multilevel"/>
    <w:tmpl w:val="296A4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3B65A2E"/>
    <w:multiLevelType w:val="multilevel"/>
    <w:tmpl w:val="C17662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46C2865"/>
    <w:multiLevelType w:val="multilevel"/>
    <w:tmpl w:val="D28614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47543635"/>
    <w:multiLevelType w:val="multilevel"/>
    <w:tmpl w:val="7B68C4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9841E6F"/>
    <w:multiLevelType w:val="multilevel"/>
    <w:tmpl w:val="86CCD8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9C41CA7"/>
    <w:multiLevelType w:val="multilevel"/>
    <w:tmpl w:val="B61273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AC9580E"/>
    <w:multiLevelType w:val="multilevel"/>
    <w:tmpl w:val="A92200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4BCF15A8"/>
    <w:multiLevelType w:val="multilevel"/>
    <w:tmpl w:val="124677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E7A5A80"/>
    <w:multiLevelType w:val="multilevel"/>
    <w:tmpl w:val="3B4885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E7B089F"/>
    <w:multiLevelType w:val="multilevel"/>
    <w:tmpl w:val="EEAAB8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ECA68FD"/>
    <w:multiLevelType w:val="multilevel"/>
    <w:tmpl w:val="FE00F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F024EAE"/>
    <w:multiLevelType w:val="multilevel"/>
    <w:tmpl w:val="3ED03B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50256604"/>
    <w:multiLevelType w:val="multilevel"/>
    <w:tmpl w:val="C2D276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1200EA3"/>
    <w:multiLevelType w:val="multilevel"/>
    <w:tmpl w:val="611CD4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13064DC"/>
    <w:multiLevelType w:val="hybridMultilevel"/>
    <w:tmpl w:val="537E705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3" w15:restartNumberingAfterBreak="0">
    <w:nsid w:val="51450468"/>
    <w:multiLevelType w:val="hybridMultilevel"/>
    <w:tmpl w:val="77E05E5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4" w15:restartNumberingAfterBreak="0">
    <w:nsid w:val="514640C5"/>
    <w:multiLevelType w:val="multilevel"/>
    <w:tmpl w:val="29F61C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52670F67"/>
    <w:multiLevelType w:val="multilevel"/>
    <w:tmpl w:val="1F9632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52A13950"/>
    <w:multiLevelType w:val="multilevel"/>
    <w:tmpl w:val="E574173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52C62B55"/>
    <w:multiLevelType w:val="multilevel"/>
    <w:tmpl w:val="2F38EC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53052E8A"/>
    <w:multiLevelType w:val="multilevel"/>
    <w:tmpl w:val="3CEED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3B1756D"/>
    <w:multiLevelType w:val="multilevel"/>
    <w:tmpl w:val="2DE64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42E345D"/>
    <w:multiLevelType w:val="multilevel"/>
    <w:tmpl w:val="04242E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551A1BC0"/>
    <w:multiLevelType w:val="multilevel"/>
    <w:tmpl w:val="AC12E1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57842035"/>
    <w:multiLevelType w:val="hybridMultilevel"/>
    <w:tmpl w:val="A0AC62A6"/>
    <w:lvl w:ilvl="0" w:tplc="FFFFFFFF">
      <w:start w:val="1"/>
      <w:numFmt w:val="decimal"/>
      <w:lvlText w:val="%1-"/>
      <w:lvlJc w:val="left"/>
      <w:pPr>
        <w:ind w:left="720" w:hanging="360"/>
      </w:pPr>
      <w:rPr>
        <w:rFonts w:hint="default"/>
      </w:rPr>
    </w:lvl>
    <w:lvl w:ilvl="1" w:tplc="FFFFFFFF">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58EF1F40"/>
    <w:multiLevelType w:val="multilevel"/>
    <w:tmpl w:val="454499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5936302F"/>
    <w:multiLevelType w:val="multilevel"/>
    <w:tmpl w:val="E1E6EC92"/>
    <w:lvl w:ilvl="0">
      <w:start w:val="1"/>
      <w:numFmt w:val="decimal"/>
      <w:lvlText w:val="%1."/>
      <w:lvlJc w:val="left"/>
      <w:pPr>
        <w:ind w:left="720" w:hanging="360"/>
      </w:pPr>
    </w:lvl>
    <w:lvl w:ilvl="1">
      <w:start w:val="1"/>
      <w:numFmt w:val="decimal"/>
      <w:isLgl/>
      <w:lvlText w:val="%1.%2"/>
      <w:lvlJc w:val="left"/>
      <w:pPr>
        <w:ind w:left="780" w:hanging="420"/>
      </w:pPr>
      <w:rPr>
        <w:rFonts w:hint="default"/>
        <w:sz w:val="28"/>
        <w:szCs w:val="28"/>
      </w:rPr>
    </w:lvl>
    <w:lvl w:ilvl="2">
      <w:start w:val="1"/>
      <w:numFmt w:val="decimal"/>
      <w:isLgl/>
      <w:lvlText w:val="%1.%2.%3"/>
      <w:lvlJc w:val="left"/>
      <w:pPr>
        <w:ind w:left="99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5" w15:restartNumberingAfterBreak="0">
    <w:nsid w:val="59624547"/>
    <w:multiLevelType w:val="multilevel"/>
    <w:tmpl w:val="140423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597D4DB6"/>
    <w:multiLevelType w:val="multilevel"/>
    <w:tmpl w:val="A704CD26"/>
    <w:lvl w:ilvl="0">
      <w:start w:val="1"/>
      <w:numFmt w:val="bullet"/>
      <w:lvlText w:val=""/>
      <w:lvlJc w:val="left"/>
      <w:pPr>
        <w:ind w:left="1440" w:hanging="360"/>
      </w:pPr>
      <w:rPr>
        <w:rFonts w:ascii="Symbol" w:hAnsi="Symbol" w:hint="default"/>
      </w:rPr>
    </w:lvl>
    <w:lvl w:ilvl="1">
      <w:start w:val="1"/>
      <w:numFmt w:val="decimal"/>
      <w:isLgl/>
      <w:lvlText w:val="%1.%2"/>
      <w:lvlJc w:val="left"/>
      <w:pPr>
        <w:ind w:left="1500" w:hanging="420"/>
      </w:pPr>
      <w:rPr>
        <w:rFonts w:hint="default"/>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97" w15:restartNumberingAfterBreak="0">
    <w:nsid w:val="5A1E77CA"/>
    <w:multiLevelType w:val="multilevel"/>
    <w:tmpl w:val="B802B0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5B3B3C20"/>
    <w:multiLevelType w:val="multilevel"/>
    <w:tmpl w:val="A29CD7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5B4E165B"/>
    <w:multiLevelType w:val="hybridMultilevel"/>
    <w:tmpl w:val="439AB590"/>
    <w:lvl w:ilvl="0" w:tplc="A288CF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CBE40FF"/>
    <w:multiLevelType w:val="multilevel"/>
    <w:tmpl w:val="73EC8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5D1E03B7"/>
    <w:multiLevelType w:val="multilevel"/>
    <w:tmpl w:val="5002D8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5E2754BE"/>
    <w:multiLevelType w:val="multilevel"/>
    <w:tmpl w:val="97C4E8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5F2E3650"/>
    <w:multiLevelType w:val="multilevel"/>
    <w:tmpl w:val="AC54AF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5FFF7A24"/>
    <w:multiLevelType w:val="multilevel"/>
    <w:tmpl w:val="32B0EB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610A0D16"/>
    <w:multiLevelType w:val="multilevel"/>
    <w:tmpl w:val="626C4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2162E81"/>
    <w:multiLevelType w:val="multilevel"/>
    <w:tmpl w:val="A0DCAC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62B05776"/>
    <w:multiLevelType w:val="multilevel"/>
    <w:tmpl w:val="0A62CCA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634239B8"/>
    <w:multiLevelType w:val="multilevel"/>
    <w:tmpl w:val="32426C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641373F9"/>
    <w:multiLevelType w:val="multilevel"/>
    <w:tmpl w:val="D540B2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418298B"/>
    <w:multiLevelType w:val="hybridMultilevel"/>
    <w:tmpl w:val="F2DA5A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1" w15:restartNumberingAfterBreak="0">
    <w:nsid w:val="65472B1E"/>
    <w:multiLevelType w:val="multilevel"/>
    <w:tmpl w:val="CA1ACA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65D72AD2"/>
    <w:multiLevelType w:val="multilevel"/>
    <w:tmpl w:val="C45821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67073E88"/>
    <w:multiLevelType w:val="multilevel"/>
    <w:tmpl w:val="72500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8C926E4"/>
    <w:multiLevelType w:val="multilevel"/>
    <w:tmpl w:val="773E0F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6A725273"/>
    <w:multiLevelType w:val="multilevel"/>
    <w:tmpl w:val="8FDEB3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6B020810"/>
    <w:multiLevelType w:val="multilevel"/>
    <w:tmpl w:val="EB1E728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6C11055F"/>
    <w:multiLevelType w:val="multilevel"/>
    <w:tmpl w:val="6D20C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CA00934"/>
    <w:multiLevelType w:val="multilevel"/>
    <w:tmpl w:val="938A99E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6D3720FC"/>
    <w:multiLevelType w:val="multilevel"/>
    <w:tmpl w:val="18D2B5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DE23722"/>
    <w:multiLevelType w:val="multilevel"/>
    <w:tmpl w:val="8772AF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6E447B32"/>
    <w:multiLevelType w:val="multilevel"/>
    <w:tmpl w:val="DD5458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6E5C10A6"/>
    <w:multiLevelType w:val="multilevel"/>
    <w:tmpl w:val="A68003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6F515449"/>
    <w:multiLevelType w:val="multilevel"/>
    <w:tmpl w:val="532418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7015348A"/>
    <w:multiLevelType w:val="multilevel"/>
    <w:tmpl w:val="84067E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1342EAD"/>
    <w:multiLevelType w:val="multilevel"/>
    <w:tmpl w:val="B5B677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71786B80"/>
    <w:multiLevelType w:val="multilevel"/>
    <w:tmpl w:val="D33671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72130198"/>
    <w:multiLevelType w:val="multilevel"/>
    <w:tmpl w:val="A300DB5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725F663D"/>
    <w:multiLevelType w:val="multilevel"/>
    <w:tmpl w:val="E9DE69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72A336A7"/>
    <w:multiLevelType w:val="multilevel"/>
    <w:tmpl w:val="AFD030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7486159E"/>
    <w:multiLevelType w:val="hybridMultilevel"/>
    <w:tmpl w:val="F2DA5AFC"/>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1" w15:restartNumberingAfterBreak="0">
    <w:nsid w:val="75383F3C"/>
    <w:multiLevelType w:val="hybridMultilevel"/>
    <w:tmpl w:val="E148120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77E30364"/>
    <w:multiLevelType w:val="multilevel"/>
    <w:tmpl w:val="730AE3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781F030F"/>
    <w:multiLevelType w:val="multilevel"/>
    <w:tmpl w:val="F5181D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78687F64"/>
    <w:multiLevelType w:val="multilevel"/>
    <w:tmpl w:val="CD0A9A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787A24B8"/>
    <w:multiLevelType w:val="multilevel"/>
    <w:tmpl w:val="E1562A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7A416D9E"/>
    <w:multiLevelType w:val="hybridMultilevel"/>
    <w:tmpl w:val="A0AC62A6"/>
    <w:lvl w:ilvl="0" w:tplc="A35A4978">
      <w:start w:val="1"/>
      <w:numFmt w:val="decimal"/>
      <w:lvlText w:val="%1-"/>
      <w:lvlJc w:val="left"/>
      <w:pPr>
        <w:ind w:left="720" w:hanging="360"/>
      </w:pPr>
      <w:rPr>
        <w:rFonts w:hint="default"/>
      </w:rPr>
    </w:lvl>
    <w:lvl w:ilvl="1" w:tplc="D48C90E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AB8348A"/>
    <w:multiLevelType w:val="multilevel"/>
    <w:tmpl w:val="B64029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7AD46590"/>
    <w:multiLevelType w:val="multilevel"/>
    <w:tmpl w:val="1284B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7C604C5E"/>
    <w:multiLevelType w:val="multilevel"/>
    <w:tmpl w:val="FE5488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40584157">
    <w:abstractNumId w:val="15"/>
  </w:num>
  <w:num w:numId="2" w16cid:durableId="385107288">
    <w:abstractNumId w:val="31"/>
  </w:num>
  <w:num w:numId="3" w16cid:durableId="1362516184">
    <w:abstractNumId w:val="13"/>
  </w:num>
  <w:num w:numId="4" w16cid:durableId="766343326">
    <w:abstractNumId w:val="35"/>
  </w:num>
  <w:num w:numId="5" w16cid:durableId="1504465680">
    <w:abstractNumId w:val="94"/>
  </w:num>
  <w:num w:numId="6" w16cid:durableId="959066915">
    <w:abstractNumId w:val="131"/>
  </w:num>
  <w:num w:numId="7" w16cid:durableId="1951472248">
    <w:abstractNumId w:val="99"/>
  </w:num>
  <w:num w:numId="8" w16cid:durableId="1463574529">
    <w:abstractNumId w:val="57"/>
  </w:num>
  <w:num w:numId="9" w16cid:durableId="630330374">
    <w:abstractNumId w:val="21"/>
  </w:num>
  <w:num w:numId="10" w16cid:durableId="1135097964">
    <w:abstractNumId w:val="136"/>
  </w:num>
  <w:num w:numId="11" w16cid:durableId="1886018822">
    <w:abstractNumId w:val="96"/>
  </w:num>
  <w:num w:numId="12" w16cid:durableId="1243029734">
    <w:abstractNumId w:val="110"/>
  </w:num>
  <w:num w:numId="13" w16cid:durableId="1501583170">
    <w:abstractNumId w:val="130"/>
  </w:num>
  <w:num w:numId="14" w16cid:durableId="1970894152">
    <w:abstractNumId w:val="29"/>
  </w:num>
  <w:num w:numId="15" w16cid:durableId="779839208">
    <w:abstractNumId w:val="76"/>
  </w:num>
  <w:num w:numId="16" w16cid:durableId="911164734">
    <w:abstractNumId w:val="55"/>
  </w:num>
  <w:num w:numId="17" w16cid:durableId="1873378534">
    <w:abstractNumId w:val="88"/>
  </w:num>
  <w:num w:numId="18" w16cid:durableId="1371301366">
    <w:abstractNumId w:val="78"/>
  </w:num>
  <w:num w:numId="19" w16cid:durableId="291324340">
    <w:abstractNumId w:val="66"/>
  </w:num>
  <w:num w:numId="20" w16cid:durableId="1809783878">
    <w:abstractNumId w:val="112"/>
  </w:num>
  <w:num w:numId="21" w16cid:durableId="929002690">
    <w:abstractNumId w:val="25"/>
  </w:num>
  <w:num w:numId="22" w16cid:durableId="304547834">
    <w:abstractNumId w:val="69"/>
  </w:num>
  <w:num w:numId="23" w16cid:durableId="1452868991">
    <w:abstractNumId w:val="113"/>
  </w:num>
  <w:num w:numId="24" w16cid:durableId="73169184">
    <w:abstractNumId w:val="123"/>
  </w:num>
  <w:num w:numId="25" w16cid:durableId="1185053216">
    <w:abstractNumId w:val="120"/>
  </w:num>
  <w:num w:numId="26" w16cid:durableId="854073584">
    <w:abstractNumId w:val="89"/>
  </w:num>
  <w:num w:numId="27" w16cid:durableId="151606016">
    <w:abstractNumId w:val="117"/>
  </w:num>
  <w:num w:numId="28" w16cid:durableId="354038948">
    <w:abstractNumId w:val="72"/>
  </w:num>
  <w:num w:numId="29" w16cid:durableId="1637027811">
    <w:abstractNumId w:val="135"/>
  </w:num>
  <w:num w:numId="30" w16cid:durableId="1478717866">
    <w:abstractNumId w:val="0"/>
  </w:num>
  <w:num w:numId="31" w16cid:durableId="1638993418">
    <w:abstractNumId w:val="44"/>
  </w:num>
  <w:num w:numId="32" w16cid:durableId="1803189922">
    <w:abstractNumId w:val="63"/>
  </w:num>
  <w:num w:numId="33" w16cid:durableId="21053774">
    <w:abstractNumId w:val="81"/>
  </w:num>
  <w:num w:numId="34" w16cid:durableId="1472210612">
    <w:abstractNumId w:val="11"/>
  </w:num>
  <w:num w:numId="35" w16cid:durableId="1167137444">
    <w:abstractNumId w:val="119"/>
  </w:num>
  <w:num w:numId="36" w16cid:durableId="1216044681">
    <w:abstractNumId w:val="23"/>
  </w:num>
  <w:num w:numId="37" w16cid:durableId="1412314888">
    <w:abstractNumId w:val="33"/>
  </w:num>
  <w:num w:numId="38" w16cid:durableId="1848520645">
    <w:abstractNumId w:val="109"/>
  </w:num>
  <w:num w:numId="39" w16cid:durableId="1443258759">
    <w:abstractNumId w:val="67"/>
  </w:num>
  <w:num w:numId="40" w16cid:durableId="749278079">
    <w:abstractNumId w:val="106"/>
  </w:num>
  <w:num w:numId="41" w16cid:durableId="337780938">
    <w:abstractNumId w:val="62"/>
  </w:num>
  <w:num w:numId="42" w16cid:durableId="915018283">
    <w:abstractNumId w:val="77"/>
  </w:num>
  <w:num w:numId="43" w16cid:durableId="173108737">
    <w:abstractNumId w:val="47"/>
  </w:num>
  <w:num w:numId="44" w16cid:durableId="565456974">
    <w:abstractNumId w:val="22"/>
  </w:num>
  <w:num w:numId="45" w16cid:durableId="2129735496">
    <w:abstractNumId w:val="27"/>
  </w:num>
  <w:num w:numId="46" w16cid:durableId="105927569">
    <w:abstractNumId w:val="7"/>
  </w:num>
  <w:num w:numId="47" w16cid:durableId="1786346630">
    <w:abstractNumId w:val="43"/>
  </w:num>
  <w:num w:numId="48" w16cid:durableId="2103720671">
    <w:abstractNumId w:val="121"/>
  </w:num>
  <w:num w:numId="49" w16cid:durableId="1323658304">
    <w:abstractNumId w:val="105"/>
  </w:num>
  <w:num w:numId="50" w16cid:durableId="777873072">
    <w:abstractNumId w:val="48"/>
  </w:num>
  <w:num w:numId="51" w16cid:durableId="1987738328">
    <w:abstractNumId w:val="100"/>
  </w:num>
  <w:num w:numId="52" w16cid:durableId="1033263742">
    <w:abstractNumId w:val="129"/>
  </w:num>
  <w:num w:numId="53" w16cid:durableId="230965728">
    <w:abstractNumId w:val="64"/>
  </w:num>
  <w:num w:numId="54" w16cid:durableId="1234197140">
    <w:abstractNumId w:val="98"/>
  </w:num>
  <w:num w:numId="55" w16cid:durableId="119224480">
    <w:abstractNumId w:val="91"/>
  </w:num>
  <w:num w:numId="56" w16cid:durableId="2104644042">
    <w:abstractNumId w:val="68"/>
  </w:num>
  <w:num w:numId="57" w16cid:durableId="1931110915">
    <w:abstractNumId w:val="132"/>
  </w:num>
  <w:num w:numId="58" w16cid:durableId="951598080">
    <w:abstractNumId w:val="6"/>
  </w:num>
  <w:num w:numId="59" w16cid:durableId="1613902176">
    <w:abstractNumId w:val="24"/>
  </w:num>
  <w:num w:numId="60" w16cid:durableId="1944722256">
    <w:abstractNumId w:val="38"/>
  </w:num>
  <w:num w:numId="61" w16cid:durableId="1354108819">
    <w:abstractNumId w:val="87"/>
  </w:num>
  <w:num w:numId="62" w16cid:durableId="1531722472">
    <w:abstractNumId w:val="16"/>
  </w:num>
  <w:num w:numId="63" w16cid:durableId="1114979951">
    <w:abstractNumId w:val="46"/>
  </w:num>
  <w:num w:numId="64" w16cid:durableId="1500730038">
    <w:abstractNumId w:val="90"/>
  </w:num>
  <w:num w:numId="65" w16cid:durableId="750930653">
    <w:abstractNumId w:val="101"/>
  </w:num>
  <w:num w:numId="66" w16cid:durableId="573392184">
    <w:abstractNumId w:val="42"/>
  </w:num>
  <w:num w:numId="67" w16cid:durableId="1402217607">
    <w:abstractNumId w:val="17"/>
  </w:num>
  <w:num w:numId="68" w16cid:durableId="1248073284">
    <w:abstractNumId w:val="108"/>
  </w:num>
  <w:num w:numId="69" w16cid:durableId="2139761070">
    <w:abstractNumId w:val="36"/>
  </w:num>
  <w:num w:numId="70" w16cid:durableId="615405588">
    <w:abstractNumId w:val="20"/>
  </w:num>
  <w:num w:numId="71" w16cid:durableId="1862282362">
    <w:abstractNumId w:val="26"/>
  </w:num>
  <w:num w:numId="72" w16cid:durableId="1748723642">
    <w:abstractNumId w:val="30"/>
  </w:num>
  <w:num w:numId="73" w16cid:durableId="339237389">
    <w:abstractNumId w:val="52"/>
  </w:num>
  <w:num w:numId="74" w16cid:durableId="2010480336">
    <w:abstractNumId w:val="1"/>
  </w:num>
  <w:num w:numId="75" w16cid:durableId="2021811842">
    <w:abstractNumId w:val="9"/>
  </w:num>
  <w:num w:numId="76" w16cid:durableId="13919942">
    <w:abstractNumId w:val="124"/>
  </w:num>
  <w:num w:numId="77" w16cid:durableId="1801264537">
    <w:abstractNumId w:val="80"/>
  </w:num>
  <w:num w:numId="78" w16cid:durableId="1328633191">
    <w:abstractNumId w:val="41"/>
  </w:num>
  <w:num w:numId="79" w16cid:durableId="79527928">
    <w:abstractNumId w:val="54"/>
  </w:num>
  <w:num w:numId="80" w16cid:durableId="444151785">
    <w:abstractNumId w:val="118"/>
  </w:num>
  <w:num w:numId="81" w16cid:durableId="144472212">
    <w:abstractNumId w:val="84"/>
  </w:num>
  <w:num w:numId="82" w16cid:durableId="979336865">
    <w:abstractNumId w:val="10"/>
  </w:num>
  <w:num w:numId="83" w16cid:durableId="2074155674">
    <w:abstractNumId w:val="74"/>
  </w:num>
  <w:num w:numId="84" w16cid:durableId="506675265">
    <w:abstractNumId w:val="51"/>
  </w:num>
  <w:num w:numId="85" w16cid:durableId="583105619">
    <w:abstractNumId w:val="122"/>
  </w:num>
  <w:num w:numId="86" w16cid:durableId="1625189942">
    <w:abstractNumId w:val="104"/>
  </w:num>
  <w:num w:numId="87" w16cid:durableId="1735934400">
    <w:abstractNumId w:val="116"/>
  </w:num>
  <w:num w:numId="88" w16cid:durableId="884634243">
    <w:abstractNumId w:val="60"/>
  </w:num>
  <w:num w:numId="89" w16cid:durableId="1399548593">
    <w:abstractNumId w:val="114"/>
  </w:num>
  <w:num w:numId="90" w16cid:durableId="2061980887">
    <w:abstractNumId w:val="56"/>
  </w:num>
  <w:num w:numId="91" w16cid:durableId="1456673701">
    <w:abstractNumId w:val="125"/>
  </w:num>
  <w:num w:numId="92" w16cid:durableId="1363745301">
    <w:abstractNumId w:val="32"/>
  </w:num>
  <w:num w:numId="93" w16cid:durableId="1311405720">
    <w:abstractNumId w:val="138"/>
  </w:num>
  <w:num w:numId="94" w16cid:durableId="416750268">
    <w:abstractNumId w:val="127"/>
  </w:num>
  <w:num w:numId="95" w16cid:durableId="1880704291">
    <w:abstractNumId w:val="115"/>
  </w:num>
  <w:num w:numId="96" w16cid:durableId="450130216">
    <w:abstractNumId w:val="65"/>
  </w:num>
  <w:num w:numId="97" w16cid:durableId="994070924">
    <w:abstractNumId w:val="85"/>
  </w:num>
  <w:num w:numId="98" w16cid:durableId="421221171">
    <w:abstractNumId w:val="14"/>
  </w:num>
  <w:num w:numId="99" w16cid:durableId="693504643">
    <w:abstractNumId w:val="103"/>
  </w:num>
  <w:num w:numId="100" w16cid:durableId="301276458">
    <w:abstractNumId w:val="95"/>
  </w:num>
  <w:num w:numId="101" w16cid:durableId="1552303904">
    <w:abstractNumId w:val="126"/>
  </w:num>
  <w:num w:numId="102" w16cid:durableId="1624193637">
    <w:abstractNumId w:val="45"/>
  </w:num>
  <w:num w:numId="103" w16cid:durableId="1533347387">
    <w:abstractNumId w:val="19"/>
  </w:num>
  <w:num w:numId="104" w16cid:durableId="1361202980">
    <w:abstractNumId w:val="4"/>
  </w:num>
  <w:num w:numId="105" w16cid:durableId="1368334902">
    <w:abstractNumId w:val="37"/>
  </w:num>
  <w:num w:numId="106" w16cid:durableId="792820866">
    <w:abstractNumId w:val="139"/>
  </w:num>
  <w:num w:numId="107" w16cid:durableId="2040427608">
    <w:abstractNumId w:val="128"/>
  </w:num>
  <w:num w:numId="108" w16cid:durableId="580022013">
    <w:abstractNumId w:val="39"/>
  </w:num>
  <w:num w:numId="109" w16cid:durableId="387458361">
    <w:abstractNumId w:val="102"/>
  </w:num>
  <w:num w:numId="110" w16cid:durableId="132985892">
    <w:abstractNumId w:val="97"/>
  </w:num>
  <w:num w:numId="111" w16cid:durableId="1319848188">
    <w:abstractNumId w:val="137"/>
  </w:num>
  <w:num w:numId="112" w16cid:durableId="39474621">
    <w:abstractNumId w:val="71"/>
  </w:num>
  <w:num w:numId="113" w16cid:durableId="1473792463">
    <w:abstractNumId w:val="73"/>
  </w:num>
  <w:num w:numId="114" w16cid:durableId="1273509954">
    <w:abstractNumId w:val="70"/>
  </w:num>
  <w:num w:numId="115" w16cid:durableId="258176052">
    <w:abstractNumId w:val="107"/>
  </w:num>
  <w:num w:numId="116" w16cid:durableId="1768232457">
    <w:abstractNumId w:val="18"/>
  </w:num>
  <w:num w:numId="117" w16cid:durableId="228425054">
    <w:abstractNumId w:val="5"/>
  </w:num>
  <w:num w:numId="118" w16cid:durableId="677469652">
    <w:abstractNumId w:val="59"/>
  </w:num>
  <w:num w:numId="119" w16cid:durableId="36635545">
    <w:abstractNumId w:val="3"/>
  </w:num>
  <w:num w:numId="120" w16cid:durableId="587543686">
    <w:abstractNumId w:val="79"/>
  </w:num>
  <w:num w:numId="121" w16cid:durableId="1217201126">
    <w:abstractNumId w:val="49"/>
  </w:num>
  <w:num w:numId="122" w16cid:durableId="658265402">
    <w:abstractNumId w:val="50"/>
  </w:num>
  <w:num w:numId="123" w16cid:durableId="104546405">
    <w:abstractNumId w:val="2"/>
  </w:num>
  <w:num w:numId="124" w16cid:durableId="9765580">
    <w:abstractNumId w:val="111"/>
  </w:num>
  <w:num w:numId="125" w16cid:durableId="799107128">
    <w:abstractNumId w:val="8"/>
  </w:num>
  <w:num w:numId="126" w16cid:durableId="1031537140">
    <w:abstractNumId w:val="86"/>
  </w:num>
  <w:num w:numId="127" w16cid:durableId="813713996">
    <w:abstractNumId w:val="40"/>
  </w:num>
  <w:num w:numId="128" w16cid:durableId="446003944">
    <w:abstractNumId w:val="134"/>
  </w:num>
  <w:num w:numId="129" w16cid:durableId="1774742358">
    <w:abstractNumId w:val="75"/>
  </w:num>
  <w:num w:numId="130" w16cid:durableId="2033408744">
    <w:abstractNumId w:val="28"/>
  </w:num>
  <w:num w:numId="131" w16cid:durableId="1911303691">
    <w:abstractNumId w:val="93"/>
  </w:num>
  <w:num w:numId="132" w16cid:durableId="1010331232">
    <w:abstractNumId w:val="92"/>
  </w:num>
  <w:num w:numId="133" w16cid:durableId="625896917">
    <w:abstractNumId w:val="12"/>
  </w:num>
  <w:num w:numId="134" w16cid:durableId="1979844443">
    <w:abstractNumId w:val="58"/>
  </w:num>
  <w:num w:numId="135" w16cid:durableId="915628888">
    <w:abstractNumId w:val="53"/>
  </w:num>
  <w:num w:numId="136" w16cid:durableId="980769959">
    <w:abstractNumId w:val="34"/>
  </w:num>
  <w:num w:numId="137" w16cid:durableId="1434935045">
    <w:abstractNumId w:val="83"/>
  </w:num>
  <w:num w:numId="138" w16cid:durableId="2002193458">
    <w:abstractNumId w:val="61"/>
  </w:num>
  <w:num w:numId="139" w16cid:durableId="671638815">
    <w:abstractNumId w:val="82"/>
  </w:num>
  <w:num w:numId="140" w16cid:durableId="217936751">
    <w:abstractNumId w:val="133"/>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hashidhar Kedareswara">
    <w15:presenceInfo w15:providerId="AD" w15:userId="S-1-5-21-765408981-524904446-1928237050-32247"/>
  </w15:person>
  <w15:person w15:author="Ali Shehadeh">
    <w15:presenceInfo w15:providerId="AD" w15:userId="S::AliS@leading-point.com::69e42fe9-e90c-46bd-a4e5-c1f84e730f54"/>
  </w15:person>
  <w15:person w15:author="Nikhil Raj">
    <w15:presenceInfo w15:providerId="Windows Live" w15:userId="66be66cd4843c3e6"/>
  </w15:person>
  <w15:person w15:author="Manoj Ramachandran (ADM)">
    <w15:presenceInfo w15:providerId="AD" w15:userId="S-1-5-21-765408981-524904446-1928237050-25709"/>
  </w15:person>
  <w15:person w15:author="Fatema Al-Shukaili">
    <w15:presenceInfo w15:providerId="AD" w15:userId="S-1-5-21-765408981-524904446-1928237050-7176"/>
  </w15:person>
  <w15:person w15:author="Nikhil Raj [2]">
    <w15:presenceInfo w15:providerId="AD" w15:userId="S-1-5-21-765408981-524904446-1928237050-32676"/>
  </w15:person>
  <w15:person w15:author="Ibrahim Al-Hadhrami">
    <w15:presenceInfo w15:providerId="AD" w15:userId="S-1-5-21-765408981-524904446-1928237050-4897"/>
  </w15:person>
  <w15:person w15:author="Thiruvarul Thilagan Bakthavatchalam (ADM)">
    <w15:presenceInfo w15:providerId="AD" w15:userId="S-1-5-21-765408981-524904446-1928237050-275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activeWritingStyle w:appName="MSWord" w:lang="fr-FR" w:vendorID="64" w:dllVersion="6" w:nlCheck="1" w:checkStyle="0"/>
  <w:activeWritingStyle w:appName="MSWord" w:lang="en-US" w:vendorID="64" w:dllVersion="6" w:nlCheck="1" w:checkStyle="1"/>
  <w:activeWritingStyle w:appName="MSWord" w:lang="en-AU" w:vendorID="64" w:dllVersion="6" w:nlCheck="1" w:checkStyle="1"/>
  <w:activeWritingStyle w:appName="MSWord" w:lang="en-GB" w:vendorID="64" w:dllVersion="6" w:nlCheck="1" w:checkStyle="1"/>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4096" w:nlCheck="1" w:checkStyle="0"/>
  <w:defaultTabStop w:val="720"/>
  <w:defaultTableStyle w:val="GridTable1Light1"/>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6EF4"/>
    <w:rsid w:val="000002E7"/>
    <w:rsid w:val="0000082C"/>
    <w:rsid w:val="00000DF3"/>
    <w:rsid w:val="000018B7"/>
    <w:rsid w:val="000021F8"/>
    <w:rsid w:val="000022C8"/>
    <w:rsid w:val="0000251A"/>
    <w:rsid w:val="00002EEF"/>
    <w:rsid w:val="0000313B"/>
    <w:rsid w:val="00003347"/>
    <w:rsid w:val="0000334A"/>
    <w:rsid w:val="00003A1B"/>
    <w:rsid w:val="00003CF5"/>
    <w:rsid w:val="000042EC"/>
    <w:rsid w:val="00004D6E"/>
    <w:rsid w:val="00005066"/>
    <w:rsid w:val="00005257"/>
    <w:rsid w:val="000055F6"/>
    <w:rsid w:val="000059AB"/>
    <w:rsid w:val="00006B37"/>
    <w:rsid w:val="00006FB0"/>
    <w:rsid w:val="000075C4"/>
    <w:rsid w:val="00007D75"/>
    <w:rsid w:val="00010094"/>
    <w:rsid w:val="0001040F"/>
    <w:rsid w:val="00010BF9"/>
    <w:rsid w:val="00010C61"/>
    <w:rsid w:val="00012092"/>
    <w:rsid w:val="00012098"/>
    <w:rsid w:val="00012608"/>
    <w:rsid w:val="00013220"/>
    <w:rsid w:val="0001350B"/>
    <w:rsid w:val="000135C0"/>
    <w:rsid w:val="00013CA4"/>
    <w:rsid w:val="000142DA"/>
    <w:rsid w:val="00014CE5"/>
    <w:rsid w:val="00014D25"/>
    <w:rsid w:val="00017F1D"/>
    <w:rsid w:val="0002000A"/>
    <w:rsid w:val="00020130"/>
    <w:rsid w:val="000202FB"/>
    <w:rsid w:val="00020459"/>
    <w:rsid w:val="000209BF"/>
    <w:rsid w:val="000210C0"/>
    <w:rsid w:val="00021230"/>
    <w:rsid w:val="0002204F"/>
    <w:rsid w:val="0002229C"/>
    <w:rsid w:val="00022316"/>
    <w:rsid w:val="00023D69"/>
    <w:rsid w:val="00023F3D"/>
    <w:rsid w:val="000248B5"/>
    <w:rsid w:val="00024DDA"/>
    <w:rsid w:val="000254DB"/>
    <w:rsid w:val="0002560B"/>
    <w:rsid w:val="00025E3B"/>
    <w:rsid w:val="00025EC3"/>
    <w:rsid w:val="000267D0"/>
    <w:rsid w:val="00027502"/>
    <w:rsid w:val="00030CE7"/>
    <w:rsid w:val="00031DEB"/>
    <w:rsid w:val="00033204"/>
    <w:rsid w:val="00033DEB"/>
    <w:rsid w:val="00035064"/>
    <w:rsid w:val="0003562B"/>
    <w:rsid w:val="00035B02"/>
    <w:rsid w:val="000368B2"/>
    <w:rsid w:val="0003798C"/>
    <w:rsid w:val="00037A74"/>
    <w:rsid w:val="00037F6E"/>
    <w:rsid w:val="00040FBC"/>
    <w:rsid w:val="00041111"/>
    <w:rsid w:val="000413A2"/>
    <w:rsid w:val="00041B0B"/>
    <w:rsid w:val="00041E8A"/>
    <w:rsid w:val="000420C9"/>
    <w:rsid w:val="000421ED"/>
    <w:rsid w:val="00043130"/>
    <w:rsid w:val="000431A1"/>
    <w:rsid w:val="00044978"/>
    <w:rsid w:val="00044F78"/>
    <w:rsid w:val="00045835"/>
    <w:rsid w:val="00047526"/>
    <w:rsid w:val="00047A4B"/>
    <w:rsid w:val="00047BFB"/>
    <w:rsid w:val="00047F63"/>
    <w:rsid w:val="00050180"/>
    <w:rsid w:val="0005049D"/>
    <w:rsid w:val="00050855"/>
    <w:rsid w:val="00050B74"/>
    <w:rsid w:val="00051148"/>
    <w:rsid w:val="00051ADC"/>
    <w:rsid w:val="00051C10"/>
    <w:rsid w:val="00051EB4"/>
    <w:rsid w:val="000531FB"/>
    <w:rsid w:val="000534C3"/>
    <w:rsid w:val="000536B5"/>
    <w:rsid w:val="00053C76"/>
    <w:rsid w:val="000549BE"/>
    <w:rsid w:val="00054DD8"/>
    <w:rsid w:val="00054E03"/>
    <w:rsid w:val="0005503E"/>
    <w:rsid w:val="00055240"/>
    <w:rsid w:val="00055B18"/>
    <w:rsid w:val="00056380"/>
    <w:rsid w:val="00056C51"/>
    <w:rsid w:val="00056C9B"/>
    <w:rsid w:val="00057170"/>
    <w:rsid w:val="00060693"/>
    <w:rsid w:val="00060749"/>
    <w:rsid w:val="00060B37"/>
    <w:rsid w:val="00060D8F"/>
    <w:rsid w:val="00060DDA"/>
    <w:rsid w:val="00060FB6"/>
    <w:rsid w:val="000610C3"/>
    <w:rsid w:val="000612B9"/>
    <w:rsid w:val="0006171F"/>
    <w:rsid w:val="00061FF3"/>
    <w:rsid w:val="00062997"/>
    <w:rsid w:val="00063A53"/>
    <w:rsid w:val="0006436B"/>
    <w:rsid w:val="0006576A"/>
    <w:rsid w:val="00065EDF"/>
    <w:rsid w:val="00066C8F"/>
    <w:rsid w:val="00067449"/>
    <w:rsid w:val="0006755E"/>
    <w:rsid w:val="00067A80"/>
    <w:rsid w:val="000703E5"/>
    <w:rsid w:val="00070D0B"/>
    <w:rsid w:val="00070FDF"/>
    <w:rsid w:val="000711D6"/>
    <w:rsid w:val="00071A7D"/>
    <w:rsid w:val="00072FED"/>
    <w:rsid w:val="0007321F"/>
    <w:rsid w:val="000738F7"/>
    <w:rsid w:val="00074B38"/>
    <w:rsid w:val="0007532F"/>
    <w:rsid w:val="00075356"/>
    <w:rsid w:val="00075668"/>
    <w:rsid w:val="00075B6A"/>
    <w:rsid w:val="00075CDE"/>
    <w:rsid w:val="00077E4C"/>
    <w:rsid w:val="0008009D"/>
    <w:rsid w:val="00080A60"/>
    <w:rsid w:val="00080D72"/>
    <w:rsid w:val="00081978"/>
    <w:rsid w:val="00081BEF"/>
    <w:rsid w:val="00081F79"/>
    <w:rsid w:val="0008334E"/>
    <w:rsid w:val="00086113"/>
    <w:rsid w:val="000871FF"/>
    <w:rsid w:val="0008738B"/>
    <w:rsid w:val="00090EF9"/>
    <w:rsid w:val="00091226"/>
    <w:rsid w:val="00091747"/>
    <w:rsid w:val="0009256E"/>
    <w:rsid w:val="00092DDC"/>
    <w:rsid w:val="0009334A"/>
    <w:rsid w:val="000935C9"/>
    <w:rsid w:val="00094D9C"/>
    <w:rsid w:val="00095434"/>
    <w:rsid w:val="000954CB"/>
    <w:rsid w:val="0009550C"/>
    <w:rsid w:val="00095739"/>
    <w:rsid w:val="00095EC8"/>
    <w:rsid w:val="00095FA9"/>
    <w:rsid w:val="000963BB"/>
    <w:rsid w:val="000969D6"/>
    <w:rsid w:val="00096AC6"/>
    <w:rsid w:val="00096CFE"/>
    <w:rsid w:val="0009753C"/>
    <w:rsid w:val="0009756F"/>
    <w:rsid w:val="000A156D"/>
    <w:rsid w:val="000A27AF"/>
    <w:rsid w:val="000A29C9"/>
    <w:rsid w:val="000A3647"/>
    <w:rsid w:val="000A4089"/>
    <w:rsid w:val="000A5377"/>
    <w:rsid w:val="000A5809"/>
    <w:rsid w:val="000A664F"/>
    <w:rsid w:val="000A66E9"/>
    <w:rsid w:val="000A6C67"/>
    <w:rsid w:val="000A72DE"/>
    <w:rsid w:val="000A7B5A"/>
    <w:rsid w:val="000B0D7F"/>
    <w:rsid w:val="000B0D8D"/>
    <w:rsid w:val="000B1658"/>
    <w:rsid w:val="000B1C13"/>
    <w:rsid w:val="000B1D25"/>
    <w:rsid w:val="000B1E3F"/>
    <w:rsid w:val="000B20E0"/>
    <w:rsid w:val="000B23F1"/>
    <w:rsid w:val="000B2DA8"/>
    <w:rsid w:val="000B3159"/>
    <w:rsid w:val="000B33E2"/>
    <w:rsid w:val="000B3AA0"/>
    <w:rsid w:val="000B3F79"/>
    <w:rsid w:val="000B4FAE"/>
    <w:rsid w:val="000B4FDB"/>
    <w:rsid w:val="000B5054"/>
    <w:rsid w:val="000B5854"/>
    <w:rsid w:val="000B5E8B"/>
    <w:rsid w:val="000B6144"/>
    <w:rsid w:val="000B674A"/>
    <w:rsid w:val="000B7336"/>
    <w:rsid w:val="000B734B"/>
    <w:rsid w:val="000B7672"/>
    <w:rsid w:val="000C0265"/>
    <w:rsid w:val="000C0EC4"/>
    <w:rsid w:val="000C13DD"/>
    <w:rsid w:val="000C1532"/>
    <w:rsid w:val="000C1FF9"/>
    <w:rsid w:val="000C293A"/>
    <w:rsid w:val="000C29ED"/>
    <w:rsid w:val="000C2FE8"/>
    <w:rsid w:val="000C30C2"/>
    <w:rsid w:val="000C4198"/>
    <w:rsid w:val="000C41EB"/>
    <w:rsid w:val="000C489D"/>
    <w:rsid w:val="000C529B"/>
    <w:rsid w:val="000C67C6"/>
    <w:rsid w:val="000C6DC2"/>
    <w:rsid w:val="000C78D7"/>
    <w:rsid w:val="000C79C3"/>
    <w:rsid w:val="000C7CA7"/>
    <w:rsid w:val="000D02BF"/>
    <w:rsid w:val="000D0B29"/>
    <w:rsid w:val="000D1352"/>
    <w:rsid w:val="000D1ADE"/>
    <w:rsid w:val="000D2168"/>
    <w:rsid w:val="000D2FA1"/>
    <w:rsid w:val="000D303B"/>
    <w:rsid w:val="000D4166"/>
    <w:rsid w:val="000D5126"/>
    <w:rsid w:val="000D59E8"/>
    <w:rsid w:val="000D5E02"/>
    <w:rsid w:val="000D5F20"/>
    <w:rsid w:val="000D6D9F"/>
    <w:rsid w:val="000D7AAE"/>
    <w:rsid w:val="000D7CC8"/>
    <w:rsid w:val="000D7DD3"/>
    <w:rsid w:val="000E06D9"/>
    <w:rsid w:val="000E1286"/>
    <w:rsid w:val="000E142A"/>
    <w:rsid w:val="000E18EC"/>
    <w:rsid w:val="000E1FF7"/>
    <w:rsid w:val="000E3175"/>
    <w:rsid w:val="000E35EC"/>
    <w:rsid w:val="000E405E"/>
    <w:rsid w:val="000E498D"/>
    <w:rsid w:val="000E4DD8"/>
    <w:rsid w:val="000E567A"/>
    <w:rsid w:val="000E6430"/>
    <w:rsid w:val="000F0823"/>
    <w:rsid w:val="000F0BAA"/>
    <w:rsid w:val="000F0BAE"/>
    <w:rsid w:val="000F1150"/>
    <w:rsid w:val="000F2BAF"/>
    <w:rsid w:val="000F36BB"/>
    <w:rsid w:val="000F4773"/>
    <w:rsid w:val="000F4D86"/>
    <w:rsid w:val="000F5F5F"/>
    <w:rsid w:val="000F6303"/>
    <w:rsid w:val="000F6894"/>
    <w:rsid w:val="000F6B7E"/>
    <w:rsid w:val="000F7225"/>
    <w:rsid w:val="001005C4"/>
    <w:rsid w:val="0010134A"/>
    <w:rsid w:val="00101353"/>
    <w:rsid w:val="001030E7"/>
    <w:rsid w:val="001033CE"/>
    <w:rsid w:val="00104786"/>
    <w:rsid w:val="00104BF4"/>
    <w:rsid w:val="0010523E"/>
    <w:rsid w:val="001059DA"/>
    <w:rsid w:val="00105C65"/>
    <w:rsid w:val="00105E2F"/>
    <w:rsid w:val="00106356"/>
    <w:rsid w:val="00106A92"/>
    <w:rsid w:val="00106EF4"/>
    <w:rsid w:val="00107B06"/>
    <w:rsid w:val="001109D0"/>
    <w:rsid w:val="001113C2"/>
    <w:rsid w:val="00112CDB"/>
    <w:rsid w:val="001131A8"/>
    <w:rsid w:val="00114D77"/>
    <w:rsid w:val="00115BC5"/>
    <w:rsid w:val="001161BF"/>
    <w:rsid w:val="00117151"/>
    <w:rsid w:val="00117226"/>
    <w:rsid w:val="0011736E"/>
    <w:rsid w:val="001205AD"/>
    <w:rsid w:val="0012064B"/>
    <w:rsid w:val="0012077F"/>
    <w:rsid w:val="0012105D"/>
    <w:rsid w:val="001222A3"/>
    <w:rsid w:val="001222BF"/>
    <w:rsid w:val="0012306C"/>
    <w:rsid w:val="00123B66"/>
    <w:rsid w:val="001241CD"/>
    <w:rsid w:val="00124588"/>
    <w:rsid w:val="001245F8"/>
    <w:rsid w:val="00125130"/>
    <w:rsid w:val="00125714"/>
    <w:rsid w:val="00125A7F"/>
    <w:rsid w:val="00126D99"/>
    <w:rsid w:val="00127796"/>
    <w:rsid w:val="00130321"/>
    <w:rsid w:val="001312EA"/>
    <w:rsid w:val="00131857"/>
    <w:rsid w:val="00132EF4"/>
    <w:rsid w:val="00135005"/>
    <w:rsid w:val="0013580C"/>
    <w:rsid w:val="001361F9"/>
    <w:rsid w:val="00136675"/>
    <w:rsid w:val="00136689"/>
    <w:rsid w:val="0013744F"/>
    <w:rsid w:val="00137B1E"/>
    <w:rsid w:val="00137D64"/>
    <w:rsid w:val="001405B8"/>
    <w:rsid w:val="0014145A"/>
    <w:rsid w:val="00142260"/>
    <w:rsid w:val="001422B8"/>
    <w:rsid w:val="0014357F"/>
    <w:rsid w:val="001447B3"/>
    <w:rsid w:val="00145C5A"/>
    <w:rsid w:val="00145F37"/>
    <w:rsid w:val="00146B38"/>
    <w:rsid w:val="00146DE0"/>
    <w:rsid w:val="00150054"/>
    <w:rsid w:val="0015060F"/>
    <w:rsid w:val="00150647"/>
    <w:rsid w:val="00151140"/>
    <w:rsid w:val="00152261"/>
    <w:rsid w:val="001531DB"/>
    <w:rsid w:val="00153236"/>
    <w:rsid w:val="00153905"/>
    <w:rsid w:val="00153AF7"/>
    <w:rsid w:val="0015431E"/>
    <w:rsid w:val="001544FD"/>
    <w:rsid w:val="00154DDD"/>
    <w:rsid w:val="0015578C"/>
    <w:rsid w:val="00155889"/>
    <w:rsid w:val="00155CC2"/>
    <w:rsid w:val="0015645C"/>
    <w:rsid w:val="00156762"/>
    <w:rsid w:val="00156790"/>
    <w:rsid w:val="00157F01"/>
    <w:rsid w:val="0016238B"/>
    <w:rsid w:val="001625AF"/>
    <w:rsid w:val="00162E81"/>
    <w:rsid w:val="00162F39"/>
    <w:rsid w:val="00162FD5"/>
    <w:rsid w:val="00163229"/>
    <w:rsid w:val="00163503"/>
    <w:rsid w:val="00164196"/>
    <w:rsid w:val="001641DF"/>
    <w:rsid w:val="00164BED"/>
    <w:rsid w:val="00164DAE"/>
    <w:rsid w:val="00164FA9"/>
    <w:rsid w:val="00165305"/>
    <w:rsid w:val="0016562F"/>
    <w:rsid w:val="00166973"/>
    <w:rsid w:val="0016707F"/>
    <w:rsid w:val="00167288"/>
    <w:rsid w:val="00167DAB"/>
    <w:rsid w:val="00170F29"/>
    <w:rsid w:val="00170FC6"/>
    <w:rsid w:val="00171A93"/>
    <w:rsid w:val="00171BEB"/>
    <w:rsid w:val="00172049"/>
    <w:rsid w:val="00172259"/>
    <w:rsid w:val="00172B74"/>
    <w:rsid w:val="00172D8D"/>
    <w:rsid w:val="00173E18"/>
    <w:rsid w:val="001746B0"/>
    <w:rsid w:val="001751EF"/>
    <w:rsid w:val="00175427"/>
    <w:rsid w:val="0017569B"/>
    <w:rsid w:val="00175871"/>
    <w:rsid w:val="001770D2"/>
    <w:rsid w:val="001772A8"/>
    <w:rsid w:val="001778DE"/>
    <w:rsid w:val="00177C5F"/>
    <w:rsid w:val="00177E36"/>
    <w:rsid w:val="00180275"/>
    <w:rsid w:val="0018046C"/>
    <w:rsid w:val="00181FDE"/>
    <w:rsid w:val="00182937"/>
    <w:rsid w:val="00182DD2"/>
    <w:rsid w:val="00183404"/>
    <w:rsid w:val="00183771"/>
    <w:rsid w:val="001838E8"/>
    <w:rsid w:val="00183DEE"/>
    <w:rsid w:val="00184B62"/>
    <w:rsid w:val="001858C9"/>
    <w:rsid w:val="00186BC6"/>
    <w:rsid w:val="00186CC0"/>
    <w:rsid w:val="00187F58"/>
    <w:rsid w:val="00190623"/>
    <w:rsid w:val="00190BBB"/>
    <w:rsid w:val="001913A3"/>
    <w:rsid w:val="0019197E"/>
    <w:rsid w:val="00192593"/>
    <w:rsid w:val="00192A1A"/>
    <w:rsid w:val="00193254"/>
    <w:rsid w:val="00193C47"/>
    <w:rsid w:val="00193CD3"/>
    <w:rsid w:val="00194EA1"/>
    <w:rsid w:val="00194F51"/>
    <w:rsid w:val="001952EC"/>
    <w:rsid w:val="0019548C"/>
    <w:rsid w:val="001955CD"/>
    <w:rsid w:val="00195AD3"/>
    <w:rsid w:val="00195D41"/>
    <w:rsid w:val="00196CA6"/>
    <w:rsid w:val="00197952"/>
    <w:rsid w:val="001A15DE"/>
    <w:rsid w:val="001A195A"/>
    <w:rsid w:val="001A1A7D"/>
    <w:rsid w:val="001A32ED"/>
    <w:rsid w:val="001A4057"/>
    <w:rsid w:val="001A5336"/>
    <w:rsid w:val="001A576E"/>
    <w:rsid w:val="001A5B14"/>
    <w:rsid w:val="001A619C"/>
    <w:rsid w:val="001A7B35"/>
    <w:rsid w:val="001B130C"/>
    <w:rsid w:val="001B14D2"/>
    <w:rsid w:val="001B22D8"/>
    <w:rsid w:val="001B27B0"/>
    <w:rsid w:val="001B2D52"/>
    <w:rsid w:val="001B3BBE"/>
    <w:rsid w:val="001B3DE5"/>
    <w:rsid w:val="001B456E"/>
    <w:rsid w:val="001B49E3"/>
    <w:rsid w:val="001B543B"/>
    <w:rsid w:val="001B5D17"/>
    <w:rsid w:val="001B64F2"/>
    <w:rsid w:val="001B6667"/>
    <w:rsid w:val="001B6A5F"/>
    <w:rsid w:val="001B6CBB"/>
    <w:rsid w:val="001C23B4"/>
    <w:rsid w:val="001C242A"/>
    <w:rsid w:val="001C2EA6"/>
    <w:rsid w:val="001C3E1C"/>
    <w:rsid w:val="001C5B44"/>
    <w:rsid w:val="001C67CC"/>
    <w:rsid w:val="001C6CC3"/>
    <w:rsid w:val="001C6E7D"/>
    <w:rsid w:val="001C72E9"/>
    <w:rsid w:val="001C7629"/>
    <w:rsid w:val="001C7EBD"/>
    <w:rsid w:val="001D060D"/>
    <w:rsid w:val="001D139C"/>
    <w:rsid w:val="001D3544"/>
    <w:rsid w:val="001D3E65"/>
    <w:rsid w:val="001D3E78"/>
    <w:rsid w:val="001D3EED"/>
    <w:rsid w:val="001D51A8"/>
    <w:rsid w:val="001D59BC"/>
    <w:rsid w:val="001D6E5E"/>
    <w:rsid w:val="001D70F3"/>
    <w:rsid w:val="001D7AD6"/>
    <w:rsid w:val="001E09D7"/>
    <w:rsid w:val="001E11A7"/>
    <w:rsid w:val="001E153D"/>
    <w:rsid w:val="001E1685"/>
    <w:rsid w:val="001E2A08"/>
    <w:rsid w:val="001E4614"/>
    <w:rsid w:val="001E4630"/>
    <w:rsid w:val="001E69FE"/>
    <w:rsid w:val="001E7B1A"/>
    <w:rsid w:val="001E7BC2"/>
    <w:rsid w:val="001F1847"/>
    <w:rsid w:val="001F199A"/>
    <w:rsid w:val="001F1ECA"/>
    <w:rsid w:val="001F21C2"/>
    <w:rsid w:val="001F262C"/>
    <w:rsid w:val="001F2FCF"/>
    <w:rsid w:val="001F3D4C"/>
    <w:rsid w:val="001F3EB4"/>
    <w:rsid w:val="001F4345"/>
    <w:rsid w:val="001F4413"/>
    <w:rsid w:val="001F4497"/>
    <w:rsid w:val="001F4A88"/>
    <w:rsid w:val="001F57D7"/>
    <w:rsid w:val="001F61AE"/>
    <w:rsid w:val="001F6E9F"/>
    <w:rsid w:val="001F705E"/>
    <w:rsid w:val="001F734E"/>
    <w:rsid w:val="0020028B"/>
    <w:rsid w:val="00200388"/>
    <w:rsid w:val="00201132"/>
    <w:rsid w:val="00201233"/>
    <w:rsid w:val="0020142E"/>
    <w:rsid w:val="00201C81"/>
    <w:rsid w:val="002022E3"/>
    <w:rsid w:val="00202E80"/>
    <w:rsid w:val="00203750"/>
    <w:rsid w:val="002043A3"/>
    <w:rsid w:val="0020443D"/>
    <w:rsid w:val="00204E21"/>
    <w:rsid w:val="00205871"/>
    <w:rsid w:val="002061A5"/>
    <w:rsid w:val="0020689E"/>
    <w:rsid w:val="00206AD6"/>
    <w:rsid w:val="00206C8D"/>
    <w:rsid w:val="00206F75"/>
    <w:rsid w:val="00207413"/>
    <w:rsid w:val="002104FF"/>
    <w:rsid w:val="00210723"/>
    <w:rsid w:val="00211722"/>
    <w:rsid w:val="002124E1"/>
    <w:rsid w:val="00212738"/>
    <w:rsid w:val="00212995"/>
    <w:rsid w:val="00212A67"/>
    <w:rsid w:val="00212E40"/>
    <w:rsid w:val="00213897"/>
    <w:rsid w:val="00213A16"/>
    <w:rsid w:val="00213A8E"/>
    <w:rsid w:val="0021410F"/>
    <w:rsid w:val="00214838"/>
    <w:rsid w:val="0021518E"/>
    <w:rsid w:val="00215AA1"/>
    <w:rsid w:val="00215B28"/>
    <w:rsid w:val="00216019"/>
    <w:rsid w:val="002165BB"/>
    <w:rsid w:val="00216A17"/>
    <w:rsid w:val="00220BDB"/>
    <w:rsid w:val="0022137E"/>
    <w:rsid w:val="00221627"/>
    <w:rsid w:val="00221BB7"/>
    <w:rsid w:val="0022229B"/>
    <w:rsid w:val="002226A6"/>
    <w:rsid w:val="0022315A"/>
    <w:rsid w:val="00223B7A"/>
    <w:rsid w:val="002242D4"/>
    <w:rsid w:val="0022460F"/>
    <w:rsid w:val="00224E2C"/>
    <w:rsid w:val="00224F1F"/>
    <w:rsid w:val="002250C5"/>
    <w:rsid w:val="00225DA1"/>
    <w:rsid w:val="00227198"/>
    <w:rsid w:val="0022735D"/>
    <w:rsid w:val="0022743E"/>
    <w:rsid w:val="00227E57"/>
    <w:rsid w:val="00230720"/>
    <w:rsid w:val="00232248"/>
    <w:rsid w:val="00232C7F"/>
    <w:rsid w:val="00232F8A"/>
    <w:rsid w:val="00232FE3"/>
    <w:rsid w:val="0023314C"/>
    <w:rsid w:val="0023322E"/>
    <w:rsid w:val="00233560"/>
    <w:rsid w:val="00233676"/>
    <w:rsid w:val="00233C81"/>
    <w:rsid w:val="0023448A"/>
    <w:rsid w:val="00234A4D"/>
    <w:rsid w:val="002350FB"/>
    <w:rsid w:val="0023510F"/>
    <w:rsid w:val="00235C73"/>
    <w:rsid w:val="00236185"/>
    <w:rsid w:val="00236F07"/>
    <w:rsid w:val="002377BC"/>
    <w:rsid w:val="00240790"/>
    <w:rsid w:val="00240C15"/>
    <w:rsid w:val="00241178"/>
    <w:rsid w:val="0024265D"/>
    <w:rsid w:val="00243278"/>
    <w:rsid w:val="002437FB"/>
    <w:rsid w:val="00245226"/>
    <w:rsid w:val="00245238"/>
    <w:rsid w:val="00246DA1"/>
    <w:rsid w:val="00246E0D"/>
    <w:rsid w:val="002473BB"/>
    <w:rsid w:val="00247C3A"/>
    <w:rsid w:val="00250BD3"/>
    <w:rsid w:val="00251457"/>
    <w:rsid w:val="00252114"/>
    <w:rsid w:val="0025315A"/>
    <w:rsid w:val="0025334D"/>
    <w:rsid w:val="0025388D"/>
    <w:rsid w:val="00253D1E"/>
    <w:rsid w:val="002548BB"/>
    <w:rsid w:val="00254FAC"/>
    <w:rsid w:val="002552A1"/>
    <w:rsid w:val="00255F94"/>
    <w:rsid w:val="00256924"/>
    <w:rsid w:val="00256EE9"/>
    <w:rsid w:val="002577CB"/>
    <w:rsid w:val="00257C10"/>
    <w:rsid w:val="002606E1"/>
    <w:rsid w:val="00263445"/>
    <w:rsid w:val="00264913"/>
    <w:rsid w:val="00264B0C"/>
    <w:rsid w:val="00264DF5"/>
    <w:rsid w:val="0026560B"/>
    <w:rsid w:val="0026564A"/>
    <w:rsid w:val="00266086"/>
    <w:rsid w:val="00266C55"/>
    <w:rsid w:val="00266CEB"/>
    <w:rsid w:val="00267176"/>
    <w:rsid w:val="00267BED"/>
    <w:rsid w:val="0027012B"/>
    <w:rsid w:val="002716D1"/>
    <w:rsid w:val="00271B1E"/>
    <w:rsid w:val="0027336C"/>
    <w:rsid w:val="0027409B"/>
    <w:rsid w:val="00274129"/>
    <w:rsid w:val="00274775"/>
    <w:rsid w:val="00274A48"/>
    <w:rsid w:val="00274D00"/>
    <w:rsid w:val="00274D6E"/>
    <w:rsid w:val="00275992"/>
    <w:rsid w:val="00276971"/>
    <w:rsid w:val="00276E0B"/>
    <w:rsid w:val="00276F1B"/>
    <w:rsid w:val="002771B8"/>
    <w:rsid w:val="00277897"/>
    <w:rsid w:val="002801E9"/>
    <w:rsid w:val="002804FC"/>
    <w:rsid w:val="00280860"/>
    <w:rsid w:val="00280FCF"/>
    <w:rsid w:val="00282295"/>
    <w:rsid w:val="0028251E"/>
    <w:rsid w:val="002826C8"/>
    <w:rsid w:val="00282AC8"/>
    <w:rsid w:val="00282C47"/>
    <w:rsid w:val="00283ECB"/>
    <w:rsid w:val="002842F5"/>
    <w:rsid w:val="002855D8"/>
    <w:rsid w:val="00285891"/>
    <w:rsid w:val="0028628E"/>
    <w:rsid w:val="00286798"/>
    <w:rsid w:val="00287177"/>
    <w:rsid w:val="002875AC"/>
    <w:rsid w:val="00290482"/>
    <w:rsid w:val="00290A8D"/>
    <w:rsid w:val="00290D3B"/>
    <w:rsid w:val="00291B52"/>
    <w:rsid w:val="00291C74"/>
    <w:rsid w:val="00291DC0"/>
    <w:rsid w:val="00291F2C"/>
    <w:rsid w:val="002926CB"/>
    <w:rsid w:val="0029339D"/>
    <w:rsid w:val="002939F7"/>
    <w:rsid w:val="00293FA3"/>
    <w:rsid w:val="002940F1"/>
    <w:rsid w:val="002941BD"/>
    <w:rsid w:val="00295385"/>
    <w:rsid w:val="0029543F"/>
    <w:rsid w:val="00295D33"/>
    <w:rsid w:val="00296339"/>
    <w:rsid w:val="002967A6"/>
    <w:rsid w:val="00297719"/>
    <w:rsid w:val="002A0C75"/>
    <w:rsid w:val="002A10B1"/>
    <w:rsid w:val="002A1455"/>
    <w:rsid w:val="002A15DB"/>
    <w:rsid w:val="002A3B08"/>
    <w:rsid w:val="002A4072"/>
    <w:rsid w:val="002A4288"/>
    <w:rsid w:val="002A473E"/>
    <w:rsid w:val="002A5093"/>
    <w:rsid w:val="002A5112"/>
    <w:rsid w:val="002A53EC"/>
    <w:rsid w:val="002A54B2"/>
    <w:rsid w:val="002A58E7"/>
    <w:rsid w:val="002A5B57"/>
    <w:rsid w:val="002A5F72"/>
    <w:rsid w:val="002A622C"/>
    <w:rsid w:val="002A6324"/>
    <w:rsid w:val="002A65BF"/>
    <w:rsid w:val="002A671B"/>
    <w:rsid w:val="002B005A"/>
    <w:rsid w:val="002B052A"/>
    <w:rsid w:val="002B0547"/>
    <w:rsid w:val="002B0736"/>
    <w:rsid w:val="002B07B0"/>
    <w:rsid w:val="002B0AAC"/>
    <w:rsid w:val="002B0C8A"/>
    <w:rsid w:val="002B265D"/>
    <w:rsid w:val="002B2905"/>
    <w:rsid w:val="002B29BD"/>
    <w:rsid w:val="002B2C04"/>
    <w:rsid w:val="002B2DAB"/>
    <w:rsid w:val="002B3199"/>
    <w:rsid w:val="002B3423"/>
    <w:rsid w:val="002B3F88"/>
    <w:rsid w:val="002B4326"/>
    <w:rsid w:val="002B4D65"/>
    <w:rsid w:val="002B5195"/>
    <w:rsid w:val="002B57E2"/>
    <w:rsid w:val="002B5EE1"/>
    <w:rsid w:val="002B62F1"/>
    <w:rsid w:val="002B6828"/>
    <w:rsid w:val="002B6DD6"/>
    <w:rsid w:val="002B701B"/>
    <w:rsid w:val="002B7374"/>
    <w:rsid w:val="002B74DC"/>
    <w:rsid w:val="002C0985"/>
    <w:rsid w:val="002C0BF9"/>
    <w:rsid w:val="002C11D2"/>
    <w:rsid w:val="002C2ED2"/>
    <w:rsid w:val="002C2EE0"/>
    <w:rsid w:val="002C32AD"/>
    <w:rsid w:val="002C368D"/>
    <w:rsid w:val="002C565F"/>
    <w:rsid w:val="002C5917"/>
    <w:rsid w:val="002C5CCC"/>
    <w:rsid w:val="002C661D"/>
    <w:rsid w:val="002C6BEC"/>
    <w:rsid w:val="002C709C"/>
    <w:rsid w:val="002D062A"/>
    <w:rsid w:val="002D1B4D"/>
    <w:rsid w:val="002D1D2B"/>
    <w:rsid w:val="002D2286"/>
    <w:rsid w:val="002D234C"/>
    <w:rsid w:val="002D2871"/>
    <w:rsid w:val="002D36AB"/>
    <w:rsid w:val="002D384E"/>
    <w:rsid w:val="002D385A"/>
    <w:rsid w:val="002D4649"/>
    <w:rsid w:val="002D47D2"/>
    <w:rsid w:val="002D4B20"/>
    <w:rsid w:val="002D5083"/>
    <w:rsid w:val="002D5851"/>
    <w:rsid w:val="002D79D5"/>
    <w:rsid w:val="002E0356"/>
    <w:rsid w:val="002E19C8"/>
    <w:rsid w:val="002E288E"/>
    <w:rsid w:val="002E39DF"/>
    <w:rsid w:val="002E3A67"/>
    <w:rsid w:val="002E4FA8"/>
    <w:rsid w:val="002E4FD9"/>
    <w:rsid w:val="002E5099"/>
    <w:rsid w:val="002E529A"/>
    <w:rsid w:val="002E5E8C"/>
    <w:rsid w:val="002E64F8"/>
    <w:rsid w:val="002E6817"/>
    <w:rsid w:val="002F0D3F"/>
    <w:rsid w:val="002F179D"/>
    <w:rsid w:val="002F1CCA"/>
    <w:rsid w:val="002F258B"/>
    <w:rsid w:val="002F272E"/>
    <w:rsid w:val="002F2E31"/>
    <w:rsid w:val="002F3391"/>
    <w:rsid w:val="002F35DC"/>
    <w:rsid w:val="002F3B08"/>
    <w:rsid w:val="002F43F6"/>
    <w:rsid w:val="002F4643"/>
    <w:rsid w:val="002F4941"/>
    <w:rsid w:val="002F4B37"/>
    <w:rsid w:val="002F4B56"/>
    <w:rsid w:val="002F4C6E"/>
    <w:rsid w:val="002F51F5"/>
    <w:rsid w:val="002F520F"/>
    <w:rsid w:val="002F5CC2"/>
    <w:rsid w:val="002F5E4E"/>
    <w:rsid w:val="002F628D"/>
    <w:rsid w:val="002F64FB"/>
    <w:rsid w:val="002F76C1"/>
    <w:rsid w:val="003000C3"/>
    <w:rsid w:val="0030030B"/>
    <w:rsid w:val="00300433"/>
    <w:rsid w:val="00300904"/>
    <w:rsid w:val="00300C96"/>
    <w:rsid w:val="00301F2F"/>
    <w:rsid w:val="00302850"/>
    <w:rsid w:val="00303636"/>
    <w:rsid w:val="00303846"/>
    <w:rsid w:val="00304224"/>
    <w:rsid w:val="00304A02"/>
    <w:rsid w:val="00304DC6"/>
    <w:rsid w:val="00304F84"/>
    <w:rsid w:val="00305C1D"/>
    <w:rsid w:val="00305E58"/>
    <w:rsid w:val="00306F35"/>
    <w:rsid w:val="00307316"/>
    <w:rsid w:val="00307CC6"/>
    <w:rsid w:val="00307DB1"/>
    <w:rsid w:val="003102C8"/>
    <w:rsid w:val="00310D4C"/>
    <w:rsid w:val="003119FE"/>
    <w:rsid w:val="00311FFC"/>
    <w:rsid w:val="00312128"/>
    <w:rsid w:val="00312637"/>
    <w:rsid w:val="00312765"/>
    <w:rsid w:val="00313305"/>
    <w:rsid w:val="00313659"/>
    <w:rsid w:val="003143C7"/>
    <w:rsid w:val="00314E8E"/>
    <w:rsid w:val="00315167"/>
    <w:rsid w:val="0031573D"/>
    <w:rsid w:val="00315940"/>
    <w:rsid w:val="00315FA9"/>
    <w:rsid w:val="00316894"/>
    <w:rsid w:val="00317AA0"/>
    <w:rsid w:val="0032016A"/>
    <w:rsid w:val="003206E6"/>
    <w:rsid w:val="00320A51"/>
    <w:rsid w:val="00320C53"/>
    <w:rsid w:val="003216E9"/>
    <w:rsid w:val="00322328"/>
    <w:rsid w:val="00324665"/>
    <w:rsid w:val="00324879"/>
    <w:rsid w:val="00325DCB"/>
    <w:rsid w:val="00325EE6"/>
    <w:rsid w:val="00325FD9"/>
    <w:rsid w:val="003268ED"/>
    <w:rsid w:val="00326B4A"/>
    <w:rsid w:val="00326D56"/>
    <w:rsid w:val="00327A1B"/>
    <w:rsid w:val="003309D8"/>
    <w:rsid w:val="0033163E"/>
    <w:rsid w:val="00333357"/>
    <w:rsid w:val="00333814"/>
    <w:rsid w:val="00333A32"/>
    <w:rsid w:val="00333D87"/>
    <w:rsid w:val="00333E56"/>
    <w:rsid w:val="0033479C"/>
    <w:rsid w:val="00334DE6"/>
    <w:rsid w:val="0033572A"/>
    <w:rsid w:val="0033583A"/>
    <w:rsid w:val="00336630"/>
    <w:rsid w:val="00336E68"/>
    <w:rsid w:val="0033708F"/>
    <w:rsid w:val="00337695"/>
    <w:rsid w:val="0033773A"/>
    <w:rsid w:val="00337F08"/>
    <w:rsid w:val="00340D88"/>
    <w:rsid w:val="003411AA"/>
    <w:rsid w:val="003419FE"/>
    <w:rsid w:val="003421B1"/>
    <w:rsid w:val="003421F0"/>
    <w:rsid w:val="00343DBA"/>
    <w:rsid w:val="00345614"/>
    <w:rsid w:val="0034632C"/>
    <w:rsid w:val="0034661D"/>
    <w:rsid w:val="0034680C"/>
    <w:rsid w:val="00346E75"/>
    <w:rsid w:val="0034733A"/>
    <w:rsid w:val="00347BB0"/>
    <w:rsid w:val="00350A0A"/>
    <w:rsid w:val="00351661"/>
    <w:rsid w:val="00352276"/>
    <w:rsid w:val="003526E2"/>
    <w:rsid w:val="003540D0"/>
    <w:rsid w:val="003547FE"/>
    <w:rsid w:val="00354AC4"/>
    <w:rsid w:val="0035513D"/>
    <w:rsid w:val="00355D9D"/>
    <w:rsid w:val="00356111"/>
    <w:rsid w:val="0035785C"/>
    <w:rsid w:val="00361AC4"/>
    <w:rsid w:val="00361D12"/>
    <w:rsid w:val="00362BAD"/>
    <w:rsid w:val="00363421"/>
    <w:rsid w:val="003637F9"/>
    <w:rsid w:val="003638E8"/>
    <w:rsid w:val="0036432F"/>
    <w:rsid w:val="00364CF7"/>
    <w:rsid w:val="00365024"/>
    <w:rsid w:val="00365AA4"/>
    <w:rsid w:val="00366821"/>
    <w:rsid w:val="0036689D"/>
    <w:rsid w:val="003710B6"/>
    <w:rsid w:val="0037181E"/>
    <w:rsid w:val="00371A0E"/>
    <w:rsid w:val="003720CC"/>
    <w:rsid w:val="00372476"/>
    <w:rsid w:val="003726F7"/>
    <w:rsid w:val="0037294E"/>
    <w:rsid w:val="00372A07"/>
    <w:rsid w:val="00372AB8"/>
    <w:rsid w:val="00373DAC"/>
    <w:rsid w:val="003747CE"/>
    <w:rsid w:val="003750AE"/>
    <w:rsid w:val="0037516F"/>
    <w:rsid w:val="003751E3"/>
    <w:rsid w:val="00375AE4"/>
    <w:rsid w:val="00376013"/>
    <w:rsid w:val="00376478"/>
    <w:rsid w:val="003769DC"/>
    <w:rsid w:val="003772D1"/>
    <w:rsid w:val="003811F3"/>
    <w:rsid w:val="00382351"/>
    <w:rsid w:val="003823A7"/>
    <w:rsid w:val="00382431"/>
    <w:rsid w:val="003824AF"/>
    <w:rsid w:val="003831FF"/>
    <w:rsid w:val="003837EB"/>
    <w:rsid w:val="003847B3"/>
    <w:rsid w:val="00384D94"/>
    <w:rsid w:val="00384F78"/>
    <w:rsid w:val="003852F2"/>
    <w:rsid w:val="0038550D"/>
    <w:rsid w:val="00385573"/>
    <w:rsid w:val="003879D8"/>
    <w:rsid w:val="00387BB8"/>
    <w:rsid w:val="00390754"/>
    <w:rsid w:val="00393501"/>
    <w:rsid w:val="00395017"/>
    <w:rsid w:val="00395BFE"/>
    <w:rsid w:val="00395CE8"/>
    <w:rsid w:val="00395E9F"/>
    <w:rsid w:val="00396F1A"/>
    <w:rsid w:val="0039760A"/>
    <w:rsid w:val="003979F6"/>
    <w:rsid w:val="00397A6F"/>
    <w:rsid w:val="00397B60"/>
    <w:rsid w:val="003A0B31"/>
    <w:rsid w:val="003A1435"/>
    <w:rsid w:val="003A1EF5"/>
    <w:rsid w:val="003A28BE"/>
    <w:rsid w:val="003A2BF2"/>
    <w:rsid w:val="003A3043"/>
    <w:rsid w:val="003A3AD4"/>
    <w:rsid w:val="003A3C8A"/>
    <w:rsid w:val="003A3F3B"/>
    <w:rsid w:val="003A40EF"/>
    <w:rsid w:val="003A41F9"/>
    <w:rsid w:val="003A4AC0"/>
    <w:rsid w:val="003A4E4E"/>
    <w:rsid w:val="003A5042"/>
    <w:rsid w:val="003A5580"/>
    <w:rsid w:val="003A5CCF"/>
    <w:rsid w:val="003A69CF"/>
    <w:rsid w:val="003A6DBD"/>
    <w:rsid w:val="003A6DF1"/>
    <w:rsid w:val="003B0B13"/>
    <w:rsid w:val="003B1BF8"/>
    <w:rsid w:val="003B1E53"/>
    <w:rsid w:val="003B2379"/>
    <w:rsid w:val="003B3D09"/>
    <w:rsid w:val="003B414A"/>
    <w:rsid w:val="003B453E"/>
    <w:rsid w:val="003B46EC"/>
    <w:rsid w:val="003B5901"/>
    <w:rsid w:val="003C0D74"/>
    <w:rsid w:val="003C2A62"/>
    <w:rsid w:val="003C2B98"/>
    <w:rsid w:val="003C2E83"/>
    <w:rsid w:val="003C3D1C"/>
    <w:rsid w:val="003C4A4A"/>
    <w:rsid w:val="003C526F"/>
    <w:rsid w:val="003C5786"/>
    <w:rsid w:val="003C7E78"/>
    <w:rsid w:val="003C7F71"/>
    <w:rsid w:val="003D01F2"/>
    <w:rsid w:val="003D063A"/>
    <w:rsid w:val="003D1AD9"/>
    <w:rsid w:val="003D1AE8"/>
    <w:rsid w:val="003D1C7B"/>
    <w:rsid w:val="003D1F5D"/>
    <w:rsid w:val="003D3A53"/>
    <w:rsid w:val="003D3E0C"/>
    <w:rsid w:val="003D46D5"/>
    <w:rsid w:val="003D48D2"/>
    <w:rsid w:val="003D4BA7"/>
    <w:rsid w:val="003D551E"/>
    <w:rsid w:val="003D5D52"/>
    <w:rsid w:val="003D676C"/>
    <w:rsid w:val="003D69D4"/>
    <w:rsid w:val="003D6E56"/>
    <w:rsid w:val="003D7119"/>
    <w:rsid w:val="003D7778"/>
    <w:rsid w:val="003E0B8A"/>
    <w:rsid w:val="003E1B1A"/>
    <w:rsid w:val="003E2773"/>
    <w:rsid w:val="003E3041"/>
    <w:rsid w:val="003E366E"/>
    <w:rsid w:val="003E3714"/>
    <w:rsid w:val="003E424B"/>
    <w:rsid w:val="003E4A01"/>
    <w:rsid w:val="003E4BBB"/>
    <w:rsid w:val="003E4C0C"/>
    <w:rsid w:val="003E4FF5"/>
    <w:rsid w:val="003E5525"/>
    <w:rsid w:val="003E5F78"/>
    <w:rsid w:val="003E62A3"/>
    <w:rsid w:val="003E6D9E"/>
    <w:rsid w:val="003E7345"/>
    <w:rsid w:val="003E7908"/>
    <w:rsid w:val="003E7FF1"/>
    <w:rsid w:val="003F101F"/>
    <w:rsid w:val="003F1345"/>
    <w:rsid w:val="003F2B09"/>
    <w:rsid w:val="003F3046"/>
    <w:rsid w:val="003F3360"/>
    <w:rsid w:val="003F3617"/>
    <w:rsid w:val="003F4365"/>
    <w:rsid w:val="003F4B19"/>
    <w:rsid w:val="003F54DB"/>
    <w:rsid w:val="003F590F"/>
    <w:rsid w:val="003F6B1F"/>
    <w:rsid w:val="003F6F67"/>
    <w:rsid w:val="003F6F9C"/>
    <w:rsid w:val="004010C6"/>
    <w:rsid w:val="00401119"/>
    <w:rsid w:val="00401263"/>
    <w:rsid w:val="0040128E"/>
    <w:rsid w:val="00402356"/>
    <w:rsid w:val="0040249A"/>
    <w:rsid w:val="00403E96"/>
    <w:rsid w:val="004044D7"/>
    <w:rsid w:val="00404D26"/>
    <w:rsid w:val="00406339"/>
    <w:rsid w:val="00406C5D"/>
    <w:rsid w:val="00406D56"/>
    <w:rsid w:val="00406DC2"/>
    <w:rsid w:val="00406E99"/>
    <w:rsid w:val="004078FD"/>
    <w:rsid w:val="00407A6C"/>
    <w:rsid w:val="00410C64"/>
    <w:rsid w:val="00410EC9"/>
    <w:rsid w:val="00411333"/>
    <w:rsid w:val="00411472"/>
    <w:rsid w:val="0041179D"/>
    <w:rsid w:val="00411D8B"/>
    <w:rsid w:val="00412B1C"/>
    <w:rsid w:val="004138BF"/>
    <w:rsid w:val="00413B81"/>
    <w:rsid w:val="004145EC"/>
    <w:rsid w:val="0041586E"/>
    <w:rsid w:val="00415AFA"/>
    <w:rsid w:val="00415C84"/>
    <w:rsid w:val="00415CAE"/>
    <w:rsid w:val="0041607A"/>
    <w:rsid w:val="004164A0"/>
    <w:rsid w:val="00416A7F"/>
    <w:rsid w:val="00416BAA"/>
    <w:rsid w:val="004177E8"/>
    <w:rsid w:val="00417AC9"/>
    <w:rsid w:val="00421310"/>
    <w:rsid w:val="00421F06"/>
    <w:rsid w:val="00423133"/>
    <w:rsid w:val="0042331C"/>
    <w:rsid w:val="00423EB4"/>
    <w:rsid w:val="004242E7"/>
    <w:rsid w:val="00424980"/>
    <w:rsid w:val="004250EC"/>
    <w:rsid w:val="00425B55"/>
    <w:rsid w:val="00426807"/>
    <w:rsid w:val="00426C07"/>
    <w:rsid w:val="0043088E"/>
    <w:rsid w:val="00430D45"/>
    <w:rsid w:val="00433054"/>
    <w:rsid w:val="00433519"/>
    <w:rsid w:val="00434AA0"/>
    <w:rsid w:val="00434B18"/>
    <w:rsid w:val="004352DC"/>
    <w:rsid w:val="00435536"/>
    <w:rsid w:val="00435925"/>
    <w:rsid w:val="0043609A"/>
    <w:rsid w:val="004361E0"/>
    <w:rsid w:val="00437565"/>
    <w:rsid w:val="004375E4"/>
    <w:rsid w:val="004411F5"/>
    <w:rsid w:val="00441803"/>
    <w:rsid w:val="004438EE"/>
    <w:rsid w:val="0044392A"/>
    <w:rsid w:val="0044399A"/>
    <w:rsid w:val="00444413"/>
    <w:rsid w:val="00444829"/>
    <w:rsid w:val="00444B68"/>
    <w:rsid w:val="00445A6B"/>
    <w:rsid w:val="00447133"/>
    <w:rsid w:val="00447493"/>
    <w:rsid w:val="00447B18"/>
    <w:rsid w:val="00447BAB"/>
    <w:rsid w:val="004506E6"/>
    <w:rsid w:val="0045086C"/>
    <w:rsid w:val="00450E2D"/>
    <w:rsid w:val="00450E89"/>
    <w:rsid w:val="00451823"/>
    <w:rsid w:val="00451CBA"/>
    <w:rsid w:val="004526F5"/>
    <w:rsid w:val="00452C8E"/>
    <w:rsid w:val="0045366D"/>
    <w:rsid w:val="004537B8"/>
    <w:rsid w:val="00454240"/>
    <w:rsid w:val="00454B80"/>
    <w:rsid w:val="00454C54"/>
    <w:rsid w:val="00454D29"/>
    <w:rsid w:val="00455447"/>
    <w:rsid w:val="0045679F"/>
    <w:rsid w:val="00457B3C"/>
    <w:rsid w:val="0046054C"/>
    <w:rsid w:val="00460F82"/>
    <w:rsid w:val="004612D8"/>
    <w:rsid w:val="00461649"/>
    <w:rsid w:val="00461994"/>
    <w:rsid w:val="00462EA2"/>
    <w:rsid w:val="004630C9"/>
    <w:rsid w:val="004638C9"/>
    <w:rsid w:val="00464220"/>
    <w:rsid w:val="00464D1E"/>
    <w:rsid w:val="004654EF"/>
    <w:rsid w:val="00465B7C"/>
    <w:rsid w:val="004664D1"/>
    <w:rsid w:val="004675E4"/>
    <w:rsid w:val="004700CC"/>
    <w:rsid w:val="004703D3"/>
    <w:rsid w:val="004706DC"/>
    <w:rsid w:val="00471459"/>
    <w:rsid w:val="004715E8"/>
    <w:rsid w:val="00471ACB"/>
    <w:rsid w:val="0047230A"/>
    <w:rsid w:val="004723C4"/>
    <w:rsid w:val="004734CF"/>
    <w:rsid w:val="00475550"/>
    <w:rsid w:val="0047698D"/>
    <w:rsid w:val="00476DA3"/>
    <w:rsid w:val="00480290"/>
    <w:rsid w:val="004807AC"/>
    <w:rsid w:val="00480A73"/>
    <w:rsid w:val="004826E1"/>
    <w:rsid w:val="00482CEE"/>
    <w:rsid w:val="00482EED"/>
    <w:rsid w:val="004833EC"/>
    <w:rsid w:val="00487209"/>
    <w:rsid w:val="0048754C"/>
    <w:rsid w:val="00487827"/>
    <w:rsid w:val="00487AA1"/>
    <w:rsid w:val="0049012D"/>
    <w:rsid w:val="004905C5"/>
    <w:rsid w:val="00492AC5"/>
    <w:rsid w:val="00493742"/>
    <w:rsid w:val="00494339"/>
    <w:rsid w:val="00494474"/>
    <w:rsid w:val="00494A85"/>
    <w:rsid w:val="00495289"/>
    <w:rsid w:val="00495876"/>
    <w:rsid w:val="00496199"/>
    <w:rsid w:val="00496960"/>
    <w:rsid w:val="00496A46"/>
    <w:rsid w:val="004A02D6"/>
    <w:rsid w:val="004A031D"/>
    <w:rsid w:val="004A0D43"/>
    <w:rsid w:val="004A14C5"/>
    <w:rsid w:val="004A16D7"/>
    <w:rsid w:val="004A2307"/>
    <w:rsid w:val="004A29A2"/>
    <w:rsid w:val="004A2B12"/>
    <w:rsid w:val="004A2F52"/>
    <w:rsid w:val="004A39B7"/>
    <w:rsid w:val="004A504F"/>
    <w:rsid w:val="004A51A4"/>
    <w:rsid w:val="004A556A"/>
    <w:rsid w:val="004A5C9F"/>
    <w:rsid w:val="004A77C7"/>
    <w:rsid w:val="004A7DC5"/>
    <w:rsid w:val="004B0A87"/>
    <w:rsid w:val="004B1636"/>
    <w:rsid w:val="004B1AA9"/>
    <w:rsid w:val="004B2EE8"/>
    <w:rsid w:val="004B34DF"/>
    <w:rsid w:val="004B3D7B"/>
    <w:rsid w:val="004B3D9A"/>
    <w:rsid w:val="004B4573"/>
    <w:rsid w:val="004B4FBE"/>
    <w:rsid w:val="004B55B2"/>
    <w:rsid w:val="004B632B"/>
    <w:rsid w:val="004B6363"/>
    <w:rsid w:val="004B71F6"/>
    <w:rsid w:val="004B7503"/>
    <w:rsid w:val="004B7CAA"/>
    <w:rsid w:val="004C03EE"/>
    <w:rsid w:val="004C0EAA"/>
    <w:rsid w:val="004C13B3"/>
    <w:rsid w:val="004C1A98"/>
    <w:rsid w:val="004C2278"/>
    <w:rsid w:val="004C2493"/>
    <w:rsid w:val="004C264D"/>
    <w:rsid w:val="004C28E3"/>
    <w:rsid w:val="004C391B"/>
    <w:rsid w:val="004C432F"/>
    <w:rsid w:val="004C4418"/>
    <w:rsid w:val="004C4D0D"/>
    <w:rsid w:val="004C4ECB"/>
    <w:rsid w:val="004C5408"/>
    <w:rsid w:val="004C55BF"/>
    <w:rsid w:val="004C5835"/>
    <w:rsid w:val="004C60E6"/>
    <w:rsid w:val="004C649E"/>
    <w:rsid w:val="004C6C18"/>
    <w:rsid w:val="004C6EDA"/>
    <w:rsid w:val="004C7EC7"/>
    <w:rsid w:val="004D2471"/>
    <w:rsid w:val="004D2A33"/>
    <w:rsid w:val="004D36FB"/>
    <w:rsid w:val="004D37E3"/>
    <w:rsid w:val="004D3FEB"/>
    <w:rsid w:val="004D4D15"/>
    <w:rsid w:val="004D5C50"/>
    <w:rsid w:val="004D6187"/>
    <w:rsid w:val="004D6B88"/>
    <w:rsid w:val="004D7151"/>
    <w:rsid w:val="004E035B"/>
    <w:rsid w:val="004E0B50"/>
    <w:rsid w:val="004E0FEB"/>
    <w:rsid w:val="004E1659"/>
    <w:rsid w:val="004E1D3D"/>
    <w:rsid w:val="004E1E8A"/>
    <w:rsid w:val="004E3E24"/>
    <w:rsid w:val="004E573A"/>
    <w:rsid w:val="004E5A13"/>
    <w:rsid w:val="004E5D92"/>
    <w:rsid w:val="004E5FED"/>
    <w:rsid w:val="004E71EB"/>
    <w:rsid w:val="004E776B"/>
    <w:rsid w:val="004F11FF"/>
    <w:rsid w:val="004F1B1F"/>
    <w:rsid w:val="004F2136"/>
    <w:rsid w:val="004F222E"/>
    <w:rsid w:val="004F2F7A"/>
    <w:rsid w:val="004F4D46"/>
    <w:rsid w:val="004F57D2"/>
    <w:rsid w:val="004F5B32"/>
    <w:rsid w:val="004F5E6A"/>
    <w:rsid w:val="004F6004"/>
    <w:rsid w:val="004F78A6"/>
    <w:rsid w:val="005007AB"/>
    <w:rsid w:val="0050088F"/>
    <w:rsid w:val="00500BC3"/>
    <w:rsid w:val="00500E03"/>
    <w:rsid w:val="005016AE"/>
    <w:rsid w:val="005028A5"/>
    <w:rsid w:val="00502AB9"/>
    <w:rsid w:val="005032C5"/>
    <w:rsid w:val="00503B71"/>
    <w:rsid w:val="005042FA"/>
    <w:rsid w:val="00504A23"/>
    <w:rsid w:val="0050563F"/>
    <w:rsid w:val="0050593E"/>
    <w:rsid w:val="0050621C"/>
    <w:rsid w:val="00507338"/>
    <w:rsid w:val="00507475"/>
    <w:rsid w:val="005075EE"/>
    <w:rsid w:val="00510115"/>
    <w:rsid w:val="00510709"/>
    <w:rsid w:val="00510C58"/>
    <w:rsid w:val="00511171"/>
    <w:rsid w:val="00511E7D"/>
    <w:rsid w:val="00512AAB"/>
    <w:rsid w:val="005130E2"/>
    <w:rsid w:val="00513302"/>
    <w:rsid w:val="00513FDC"/>
    <w:rsid w:val="00514285"/>
    <w:rsid w:val="00514788"/>
    <w:rsid w:val="00516FC0"/>
    <w:rsid w:val="005202EC"/>
    <w:rsid w:val="005225FF"/>
    <w:rsid w:val="00522EDA"/>
    <w:rsid w:val="005233B3"/>
    <w:rsid w:val="005250F9"/>
    <w:rsid w:val="0052637C"/>
    <w:rsid w:val="005269F6"/>
    <w:rsid w:val="00526B4A"/>
    <w:rsid w:val="00526F75"/>
    <w:rsid w:val="0052744F"/>
    <w:rsid w:val="00527C03"/>
    <w:rsid w:val="0053041D"/>
    <w:rsid w:val="00531380"/>
    <w:rsid w:val="00531C04"/>
    <w:rsid w:val="005320C6"/>
    <w:rsid w:val="00534828"/>
    <w:rsid w:val="00535279"/>
    <w:rsid w:val="005357EC"/>
    <w:rsid w:val="00535AEB"/>
    <w:rsid w:val="00537110"/>
    <w:rsid w:val="00541622"/>
    <w:rsid w:val="00541D24"/>
    <w:rsid w:val="00541E19"/>
    <w:rsid w:val="0054262D"/>
    <w:rsid w:val="0054296D"/>
    <w:rsid w:val="00542CAD"/>
    <w:rsid w:val="00543C41"/>
    <w:rsid w:val="00546E18"/>
    <w:rsid w:val="00547959"/>
    <w:rsid w:val="00550002"/>
    <w:rsid w:val="005510D4"/>
    <w:rsid w:val="00551403"/>
    <w:rsid w:val="00552A8E"/>
    <w:rsid w:val="00554B04"/>
    <w:rsid w:val="0055580F"/>
    <w:rsid w:val="005559EF"/>
    <w:rsid w:val="00555B0C"/>
    <w:rsid w:val="00555E3E"/>
    <w:rsid w:val="00556217"/>
    <w:rsid w:val="00556BFA"/>
    <w:rsid w:val="00560C74"/>
    <w:rsid w:val="0056102D"/>
    <w:rsid w:val="00561360"/>
    <w:rsid w:val="00561478"/>
    <w:rsid w:val="005614F5"/>
    <w:rsid w:val="00561987"/>
    <w:rsid w:val="005619F9"/>
    <w:rsid w:val="00561D1F"/>
    <w:rsid w:val="00561E92"/>
    <w:rsid w:val="00561F0D"/>
    <w:rsid w:val="00562074"/>
    <w:rsid w:val="00562E41"/>
    <w:rsid w:val="00563877"/>
    <w:rsid w:val="00563CEE"/>
    <w:rsid w:val="00563DE2"/>
    <w:rsid w:val="005645CD"/>
    <w:rsid w:val="00564735"/>
    <w:rsid w:val="00564792"/>
    <w:rsid w:val="00564CDE"/>
    <w:rsid w:val="00565DCA"/>
    <w:rsid w:val="00567463"/>
    <w:rsid w:val="0056798F"/>
    <w:rsid w:val="005702FF"/>
    <w:rsid w:val="00570792"/>
    <w:rsid w:val="00570C2F"/>
    <w:rsid w:val="00570F23"/>
    <w:rsid w:val="0057160D"/>
    <w:rsid w:val="00572013"/>
    <w:rsid w:val="0057285B"/>
    <w:rsid w:val="0057347C"/>
    <w:rsid w:val="00573D7B"/>
    <w:rsid w:val="00574042"/>
    <w:rsid w:val="00574810"/>
    <w:rsid w:val="005748EE"/>
    <w:rsid w:val="005751D8"/>
    <w:rsid w:val="005757BE"/>
    <w:rsid w:val="00575843"/>
    <w:rsid w:val="005769B0"/>
    <w:rsid w:val="00576D6B"/>
    <w:rsid w:val="005800F3"/>
    <w:rsid w:val="0058025B"/>
    <w:rsid w:val="00580458"/>
    <w:rsid w:val="00580569"/>
    <w:rsid w:val="0058109A"/>
    <w:rsid w:val="005815DB"/>
    <w:rsid w:val="005821B2"/>
    <w:rsid w:val="00582AE9"/>
    <w:rsid w:val="0058372C"/>
    <w:rsid w:val="00583B35"/>
    <w:rsid w:val="005846AC"/>
    <w:rsid w:val="00584FE2"/>
    <w:rsid w:val="005852EF"/>
    <w:rsid w:val="005856A2"/>
    <w:rsid w:val="005871AC"/>
    <w:rsid w:val="005871FF"/>
    <w:rsid w:val="00587308"/>
    <w:rsid w:val="005911AD"/>
    <w:rsid w:val="00593EAE"/>
    <w:rsid w:val="0059406E"/>
    <w:rsid w:val="00594106"/>
    <w:rsid w:val="00594516"/>
    <w:rsid w:val="005945E9"/>
    <w:rsid w:val="00594EA8"/>
    <w:rsid w:val="00594EE3"/>
    <w:rsid w:val="0059568F"/>
    <w:rsid w:val="00595B22"/>
    <w:rsid w:val="005963D8"/>
    <w:rsid w:val="00597E6F"/>
    <w:rsid w:val="005A0520"/>
    <w:rsid w:val="005A0711"/>
    <w:rsid w:val="005A0848"/>
    <w:rsid w:val="005A0B72"/>
    <w:rsid w:val="005A1208"/>
    <w:rsid w:val="005A17AB"/>
    <w:rsid w:val="005A1B9C"/>
    <w:rsid w:val="005A1E58"/>
    <w:rsid w:val="005A208F"/>
    <w:rsid w:val="005A274A"/>
    <w:rsid w:val="005A2F7A"/>
    <w:rsid w:val="005A3992"/>
    <w:rsid w:val="005A474B"/>
    <w:rsid w:val="005A4B73"/>
    <w:rsid w:val="005A4C4B"/>
    <w:rsid w:val="005A4C4E"/>
    <w:rsid w:val="005A5611"/>
    <w:rsid w:val="005A60F0"/>
    <w:rsid w:val="005A66BA"/>
    <w:rsid w:val="005A6826"/>
    <w:rsid w:val="005A6B3B"/>
    <w:rsid w:val="005A7488"/>
    <w:rsid w:val="005A752F"/>
    <w:rsid w:val="005A7C2B"/>
    <w:rsid w:val="005B0B6A"/>
    <w:rsid w:val="005B0E99"/>
    <w:rsid w:val="005B1185"/>
    <w:rsid w:val="005B1B01"/>
    <w:rsid w:val="005B1EC9"/>
    <w:rsid w:val="005B2CC1"/>
    <w:rsid w:val="005B3791"/>
    <w:rsid w:val="005B3BE8"/>
    <w:rsid w:val="005B45BB"/>
    <w:rsid w:val="005B4A61"/>
    <w:rsid w:val="005B53E1"/>
    <w:rsid w:val="005B60C0"/>
    <w:rsid w:val="005B624E"/>
    <w:rsid w:val="005B62C9"/>
    <w:rsid w:val="005B6546"/>
    <w:rsid w:val="005B69B1"/>
    <w:rsid w:val="005B6FA6"/>
    <w:rsid w:val="005B7219"/>
    <w:rsid w:val="005B7229"/>
    <w:rsid w:val="005C0866"/>
    <w:rsid w:val="005C14C8"/>
    <w:rsid w:val="005C1942"/>
    <w:rsid w:val="005C1FDD"/>
    <w:rsid w:val="005C3420"/>
    <w:rsid w:val="005C3502"/>
    <w:rsid w:val="005C35F8"/>
    <w:rsid w:val="005C488C"/>
    <w:rsid w:val="005C4D93"/>
    <w:rsid w:val="005C4F94"/>
    <w:rsid w:val="005C531C"/>
    <w:rsid w:val="005C6640"/>
    <w:rsid w:val="005C679B"/>
    <w:rsid w:val="005C7054"/>
    <w:rsid w:val="005C7115"/>
    <w:rsid w:val="005C768B"/>
    <w:rsid w:val="005C7E0F"/>
    <w:rsid w:val="005D032A"/>
    <w:rsid w:val="005D08E0"/>
    <w:rsid w:val="005D0B42"/>
    <w:rsid w:val="005D0D98"/>
    <w:rsid w:val="005D13D7"/>
    <w:rsid w:val="005D1A7E"/>
    <w:rsid w:val="005D1D29"/>
    <w:rsid w:val="005D20AF"/>
    <w:rsid w:val="005D21FE"/>
    <w:rsid w:val="005D25C0"/>
    <w:rsid w:val="005D27E9"/>
    <w:rsid w:val="005D298E"/>
    <w:rsid w:val="005D29B7"/>
    <w:rsid w:val="005D2A2D"/>
    <w:rsid w:val="005D304B"/>
    <w:rsid w:val="005D319A"/>
    <w:rsid w:val="005D3590"/>
    <w:rsid w:val="005D382A"/>
    <w:rsid w:val="005D3C7A"/>
    <w:rsid w:val="005D4794"/>
    <w:rsid w:val="005D4DC1"/>
    <w:rsid w:val="005D5319"/>
    <w:rsid w:val="005D54B7"/>
    <w:rsid w:val="005D5DB9"/>
    <w:rsid w:val="005D6215"/>
    <w:rsid w:val="005D6290"/>
    <w:rsid w:val="005D6B1B"/>
    <w:rsid w:val="005D6B37"/>
    <w:rsid w:val="005D736E"/>
    <w:rsid w:val="005D7412"/>
    <w:rsid w:val="005D7CBB"/>
    <w:rsid w:val="005D7F31"/>
    <w:rsid w:val="005E0B04"/>
    <w:rsid w:val="005E0F3F"/>
    <w:rsid w:val="005E240F"/>
    <w:rsid w:val="005E2D38"/>
    <w:rsid w:val="005E3303"/>
    <w:rsid w:val="005E3AA8"/>
    <w:rsid w:val="005E3AC6"/>
    <w:rsid w:val="005E3C18"/>
    <w:rsid w:val="005E3D5B"/>
    <w:rsid w:val="005E4728"/>
    <w:rsid w:val="005E50DE"/>
    <w:rsid w:val="005E6398"/>
    <w:rsid w:val="005E64FF"/>
    <w:rsid w:val="005E6CCD"/>
    <w:rsid w:val="005E722C"/>
    <w:rsid w:val="005E7E19"/>
    <w:rsid w:val="005F10A3"/>
    <w:rsid w:val="005F15D5"/>
    <w:rsid w:val="005F2A68"/>
    <w:rsid w:val="005F348D"/>
    <w:rsid w:val="005F4230"/>
    <w:rsid w:val="005F442B"/>
    <w:rsid w:val="005F4F6D"/>
    <w:rsid w:val="005F5B17"/>
    <w:rsid w:val="005F6C8C"/>
    <w:rsid w:val="005F77AE"/>
    <w:rsid w:val="005F78CC"/>
    <w:rsid w:val="005F7E81"/>
    <w:rsid w:val="00600051"/>
    <w:rsid w:val="00602071"/>
    <w:rsid w:val="0060248C"/>
    <w:rsid w:val="00602F5D"/>
    <w:rsid w:val="00603196"/>
    <w:rsid w:val="00605255"/>
    <w:rsid w:val="00607DF4"/>
    <w:rsid w:val="00610679"/>
    <w:rsid w:val="00611437"/>
    <w:rsid w:val="00611490"/>
    <w:rsid w:val="00611600"/>
    <w:rsid w:val="006116E9"/>
    <w:rsid w:val="00611FA0"/>
    <w:rsid w:val="006123A3"/>
    <w:rsid w:val="00612B5E"/>
    <w:rsid w:val="00612CD1"/>
    <w:rsid w:val="006147E8"/>
    <w:rsid w:val="00614A75"/>
    <w:rsid w:val="0061542F"/>
    <w:rsid w:val="0061561A"/>
    <w:rsid w:val="00615DE8"/>
    <w:rsid w:val="0061714A"/>
    <w:rsid w:val="00617624"/>
    <w:rsid w:val="00617BE9"/>
    <w:rsid w:val="00617D25"/>
    <w:rsid w:val="006209A7"/>
    <w:rsid w:val="00620F1E"/>
    <w:rsid w:val="0062102C"/>
    <w:rsid w:val="00621FE0"/>
    <w:rsid w:val="00622866"/>
    <w:rsid w:val="0062435A"/>
    <w:rsid w:val="006252D0"/>
    <w:rsid w:val="00625A1D"/>
    <w:rsid w:val="00625F98"/>
    <w:rsid w:val="00627721"/>
    <w:rsid w:val="006278E1"/>
    <w:rsid w:val="00631016"/>
    <w:rsid w:val="00631905"/>
    <w:rsid w:val="006326B9"/>
    <w:rsid w:val="006327E8"/>
    <w:rsid w:val="0063362E"/>
    <w:rsid w:val="00634B32"/>
    <w:rsid w:val="00634F25"/>
    <w:rsid w:val="00635DF6"/>
    <w:rsid w:val="00636595"/>
    <w:rsid w:val="006365E4"/>
    <w:rsid w:val="00637C16"/>
    <w:rsid w:val="006407EE"/>
    <w:rsid w:val="0064080A"/>
    <w:rsid w:val="00640F0C"/>
    <w:rsid w:val="00641B94"/>
    <w:rsid w:val="00641E9C"/>
    <w:rsid w:val="0064315C"/>
    <w:rsid w:val="006435A6"/>
    <w:rsid w:val="00643B50"/>
    <w:rsid w:val="00643F04"/>
    <w:rsid w:val="00644379"/>
    <w:rsid w:val="00644894"/>
    <w:rsid w:val="00644FBD"/>
    <w:rsid w:val="00645460"/>
    <w:rsid w:val="00645481"/>
    <w:rsid w:val="006461F0"/>
    <w:rsid w:val="00646531"/>
    <w:rsid w:val="006469D8"/>
    <w:rsid w:val="00651285"/>
    <w:rsid w:val="00651410"/>
    <w:rsid w:val="00652309"/>
    <w:rsid w:val="00652616"/>
    <w:rsid w:val="0065297A"/>
    <w:rsid w:val="00652E28"/>
    <w:rsid w:val="006530BB"/>
    <w:rsid w:val="00653AAD"/>
    <w:rsid w:val="00653C9F"/>
    <w:rsid w:val="006551C5"/>
    <w:rsid w:val="006557E1"/>
    <w:rsid w:val="00655E93"/>
    <w:rsid w:val="00656601"/>
    <w:rsid w:val="006567C0"/>
    <w:rsid w:val="006569C3"/>
    <w:rsid w:val="00656A43"/>
    <w:rsid w:val="006574F7"/>
    <w:rsid w:val="0065791F"/>
    <w:rsid w:val="0066038E"/>
    <w:rsid w:val="00660AFA"/>
    <w:rsid w:val="006616A1"/>
    <w:rsid w:val="006619C0"/>
    <w:rsid w:val="0066397E"/>
    <w:rsid w:val="00664167"/>
    <w:rsid w:val="006643A9"/>
    <w:rsid w:val="0066479D"/>
    <w:rsid w:val="00664E9F"/>
    <w:rsid w:val="00666107"/>
    <w:rsid w:val="00667384"/>
    <w:rsid w:val="0066764B"/>
    <w:rsid w:val="006677C7"/>
    <w:rsid w:val="00670566"/>
    <w:rsid w:val="0067060E"/>
    <w:rsid w:val="00670906"/>
    <w:rsid w:val="0067093B"/>
    <w:rsid w:val="00670D8B"/>
    <w:rsid w:val="00671914"/>
    <w:rsid w:val="006721E5"/>
    <w:rsid w:val="006737C7"/>
    <w:rsid w:val="0067420B"/>
    <w:rsid w:val="006746B1"/>
    <w:rsid w:val="00675237"/>
    <w:rsid w:val="00675D26"/>
    <w:rsid w:val="00675E75"/>
    <w:rsid w:val="0067602B"/>
    <w:rsid w:val="006760F4"/>
    <w:rsid w:val="00676395"/>
    <w:rsid w:val="0067696A"/>
    <w:rsid w:val="00676B6F"/>
    <w:rsid w:val="00676FFF"/>
    <w:rsid w:val="006771EA"/>
    <w:rsid w:val="00677517"/>
    <w:rsid w:val="00680D9A"/>
    <w:rsid w:val="006819AE"/>
    <w:rsid w:val="00681C97"/>
    <w:rsid w:val="00681DCE"/>
    <w:rsid w:val="00681EE6"/>
    <w:rsid w:val="00682401"/>
    <w:rsid w:val="00683386"/>
    <w:rsid w:val="00685522"/>
    <w:rsid w:val="00685661"/>
    <w:rsid w:val="006857B5"/>
    <w:rsid w:val="00685D84"/>
    <w:rsid w:val="006861D6"/>
    <w:rsid w:val="00686A38"/>
    <w:rsid w:val="00686ACD"/>
    <w:rsid w:val="00690AA4"/>
    <w:rsid w:val="00691D81"/>
    <w:rsid w:val="0069203C"/>
    <w:rsid w:val="00692B12"/>
    <w:rsid w:val="00692F5A"/>
    <w:rsid w:val="00692FD6"/>
    <w:rsid w:val="00693CAC"/>
    <w:rsid w:val="0069441E"/>
    <w:rsid w:val="0069492A"/>
    <w:rsid w:val="00694BAE"/>
    <w:rsid w:val="00694D9B"/>
    <w:rsid w:val="006951BA"/>
    <w:rsid w:val="00695801"/>
    <w:rsid w:val="00695880"/>
    <w:rsid w:val="0069636A"/>
    <w:rsid w:val="00696573"/>
    <w:rsid w:val="00696D7C"/>
    <w:rsid w:val="00697748"/>
    <w:rsid w:val="006A028F"/>
    <w:rsid w:val="006A02FA"/>
    <w:rsid w:val="006A0B42"/>
    <w:rsid w:val="006A158D"/>
    <w:rsid w:val="006A2652"/>
    <w:rsid w:val="006A2D6D"/>
    <w:rsid w:val="006A2E35"/>
    <w:rsid w:val="006A300C"/>
    <w:rsid w:val="006A3A18"/>
    <w:rsid w:val="006A3B88"/>
    <w:rsid w:val="006A41C6"/>
    <w:rsid w:val="006A44A0"/>
    <w:rsid w:val="006A474F"/>
    <w:rsid w:val="006A4A93"/>
    <w:rsid w:val="006A4D32"/>
    <w:rsid w:val="006A54B2"/>
    <w:rsid w:val="006A5515"/>
    <w:rsid w:val="006A6615"/>
    <w:rsid w:val="006A67E8"/>
    <w:rsid w:val="006A6912"/>
    <w:rsid w:val="006A6DCC"/>
    <w:rsid w:val="006A700D"/>
    <w:rsid w:val="006A7ECF"/>
    <w:rsid w:val="006B0642"/>
    <w:rsid w:val="006B09BC"/>
    <w:rsid w:val="006B0AF7"/>
    <w:rsid w:val="006B2184"/>
    <w:rsid w:val="006B2780"/>
    <w:rsid w:val="006B2AEB"/>
    <w:rsid w:val="006B2EDD"/>
    <w:rsid w:val="006B3D7B"/>
    <w:rsid w:val="006B6ABE"/>
    <w:rsid w:val="006B6F49"/>
    <w:rsid w:val="006B6FD8"/>
    <w:rsid w:val="006B7985"/>
    <w:rsid w:val="006B7D40"/>
    <w:rsid w:val="006C0551"/>
    <w:rsid w:val="006C08DF"/>
    <w:rsid w:val="006C0EC9"/>
    <w:rsid w:val="006C16E1"/>
    <w:rsid w:val="006C1979"/>
    <w:rsid w:val="006C1DB5"/>
    <w:rsid w:val="006C25AD"/>
    <w:rsid w:val="006C27DD"/>
    <w:rsid w:val="006C2BAC"/>
    <w:rsid w:val="006C3BDB"/>
    <w:rsid w:val="006C443F"/>
    <w:rsid w:val="006C4A36"/>
    <w:rsid w:val="006C4D3B"/>
    <w:rsid w:val="006C556C"/>
    <w:rsid w:val="006C5699"/>
    <w:rsid w:val="006C56F7"/>
    <w:rsid w:val="006C6BEF"/>
    <w:rsid w:val="006C766E"/>
    <w:rsid w:val="006C772E"/>
    <w:rsid w:val="006C7BD0"/>
    <w:rsid w:val="006D0A05"/>
    <w:rsid w:val="006D2551"/>
    <w:rsid w:val="006D259D"/>
    <w:rsid w:val="006D4702"/>
    <w:rsid w:val="006D49C5"/>
    <w:rsid w:val="006D551D"/>
    <w:rsid w:val="006D5DDB"/>
    <w:rsid w:val="006D65B4"/>
    <w:rsid w:val="006D6E07"/>
    <w:rsid w:val="006D752C"/>
    <w:rsid w:val="006D759F"/>
    <w:rsid w:val="006E0E90"/>
    <w:rsid w:val="006E14E9"/>
    <w:rsid w:val="006E1908"/>
    <w:rsid w:val="006E1D34"/>
    <w:rsid w:val="006E2284"/>
    <w:rsid w:val="006E2CE4"/>
    <w:rsid w:val="006E2FC7"/>
    <w:rsid w:val="006E3C72"/>
    <w:rsid w:val="006E413B"/>
    <w:rsid w:val="006E4490"/>
    <w:rsid w:val="006E4CFE"/>
    <w:rsid w:val="006E5F6A"/>
    <w:rsid w:val="006E66FD"/>
    <w:rsid w:val="006E6A33"/>
    <w:rsid w:val="006E6D29"/>
    <w:rsid w:val="006F18E8"/>
    <w:rsid w:val="006F1C11"/>
    <w:rsid w:val="006F2209"/>
    <w:rsid w:val="006F29A3"/>
    <w:rsid w:val="006F2E66"/>
    <w:rsid w:val="006F3351"/>
    <w:rsid w:val="006F385F"/>
    <w:rsid w:val="006F4897"/>
    <w:rsid w:val="006F56E7"/>
    <w:rsid w:val="006F5F81"/>
    <w:rsid w:val="006F7023"/>
    <w:rsid w:val="006F702B"/>
    <w:rsid w:val="006F751A"/>
    <w:rsid w:val="006F7613"/>
    <w:rsid w:val="006F7A49"/>
    <w:rsid w:val="006F7E3A"/>
    <w:rsid w:val="006F7EBD"/>
    <w:rsid w:val="00700312"/>
    <w:rsid w:val="00700564"/>
    <w:rsid w:val="00701560"/>
    <w:rsid w:val="0070176F"/>
    <w:rsid w:val="00701AF3"/>
    <w:rsid w:val="007020E1"/>
    <w:rsid w:val="00702111"/>
    <w:rsid w:val="00703A3D"/>
    <w:rsid w:val="00703FB0"/>
    <w:rsid w:val="0070402B"/>
    <w:rsid w:val="00704087"/>
    <w:rsid w:val="007044DB"/>
    <w:rsid w:val="00705822"/>
    <w:rsid w:val="00705CB8"/>
    <w:rsid w:val="00705FE3"/>
    <w:rsid w:val="00707AA4"/>
    <w:rsid w:val="00707D93"/>
    <w:rsid w:val="00711A0E"/>
    <w:rsid w:val="0071228A"/>
    <w:rsid w:val="007129FD"/>
    <w:rsid w:val="00713DC7"/>
    <w:rsid w:val="00714094"/>
    <w:rsid w:val="007149FD"/>
    <w:rsid w:val="00714F94"/>
    <w:rsid w:val="00715888"/>
    <w:rsid w:val="007160C4"/>
    <w:rsid w:val="00716570"/>
    <w:rsid w:val="00716BD9"/>
    <w:rsid w:val="00716DAC"/>
    <w:rsid w:val="007170B2"/>
    <w:rsid w:val="00717342"/>
    <w:rsid w:val="0071797B"/>
    <w:rsid w:val="00720433"/>
    <w:rsid w:val="007213D6"/>
    <w:rsid w:val="00721887"/>
    <w:rsid w:val="00721DE0"/>
    <w:rsid w:val="00722937"/>
    <w:rsid w:val="00722FD2"/>
    <w:rsid w:val="00723471"/>
    <w:rsid w:val="007236C3"/>
    <w:rsid w:val="0072526B"/>
    <w:rsid w:val="00726699"/>
    <w:rsid w:val="00726718"/>
    <w:rsid w:val="00726B3D"/>
    <w:rsid w:val="007274B5"/>
    <w:rsid w:val="0072754E"/>
    <w:rsid w:val="00727C01"/>
    <w:rsid w:val="00727E1F"/>
    <w:rsid w:val="007305D1"/>
    <w:rsid w:val="00730958"/>
    <w:rsid w:val="00730AC7"/>
    <w:rsid w:val="00730D5C"/>
    <w:rsid w:val="007310DA"/>
    <w:rsid w:val="00731133"/>
    <w:rsid w:val="00731BC2"/>
    <w:rsid w:val="007320AA"/>
    <w:rsid w:val="00732CF9"/>
    <w:rsid w:val="00733FE5"/>
    <w:rsid w:val="0073409C"/>
    <w:rsid w:val="007341E8"/>
    <w:rsid w:val="007351D3"/>
    <w:rsid w:val="00735F21"/>
    <w:rsid w:val="007361C5"/>
    <w:rsid w:val="00736A74"/>
    <w:rsid w:val="00736FFF"/>
    <w:rsid w:val="0073705C"/>
    <w:rsid w:val="00737075"/>
    <w:rsid w:val="007370DF"/>
    <w:rsid w:val="00737CC2"/>
    <w:rsid w:val="00740B68"/>
    <w:rsid w:val="00740D9F"/>
    <w:rsid w:val="00742A70"/>
    <w:rsid w:val="00743A73"/>
    <w:rsid w:val="00745004"/>
    <w:rsid w:val="00746300"/>
    <w:rsid w:val="007468CD"/>
    <w:rsid w:val="00747205"/>
    <w:rsid w:val="00747927"/>
    <w:rsid w:val="00750457"/>
    <w:rsid w:val="00750702"/>
    <w:rsid w:val="0075221C"/>
    <w:rsid w:val="007531E8"/>
    <w:rsid w:val="007534A2"/>
    <w:rsid w:val="0075483C"/>
    <w:rsid w:val="00754C9F"/>
    <w:rsid w:val="00754F3A"/>
    <w:rsid w:val="0075511B"/>
    <w:rsid w:val="0075535C"/>
    <w:rsid w:val="0075580F"/>
    <w:rsid w:val="00755FCE"/>
    <w:rsid w:val="0075647B"/>
    <w:rsid w:val="00756BE6"/>
    <w:rsid w:val="00757609"/>
    <w:rsid w:val="00757D37"/>
    <w:rsid w:val="0076002E"/>
    <w:rsid w:val="00761882"/>
    <w:rsid w:val="00762245"/>
    <w:rsid w:val="00762320"/>
    <w:rsid w:val="00763E80"/>
    <w:rsid w:val="00763FE1"/>
    <w:rsid w:val="007646D5"/>
    <w:rsid w:val="007649E4"/>
    <w:rsid w:val="007655D6"/>
    <w:rsid w:val="0076600A"/>
    <w:rsid w:val="00766A8B"/>
    <w:rsid w:val="007670C5"/>
    <w:rsid w:val="0076741E"/>
    <w:rsid w:val="00770182"/>
    <w:rsid w:val="00771B2B"/>
    <w:rsid w:val="00771B6C"/>
    <w:rsid w:val="00771C36"/>
    <w:rsid w:val="00772054"/>
    <w:rsid w:val="00772A2A"/>
    <w:rsid w:val="00772D21"/>
    <w:rsid w:val="00773611"/>
    <w:rsid w:val="0077403A"/>
    <w:rsid w:val="0077421E"/>
    <w:rsid w:val="007748EF"/>
    <w:rsid w:val="00774FB9"/>
    <w:rsid w:val="007750C2"/>
    <w:rsid w:val="00775372"/>
    <w:rsid w:val="007756AE"/>
    <w:rsid w:val="0077692D"/>
    <w:rsid w:val="00776AB1"/>
    <w:rsid w:val="00776B46"/>
    <w:rsid w:val="00776C49"/>
    <w:rsid w:val="007770AF"/>
    <w:rsid w:val="007776BE"/>
    <w:rsid w:val="00777D8C"/>
    <w:rsid w:val="00780401"/>
    <w:rsid w:val="007810BF"/>
    <w:rsid w:val="00781FBA"/>
    <w:rsid w:val="0078231E"/>
    <w:rsid w:val="00782F78"/>
    <w:rsid w:val="007832A7"/>
    <w:rsid w:val="00786183"/>
    <w:rsid w:val="00786342"/>
    <w:rsid w:val="00786367"/>
    <w:rsid w:val="0078645B"/>
    <w:rsid w:val="007871DA"/>
    <w:rsid w:val="007874E2"/>
    <w:rsid w:val="007874F8"/>
    <w:rsid w:val="00787588"/>
    <w:rsid w:val="007900BA"/>
    <w:rsid w:val="00790118"/>
    <w:rsid w:val="007901C0"/>
    <w:rsid w:val="00791651"/>
    <w:rsid w:val="00791AE4"/>
    <w:rsid w:val="00791B78"/>
    <w:rsid w:val="00793CF3"/>
    <w:rsid w:val="00795075"/>
    <w:rsid w:val="007958B1"/>
    <w:rsid w:val="00797686"/>
    <w:rsid w:val="00797B79"/>
    <w:rsid w:val="00797C25"/>
    <w:rsid w:val="007A025C"/>
    <w:rsid w:val="007A0EBA"/>
    <w:rsid w:val="007A1DC6"/>
    <w:rsid w:val="007A251B"/>
    <w:rsid w:val="007A2D18"/>
    <w:rsid w:val="007A3838"/>
    <w:rsid w:val="007A54C4"/>
    <w:rsid w:val="007A578D"/>
    <w:rsid w:val="007A5DE2"/>
    <w:rsid w:val="007A6966"/>
    <w:rsid w:val="007B0AED"/>
    <w:rsid w:val="007B0F29"/>
    <w:rsid w:val="007B1462"/>
    <w:rsid w:val="007B17DB"/>
    <w:rsid w:val="007B2514"/>
    <w:rsid w:val="007B335B"/>
    <w:rsid w:val="007B3722"/>
    <w:rsid w:val="007B4297"/>
    <w:rsid w:val="007B49DC"/>
    <w:rsid w:val="007B5418"/>
    <w:rsid w:val="007B5B6E"/>
    <w:rsid w:val="007B5DBD"/>
    <w:rsid w:val="007B70C3"/>
    <w:rsid w:val="007B70D7"/>
    <w:rsid w:val="007B71C2"/>
    <w:rsid w:val="007B772E"/>
    <w:rsid w:val="007C0911"/>
    <w:rsid w:val="007C0C53"/>
    <w:rsid w:val="007C169F"/>
    <w:rsid w:val="007C22AC"/>
    <w:rsid w:val="007C2568"/>
    <w:rsid w:val="007C2DF0"/>
    <w:rsid w:val="007C329F"/>
    <w:rsid w:val="007C3947"/>
    <w:rsid w:val="007C39A1"/>
    <w:rsid w:val="007C3BAF"/>
    <w:rsid w:val="007C4028"/>
    <w:rsid w:val="007C413A"/>
    <w:rsid w:val="007C51A3"/>
    <w:rsid w:val="007C6A86"/>
    <w:rsid w:val="007C6C81"/>
    <w:rsid w:val="007C6C9D"/>
    <w:rsid w:val="007C6CE4"/>
    <w:rsid w:val="007C71DE"/>
    <w:rsid w:val="007C7A5A"/>
    <w:rsid w:val="007D0702"/>
    <w:rsid w:val="007D21F5"/>
    <w:rsid w:val="007D358B"/>
    <w:rsid w:val="007D428D"/>
    <w:rsid w:val="007D48F5"/>
    <w:rsid w:val="007D55CB"/>
    <w:rsid w:val="007D6837"/>
    <w:rsid w:val="007D6AC2"/>
    <w:rsid w:val="007D7145"/>
    <w:rsid w:val="007D77C8"/>
    <w:rsid w:val="007E1B1D"/>
    <w:rsid w:val="007E1C9E"/>
    <w:rsid w:val="007E28B7"/>
    <w:rsid w:val="007E304A"/>
    <w:rsid w:val="007E448F"/>
    <w:rsid w:val="007E494F"/>
    <w:rsid w:val="007E5662"/>
    <w:rsid w:val="007E5C19"/>
    <w:rsid w:val="007E5D51"/>
    <w:rsid w:val="007E6A09"/>
    <w:rsid w:val="007E717B"/>
    <w:rsid w:val="007F1089"/>
    <w:rsid w:val="007F1F5E"/>
    <w:rsid w:val="007F2377"/>
    <w:rsid w:val="007F36F5"/>
    <w:rsid w:val="007F40AF"/>
    <w:rsid w:val="007F41F1"/>
    <w:rsid w:val="007F4C15"/>
    <w:rsid w:val="007F5292"/>
    <w:rsid w:val="007F668A"/>
    <w:rsid w:val="007F7117"/>
    <w:rsid w:val="007F725A"/>
    <w:rsid w:val="007F7621"/>
    <w:rsid w:val="007F7AD7"/>
    <w:rsid w:val="0080005F"/>
    <w:rsid w:val="00800BF8"/>
    <w:rsid w:val="00800DC3"/>
    <w:rsid w:val="00800F81"/>
    <w:rsid w:val="008013A9"/>
    <w:rsid w:val="0080147B"/>
    <w:rsid w:val="00801ACC"/>
    <w:rsid w:val="00802DBA"/>
    <w:rsid w:val="00803507"/>
    <w:rsid w:val="00803842"/>
    <w:rsid w:val="00804EB9"/>
    <w:rsid w:val="00804F39"/>
    <w:rsid w:val="0080538E"/>
    <w:rsid w:val="00805B55"/>
    <w:rsid w:val="00805E3B"/>
    <w:rsid w:val="0080654C"/>
    <w:rsid w:val="00806673"/>
    <w:rsid w:val="008072C3"/>
    <w:rsid w:val="008079A1"/>
    <w:rsid w:val="008100F2"/>
    <w:rsid w:val="0081027A"/>
    <w:rsid w:val="008113D9"/>
    <w:rsid w:val="00811EB4"/>
    <w:rsid w:val="00811F54"/>
    <w:rsid w:val="008122BF"/>
    <w:rsid w:val="008129F4"/>
    <w:rsid w:val="008129FB"/>
    <w:rsid w:val="00812FC8"/>
    <w:rsid w:val="008134FC"/>
    <w:rsid w:val="00813779"/>
    <w:rsid w:val="00813DD0"/>
    <w:rsid w:val="00814E46"/>
    <w:rsid w:val="00814FC5"/>
    <w:rsid w:val="008154F9"/>
    <w:rsid w:val="008162C7"/>
    <w:rsid w:val="0081662F"/>
    <w:rsid w:val="0081665F"/>
    <w:rsid w:val="008166FF"/>
    <w:rsid w:val="0082115E"/>
    <w:rsid w:val="00822181"/>
    <w:rsid w:val="008232A5"/>
    <w:rsid w:val="008237A6"/>
    <w:rsid w:val="00823882"/>
    <w:rsid w:val="00823C47"/>
    <w:rsid w:val="0082406F"/>
    <w:rsid w:val="008247CA"/>
    <w:rsid w:val="00824D0C"/>
    <w:rsid w:val="00825266"/>
    <w:rsid w:val="00825A86"/>
    <w:rsid w:val="0082671B"/>
    <w:rsid w:val="008278F9"/>
    <w:rsid w:val="00827DE3"/>
    <w:rsid w:val="00827E73"/>
    <w:rsid w:val="00827EC8"/>
    <w:rsid w:val="00827EFA"/>
    <w:rsid w:val="00830750"/>
    <w:rsid w:val="0083075C"/>
    <w:rsid w:val="00830E40"/>
    <w:rsid w:val="00831074"/>
    <w:rsid w:val="00831B0A"/>
    <w:rsid w:val="008320AC"/>
    <w:rsid w:val="0083216D"/>
    <w:rsid w:val="00832647"/>
    <w:rsid w:val="0083374B"/>
    <w:rsid w:val="00834114"/>
    <w:rsid w:val="008343E2"/>
    <w:rsid w:val="0083479E"/>
    <w:rsid w:val="00836612"/>
    <w:rsid w:val="00836621"/>
    <w:rsid w:val="00836886"/>
    <w:rsid w:val="00837463"/>
    <w:rsid w:val="00837934"/>
    <w:rsid w:val="00840534"/>
    <w:rsid w:val="00840C1C"/>
    <w:rsid w:val="00841A00"/>
    <w:rsid w:val="00841E1D"/>
    <w:rsid w:val="00842DC5"/>
    <w:rsid w:val="0084300B"/>
    <w:rsid w:val="008432EF"/>
    <w:rsid w:val="00843562"/>
    <w:rsid w:val="00843B20"/>
    <w:rsid w:val="0084481A"/>
    <w:rsid w:val="00844D06"/>
    <w:rsid w:val="00844D29"/>
    <w:rsid w:val="008475AB"/>
    <w:rsid w:val="00847774"/>
    <w:rsid w:val="008478DD"/>
    <w:rsid w:val="00847D46"/>
    <w:rsid w:val="0085030C"/>
    <w:rsid w:val="00851D4E"/>
    <w:rsid w:val="008539B7"/>
    <w:rsid w:val="0085423F"/>
    <w:rsid w:val="008542D5"/>
    <w:rsid w:val="008547B5"/>
    <w:rsid w:val="0085533F"/>
    <w:rsid w:val="0085647D"/>
    <w:rsid w:val="00856D88"/>
    <w:rsid w:val="00857B2E"/>
    <w:rsid w:val="008603E2"/>
    <w:rsid w:val="00860781"/>
    <w:rsid w:val="008629FE"/>
    <w:rsid w:val="00862E59"/>
    <w:rsid w:val="008636A3"/>
    <w:rsid w:val="008636FF"/>
    <w:rsid w:val="00864A5A"/>
    <w:rsid w:val="0086555D"/>
    <w:rsid w:val="00865AF2"/>
    <w:rsid w:val="00865B90"/>
    <w:rsid w:val="0086688C"/>
    <w:rsid w:val="00866D07"/>
    <w:rsid w:val="0086757E"/>
    <w:rsid w:val="0087193B"/>
    <w:rsid w:val="00871EDB"/>
    <w:rsid w:val="00872823"/>
    <w:rsid w:val="008734C1"/>
    <w:rsid w:val="00874365"/>
    <w:rsid w:val="00874B51"/>
    <w:rsid w:val="00874E55"/>
    <w:rsid w:val="00876742"/>
    <w:rsid w:val="0087677C"/>
    <w:rsid w:val="00876E06"/>
    <w:rsid w:val="0087793B"/>
    <w:rsid w:val="00881536"/>
    <w:rsid w:val="00883215"/>
    <w:rsid w:val="00883609"/>
    <w:rsid w:val="00883CE6"/>
    <w:rsid w:val="00883EED"/>
    <w:rsid w:val="00884720"/>
    <w:rsid w:val="00884DD6"/>
    <w:rsid w:val="008856FE"/>
    <w:rsid w:val="00885993"/>
    <w:rsid w:val="00886999"/>
    <w:rsid w:val="00886D47"/>
    <w:rsid w:val="00887253"/>
    <w:rsid w:val="00887348"/>
    <w:rsid w:val="0088739B"/>
    <w:rsid w:val="00887773"/>
    <w:rsid w:val="0088784E"/>
    <w:rsid w:val="00887AB9"/>
    <w:rsid w:val="00890FAA"/>
    <w:rsid w:val="008912E2"/>
    <w:rsid w:val="008928F1"/>
    <w:rsid w:val="00892F19"/>
    <w:rsid w:val="0089358F"/>
    <w:rsid w:val="00894113"/>
    <w:rsid w:val="0089492D"/>
    <w:rsid w:val="00894E51"/>
    <w:rsid w:val="00895622"/>
    <w:rsid w:val="008958EB"/>
    <w:rsid w:val="00895F46"/>
    <w:rsid w:val="008963F6"/>
    <w:rsid w:val="008978DF"/>
    <w:rsid w:val="00897AA4"/>
    <w:rsid w:val="00897D90"/>
    <w:rsid w:val="008A03EF"/>
    <w:rsid w:val="008A0BCF"/>
    <w:rsid w:val="008A12D4"/>
    <w:rsid w:val="008A1607"/>
    <w:rsid w:val="008A1D4A"/>
    <w:rsid w:val="008A1D6A"/>
    <w:rsid w:val="008A1DEC"/>
    <w:rsid w:val="008A20AB"/>
    <w:rsid w:val="008A3395"/>
    <w:rsid w:val="008A3889"/>
    <w:rsid w:val="008A45D6"/>
    <w:rsid w:val="008A5369"/>
    <w:rsid w:val="008A62E6"/>
    <w:rsid w:val="008A6553"/>
    <w:rsid w:val="008A6B87"/>
    <w:rsid w:val="008A6C0D"/>
    <w:rsid w:val="008A7105"/>
    <w:rsid w:val="008A7BFD"/>
    <w:rsid w:val="008B0832"/>
    <w:rsid w:val="008B0EC0"/>
    <w:rsid w:val="008B1155"/>
    <w:rsid w:val="008B1777"/>
    <w:rsid w:val="008B18F0"/>
    <w:rsid w:val="008B19D8"/>
    <w:rsid w:val="008B28D7"/>
    <w:rsid w:val="008B2C2F"/>
    <w:rsid w:val="008B3590"/>
    <w:rsid w:val="008B36C6"/>
    <w:rsid w:val="008B5753"/>
    <w:rsid w:val="008B61A2"/>
    <w:rsid w:val="008B66ED"/>
    <w:rsid w:val="008B7DF0"/>
    <w:rsid w:val="008C0CE1"/>
    <w:rsid w:val="008C0F7F"/>
    <w:rsid w:val="008C12C6"/>
    <w:rsid w:val="008C22A6"/>
    <w:rsid w:val="008C3614"/>
    <w:rsid w:val="008C39D1"/>
    <w:rsid w:val="008C3EDD"/>
    <w:rsid w:val="008C42BE"/>
    <w:rsid w:val="008C479C"/>
    <w:rsid w:val="008C4C15"/>
    <w:rsid w:val="008C5E27"/>
    <w:rsid w:val="008C66BD"/>
    <w:rsid w:val="008C6EFC"/>
    <w:rsid w:val="008C79FE"/>
    <w:rsid w:val="008C7A08"/>
    <w:rsid w:val="008C7DCD"/>
    <w:rsid w:val="008D0EAF"/>
    <w:rsid w:val="008D158F"/>
    <w:rsid w:val="008D1918"/>
    <w:rsid w:val="008D2E72"/>
    <w:rsid w:val="008D343C"/>
    <w:rsid w:val="008D3A40"/>
    <w:rsid w:val="008D3C1B"/>
    <w:rsid w:val="008D3C41"/>
    <w:rsid w:val="008D3FAE"/>
    <w:rsid w:val="008D5542"/>
    <w:rsid w:val="008D574B"/>
    <w:rsid w:val="008D5B34"/>
    <w:rsid w:val="008D7691"/>
    <w:rsid w:val="008E01EA"/>
    <w:rsid w:val="008E0410"/>
    <w:rsid w:val="008E048D"/>
    <w:rsid w:val="008E0BB1"/>
    <w:rsid w:val="008E0E17"/>
    <w:rsid w:val="008E153D"/>
    <w:rsid w:val="008E1F44"/>
    <w:rsid w:val="008E29ED"/>
    <w:rsid w:val="008E36DF"/>
    <w:rsid w:val="008E3ED4"/>
    <w:rsid w:val="008E48BA"/>
    <w:rsid w:val="008E506E"/>
    <w:rsid w:val="008E7300"/>
    <w:rsid w:val="008E7D00"/>
    <w:rsid w:val="008F0948"/>
    <w:rsid w:val="008F0B6E"/>
    <w:rsid w:val="008F13A0"/>
    <w:rsid w:val="008F1C29"/>
    <w:rsid w:val="008F346E"/>
    <w:rsid w:val="008F4BE7"/>
    <w:rsid w:val="008F513D"/>
    <w:rsid w:val="008F534C"/>
    <w:rsid w:val="008F570E"/>
    <w:rsid w:val="008F63C2"/>
    <w:rsid w:val="008F6808"/>
    <w:rsid w:val="008F6C26"/>
    <w:rsid w:val="008F74B6"/>
    <w:rsid w:val="008F78A0"/>
    <w:rsid w:val="009003EF"/>
    <w:rsid w:val="00901235"/>
    <w:rsid w:val="00902BBE"/>
    <w:rsid w:val="00902CD9"/>
    <w:rsid w:val="00903300"/>
    <w:rsid w:val="0090350F"/>
    <w:rsid w:val="0090353D"/>
    <w:rsid w:val="0090386A"/>
    <w:rsid w:val="00903CD5"/>
    <w:rsid w:val="00904997"/>
    <w:rsid w:val="00904B16"/>
    <w:rsid w:val="00904EAF"/>
    <w:rsid w:val="009050A5"/>
    <w:rsid w:val="00905733"/>
    <w:rsid w:val="00905ECC"/>
    <w:rsid w:val="009072F3"/>
    <w:rsid w:val="0091020C"/>
    <w:rsid w:val="00910A2F"/>
    <w:rsid w:val="00910CE2"/>
    <w:rsid w:val="009119F9"/>
    <w:rsid w:val="00911DA5"/>
    <w:rsid w:val="00911F58"/>
    <w:rsid w:val="009124A3"/>
    <w:rsid w:val="00914A15"/>
    <w:rsid w:val="00914BC2"/>
    <w:rsid w:val="009155CC"/>
    <w:rsid w:val="00915EDD"/>
    <w:rsid w:val="0091608B"/>
    <w:rsid w:val="009167E9"/>
    <w:rsid w:val="00917B1F"/>
    <w:rsid w:val="00920417"/>
    <w:rsid w:val="00920830"/>
    <w:rsid w:val="00920836"/>
    <w:rsid w:val="00920D89"/>
    <w:rsid w:val="0092178C"/>
    <w:rsid w:val="00921DF2"/>
    <w:rsid w:val="00921EB2"/>
    <w:rsid w:val="0092245E"/>
    <w:rsid w:val="00922B6E"/>
    <w:rsid w:val="009243BA"/>
    <w:rsid w:val="009246CA"/>
    <w:rsid w:val="00924F1F"/>
    <w:rsid w:val="00925418"/>
    <w:rsid w:val="00927565"/>
    <w:rsid w:val="00927F77"/>
    <w:rsid w:val="009302A6"/>
    <w:rsid w:val="009306F0"/>
    <w:rsid w:val="00931EDB"/>
    <w:rsid w:val="009324E6"/>
    <w:rsid w:val="00932EDF"/>
    <w:rsid w:val="00934A2B"/>
    <w:rsid w:val="00934F89"/>
    <w:rsid w:val="00935864"/>
    <w:rsid w:val="00935B2A"/>
    <w:rsid w:val="0093611A"/>
    <w:rsid w:val="009362C5"/>
    <w:rsid w:val="00936E85"/>
    <w:rsid w:val="009372FE"/>
    <w:rsid w:val="00937ECD"/>
    <w:rsid w:val="009402D5"/>
    <w:rsid w:val="0094183D"/>
    <w:rsid w:val="00941848"/>
    <w:rsid w:val="00941D0D"/>
    <w:rsid w:val="00941D71"/>
    <w:rsid w:val="00942C27"/>
    <w:rsid w:val="009438E3"/>
    <w:rsid w:val="0094393C"/>
    <w:rsid w:val="00943DC8"/>
    <w:rsid w:val="00945827"/>
    <w:rsid w:val="00945B8A"/>
    <w:rsid w:val="00946AF5"/>
    <w:rsid w:val="009478A0"/>
    <w:rsid w:val="00947A28"/>
    <w:rsid w:val="00950AB6"/>
    <w:rsid w:val="0095113F"/>
    <w:rsid w:val="00951ED6"/>
    <w:rsid w:val="0095256C"/>
    <w:rsid w:val="009538A2"/>
    <w:rsid w:val="00953DC5"/>
    <w:rsid w:val="00954D20"/>
    <w:rsid w:val="009555FF"/>
    <w:rsid w:val="0095565D"/>
    <w:rsid w:val="00955B8E"/>
    <w:rsid w:val="00957207"/>
    <w:rsid w:val="0096043D"/>
    <w:rsid w:val="00961016"/>
    <w:rsid w:val="009625E9"/>
    <w:rsid w:val="00963557"/>
    <w:rsid w:val="009637E5"/>
    <w:rsid w:val="00963C5D"/>
    <w:rsid w:val="009642B2"/>
    <w:rsid w:val="009646FB"/>
    <w:rsid w:val="009669E1"/>
    <w:rsid w:val="00966D61"/>
    <w:rsid w:val="00966FA8"/>
    <w:rsid w:val="009700F8"/>
    <w:rsid w:val="0097048F"/>
    <w:rsid w:val="00970936"/>
    <w:rsid w:val="009714CF"/>
    <w:rsid w:val="00971756"/>
    <w:rsid w:val="00971C03"/>
    <w:rsid w:val="009723A4"/>
    <w:rsid w:val="0097243D"/>
    <w:rsid w:val="0097339A"/>
    <w:rsid w:val="009738AF"/>
    <w:rsid w:val="00974155"/>
    <w:rsid w:val="0097545C"/>
    <w:rsid w:val="0097596B"/>
    <w:rsid w:val="009759C5"/>
    <w:rsid w:val="00975F59"/>
    <w:rsid w:val="00976F3A"/>
    <w:rsid w:val="00977BEE"/>
    <w:rsid w:val="0098011F"/>
    <w:rsid w:val="009812A2"/>
    <w:rsid w:val="0098231A"/>
    <w:rsid w:val="00982F98"/>
    <w:rsid w:val="009831D7"/>
    <w:rsid w:val="009837CA"/>
    <w:rsid w:val="00984F55"/>
    <w:rsid w:val="0098507D"/>
    <w:rsid w:val="00986779"/>
    <w:rsid w:val="00986AC1"/>
    <w:rsid w:val="009870B4"/>
    <w:rsid w:val="0098759B"/>
    <w:rsid w:val="0098795C"/>
    <w:rsid w:val="00987D90"/>
    <w:rsid w:val="00990B68"/>
    <w:rsid w:val="00991D46"/>
    <w:rsid w:val="00992766"/>
    <w:rsid w:val="009934BA"/>
    <w:rsid w:val="00993D94"/>
    <w:rsid w:val="0099447D"/>
    <w:rsid w:val="009944E0"/>
    <w:rsid w:val="00994B92"/>
    <w:rsid w:val="009952B2"/>
    <w:rsid w:val="00995B27"/>
    <w:rsid w:val="00996A8B"/>
    <w:rsid w:val="00997539"/>
    <w:rsid w:val="009975A9"/>
    <w:rsid w:val="0099785C"/>
    <w:rsid w:val="009A033C"/>
    <w:rsid w:val="009A05C1"/>
    <w:rsid w:val="009A0E22"/>
    <w:rsid w:val="009A11FA"/>
    <w:rsid w:val="009A1A1D"/>
    <w:rsid w:val="009A2A3F"/>
    <w:rsid w:val="009A3622"/>
    <w:rsid w:val="009A40FF"/>
    <w:rsid w:val="009A4236"/>
    <w:rsid w:val="009A4325"/>
    <w:rsid w:val="009A58D2"/>
    <w:rsid w:val="009A6840"/>
    <w:rsid w:val="009A6951"/>
    <w:rsid w:val="009A6B7A"/>
    <w:rsid w:val="009A75D6"/>
    <w:rsid w:val="009A7C5B"/>
    <w:rsid w:val="009B1124"/>
    <w:rsid w:val="009B13B6"/>
    <w:rsid w:val="009B13C0"/>
    <w:rsid w:val="009B17B0"/>
    <w:rsid w:val="009B3B21"/>
    <w:rsid w:val="009B3F61"/>
    <w:rsid w:val="009B4535"/>
    <w:rsid w:val="009B7228"/>
    <w:rsid w:val="009B7736"/>
    <w:rsid w:val="009B79AF"/>
    <w:rsid w:val="009B7EDA"/>
    <w:rsid w:val="009C1E83"/>
    <w:rsid w:val="009C2588"/>
    <w:rsid w:val="009C262C"/>
    <w:rsid w:val="009C2692"/>
    <w:rsid w:val="009C2C6A"/>
    <w:rsid w:val="009C3120"/>
    <w:rsid w:val="009C3BF1"/>
    <w:rsid w:val="009C55EC"/>
    <w:rsid w:val="009C55ED"/>
    <w:rsid w:val="009C5AF6"/>
    <w:rsid w:val="009C6328"/>
    <w:rsid w:val="009C6B11"/>
    <w:rsid w:val="009C70FB"/>
    <w:rsid w:val="009C718E"/>
    <w:rsid w:val="009D064B"/>
    <w:rsid w:val="009D28AE"/>
    <w:rsid w:val="009D428F"/>
    <w:rsid w:val="009D490D"/>
    <w:rsid w:val="009D4E3A"/>
    <w:rsid w:val="009D5835"/>
    <w:rsid w:val="009D5955"/>
    <w:rsid w:val="009D6666"/>
    <w:rsid w:val="009D6A71"/>
    <w:rsid w:val="009E081D"/>
    <w:rsid w:val="009E17EA"/>
    <w:rsid w:val="009E1A00"/>
    <w:rsid w:val="009E1FF2"/>
    <w:rsid w:val="009E26CC"/>
    <w:rsid w:val="009E2DFC"/>
    <w:rsid w:val="009E30C0"/>
    <w:rsid w:val="009E5515"/>
    <w:rsid w:val="009E63ED"/>
    <w:rsid w:val="009E68DF"/>
    <w:rsid w:val="009E741D"/>
    <w:rsid w:val="009E7650"/>
    <w:rsid w:val="009E778D"/>
    <w:rsid w:val="009E7CD9"/>
    <w:rsid w:val="009F0C96"/>
    <w:rsid w:val="009F0F60"/>
    <w:rsid w:val="009F1355"/>
    <w:rsid w:val="009F1410"/>
    <w:rsid w:val="009F1914"/>
    <w:rsid w:val="009F1E68"/>
    <w:rsid w:val="009F32DC"/>
    <w:rsid w:val="009F3AE2"/>
    <w:rsid w:val="009F3B1B"/>
    <w:rsid w:val="009F3D5E"/>
    <w:rsid w:val="009F4732"/>
    <w:rsid w:val="009F4D3B"/>
    <w:rsid w:val="009F4E8D"/>
    <w:rsid w:val="009F5E23"/>
    <w:rsid w:val="009F6285"/>
    <w:rsid w:val="009F6AE7"/>
    <w:rsid w:val="009F7D0C"/>
    <w:rsid w:val="00A0003D"/>
    <w:rsid w:val="00A00050"/>
    <w:rsid w:val="00A00094"/>
    <w:rsid w:val="00A019C1"/>
    <w:rsid w:val="00A01ADE"/>
    <w:rsid w:val="00A01E70"/>
    <w:rsid w:val="00A02002"/>
    <w:rsid w:val="00A029F4"/>
    <w:rsid w:val="00A034E8"/>
    <w:rsid w:val="00A03873"/>
    <w:rsid w:val="00A03D5C"/>
    <w:rsid w:val="00A04D85"/>
    <w:rsid w:val="00A05741"/>
    <w:rsid w:val="00A06664"/>
    <w:rsid w:val="00A06958"/>
    <w:rsid w:val="00A072CF"/>
    <w:rsid w:val="00A074DA"/>
    <w:rsid w:val="00A07B85"/>
    <w:rsid w:val="00A10BF5"/>
    <w:rsid w:val="00A10E14"/>
    <w:rsid w:val="00A137E6"/>
    <w:rsid w:val="00A13EEF"/>
    <w:rsid w:val="00A14083"/>
    <w:rsid w:val="00A154D4"/>
    <w:rsid w:val="00A15721"/>
    <w:rsid w:val="00A15797"/>
    <w:rsid w:val="00A157C9"/>
    <w:rsid w:val="00A15B31"/>
    <w:rsid w:val="00A16E65"/>
    <w:rsid w:val="00A2022C"/>
    <w:rsid w:val="00A206FD"/>
    <w:rsid w:val="00A21140"/>
    <w:rsid w:val="00A214D8"/>
    <w:rsid w:val="00A2165D"/>
    <w:rsid w:val="00A23717"/>
    <w:rsid w:val="00A239CF"/>
    <w:rsid w:val="00A24AA6"/>
    <w:rsid w:val="00A24FB1"/>
    <w:rsid w:val="00A255E1"/>
    <w:rsid w:val="00A25B62"/>
    <w:rsid w:val="00A26511"/>
    <w:rsid w:val="00A26C89"/>
    <w:rsid w:val="00A2723E"/>
    <w:rsid w:val="00A27B6A"/>
    <w:rsid w:val="00A30254"/>
    <w:rsid w:val="00A3059C"/>
    <w:rsid w:val="00A306FC"/>
    <w:rsid w:val="00A30B8A"/>
    <w:rsid w:val="00A320CC"/>
    <w:rsid w:val="00A322D3"/>
    <w:rsid w:val="00A33491"/>
    <w:rsid w:val="00A35079"/>
    <w:rsid w:val="00A3560C"/>
    <w:rsid w:val="00A35869"/>
    <w:rsid w:val="00A35AFE"/>
    <w:rsid w:val="00A3742C"/>
    <w:rsid w:val="00A37687"/>
    <w:rsid w:val="00A376AD"/>
    <w:rsid w:val="00A407AC"/>
    <w:rsid w:val="00A41E76"/>
    <w:rsid w:val="00A42C1B"/>
    <w:rsid w:val="00A42C38"/>
    <w:rsid w:val="00A433F0"/>
    <w:rsid w:val="00A43499"/>
    <w:rsid w:val="00A43F30"/>
    <w:rsid w:val="00A44066"/>
    <w:rsid w:val="00A44262"/>
    <w:rsid w:val="00A445D8"/>
    <w:rsid w:val="00A44678"/>
    <w:rsid w:val="00A45A04"/>
    <w:rsid w:val="00A46169"/>
    <w:rsid w:val="00A46533"/>
    <w:rsid w:val="00A4672E"/>
    <w:rsid w:val="00A50853"/>
    <w:rsid w:val="00A50A7A"/>
    <w:rsid w:val="00A5180F"/>
    <w:rsid w:val="00A52408"/>
    <w:rsid w:val="00A531EA"/>
    <w:rsid w:val="00A53F91"/>
    <w:rsid w:val="00A547FF"/>
    <w:rsid w:val="00A57D29"/>
    <w:rsid w:val="00A603D8"/>
    <w:rsid w:val="00A605CB"/>
    <w:rsid w:val="00A61402"/>
    <w:rsid w:val="00A61EEF"/>
    <w:rsid w:val="00A6240B"/>
    <w:rsid w:val="00A63C4A"/>
    <w:rsid w:val="00A64716"/>
    <w:rsid w:val="00A65638"/>
    <w:rsid w:val="00A657E7"/>
    <w:rsid w:val="00A65DA4"/>
    <w:rsid w:val="00A676B2"/>
    <w:rsid w:val="00A67A0B"/>
    <w:rsid w:val="00A7042F"/>
    <w:rsid w:val="00A708E6"/>
    <w:rsid w:val="00A71B57"/>
    <w:rsid w:val="00A71DB9"/>
    <w:rsid w:val="00A7250B"/>
    <w:rsid w:val="00A733CC"/>
    <w:rsid w:val="00A737C5"/>
    <w:rsid w:val="00A73E05"/>
    <w:rsid w:val="00A740DB"/>
    <w:rsid w:val="00A750AA"/>
    <w:rsid w:val="00A75558"/>
    <w:rsid w:val="00A76094"/>
    <w:rsid w:val="00A8157A"/>
    <w:rsid w:val="00A81A16"/>
    <w:rsid w:val="00A82291"/>
    <w:rsid w:val="00A83218"/>
    <w:rsid w:val="00A835C1"/>
    <w:rsid w:val="00A8382A"/>
    <w:rsid w:val="00A83DAB"/>
    <w:rsid w:val="00A8441A"/>
    <w:rsid w:val="00A848A5"/>
    <w:rsid w:val="00A85319"/>
    <w:rsid w:val="00A858F9"/>
    <w:rsid w:val="00A85BA5"/>
    <w:rsid w:val="00A867C2"/>
    <w:rsid w:val="00A86A21"/>
    <w:rsid w:val="00A86E65"/>
    <w:rsid w:val="00A86FE3"/>
    <w:rsid w:val="00A872B9"/>
    <w:rsid w:val="00A87451"/>
    <w:rsid w:val="00A87B63"/>
    <w:rsid w:val="00A909DA"/>
    <w:rsid w:val="00A9111D"/>
    <w:rsid w:val="00A917EC"/>
    <w:rsid w:val="00A91EAE"/>
    <w:rsid w:val="00A9209B"/>
    <w:rsid w:val="00A92448"/>
    <w:rsid w:val="00A928B1"/>
    <w:rsid w:val="00A928C9"/>
    <w:rsid w:val="00A92CB5"/>
    <w:rsid w:val="00A92E1F"/>
    <w:rsid w:val="00A936D8"/>
    <w:rsid w:val="00A93A59"/>
    <w:rsid w:val="00A93C9B"/>
    <w:rsid w:val="00A958F2"/>
    <w:rsid w:val="00A96AA2"/>
    <w:rsid w:val="00AA0B0C"/>
    <w:rsid w:val="00AA14D6"/>
    <w:rsid w:val="00AA1A71"/>
    <w:rsid w:val="00AA2A81"/>
    <w:rsid w:val="00AA2F01"/>
    <w:rsid w:val="00AA303E"/>
    <w:rsid w:val="00AA4359"/>
    <w:rsid w:val="00AA58B2"/>
    <w:rsid w:val="00AA595F"/>
    <w:rsid w:val="00AA5E59"/>
    <w:rsid w:val="00AB014B"/>
    <w:rsid w:val="00AB1922"/>
    <w:rsid w:val="00AB2210"/>
    <w:rsid w:val="00AB2BDC"/>
    <w:rsid w:val="00AB32CE"/>
    <w:rsid w:val="00AB38C9"/>
    <w:rsid w:val="00AB3BCA"/>
    <w:rsid w:val="00AB3BEE"/>
    <w:rsid w:val="00AB3DDD"/>
    <w:rsid w:val="00AB3DFC"/>
    <w:rsid w:val="00AB4385"/>
    <w:rsid w:val="00AB486D"/>
    <w:rsid w:val="00AB4AAE"/>
    <w:rsid w:val="00AB59BA"/>
    <w:rsid w:val="00AB612E"/>
    <w:rsid w:val="00AB6225"/>
    <w:rsid w:val="00AC0190"/>
    <w:rsid w:val="00AC1A0E"/>
    <w:rsid w:val="00AC1F1F"/>
    <w:rsid w:val="00AC4083"/>
    <w:rsid w:val="00AC4343"/>
    <w:rsid w:val="00AC44DD"/>
    <w:rsid w:val="00AC485C"/>
    <w:rsid w:val="00AC4A70"/>
    <w:rsid w:val="00AC4FD5"/>
    <w:rsid w:val="00AC5162"/>
    <w:rsid w:val="00AC5B94"/>
    <w:rsid w:val="00AC6685"/>
    <w:rsid w:val="00AD0201"/>
    <w:rsid w:val="00AD106A"/>
    <w:rsid w:val="00AD2AFB"/>
    <w:rsid w:val="00AD32F1"/>
    <w:rsid w:val="00AD3706"/>
    <w:rsid w:val="00AD3CFA"/>
    <w:rsid w:val="00AD3FE1"/>
    <w:rsid w:val="00AD4F50"/>
    <w:rsid w:val="00AD5192"/>
    <w:rsid w:val="00AD566D"/>
    <w:rsid w:val="00AD72DB"/>
    <w:rsid w:val="00AD7A5E"/>
    <w:rsid w:val="00AD7BF0"/>
    <w:rsid w:val="00AD7F10"/>
    <w:rsid w:val="00AE02C2"/>
    <w:rsid w:val="00AE080C"/>
    <w:rsid w:val="00AE0F01"/>
    <w:rsid w:val="00AE1F51"/>
    <w:rsid w:val="00AE23C7"/>
    <w:rsid w:val="00AE27FA"/>
    <w:rsid w:val="00AE29F3"/>
    <w:rsid w:val="00AE2C21"/>
    <w:rsid w:val="00AE2EA6"/>
    <w:rsid w:val="00AE3BEE"/>
    <w:rsid w:val="00AE47CF"/>
    <w:rsid w:val="00AE542A"/>
    <w:rsid w:val="00AE61A1"/>
    <w:rsid w:val="00AE6C02"/>
    <w:rsid w:val="00AE6DF3"/>
    <w:rsid w:val="00AE7140"/>
    <w:rsid w:val="00AE72E8"/>
    <w:rsid w:val="00AE73FD"/>
    <w:rsid w:val="00AE79AB"/>
    <w:rsid w:val="00AE7A6D"/>
    <w:rsid w:val="00AE7A89"/>
    <w:rsid w:val="00AF07CD"/>
    <w:rsid w:val="00AF0DF5"/>
    <w:rsid w:val="00AF1B8B"/>
    <w:rsid w:val="00AF1F92"/>
    <w:rsid w:val="00AF2065"/>
    <w:rsid w:val="00AF24C3"/>
    <w:rsid w:val="00AF34C4"/>
    <w:rsid w:val="00AF374D"/>
    <w:rsid w:val="00AF3C2C"/>
    <w:rsid w:val="00AF3C8D"/>
    <w:rsid w:val="00AF435B"/>
    <w:rsid w:val="00AF4F9E"/>
    <w:rsid w:val="00AF51CC"/>
    <w:rsid w:val="00AF528A"/>
    <w:rsid w:val="00AF551A"/>
    <w:rsid w:val="00AF558E"/>
    <w:rsid w:val="00AF5B4B"/>
    <w:rsid w:val="00AF6FAA"/>
    <w:rsid w:val="00AF72FB"/>
    <w:rsid w:val="00AF782C"/>
    <w:rsid w:val="00AF7AED"/>
    <w:rsid w:val="00B004D6"/>
    <w:rsid w:val="00B013A7"/>
    <w:rsid w:val="00B01698"/>
    <w:rsid w:val="00B021BA"/>
    <w:rsid w:val="00B0338C"/>
    <w:rsid w:val="00B045BF"/>
    <w:rsid w:val="00B04CE7"/>
    <w:rsid w:val="00B05505"/>
    <w:rsid w:val="00B0631F"/>
    <w:rsid w:val="00B06868"/>
    <w:rsid w:val="00B06DB6"/>
    <w:rsid w:val="00B06EF1"/>
    <w:rsid w:val="00B074C1"/>
    <w:rsid w:val="00B07BC0"/>
    <w:rsid w:val="00B1189C"/>
    <w:rsid w:val="00B1210A"/>
    <w:rsid w:val="00B12CBB"/>
    <w:rsid w:val="00B135C9"/>
    <w:rsid w:val="00B13CF4"/>
    <w:rsid w:val="00B14820"/>
    <w:rsid w:val="00B14BF0"/>
    <w:rsid w:val="00B15046"/>
    <w:rsid w:val="00B16D85"/>
    <w:rsid w:val="00B16E0F"/>
    <w:rsid w:val="00B20851"/>
    <w:rsid w:val="00B20AF6"/>
    <w:rsid w:val="00B20D65"/>
    <w:rsid w:val="00B20F58"/>
    <w:rsid w:val="00B211E6"/>
    <w:rsid w:val="00B23154"/>
    <w:rsid w:val="00B236EC"/>
    <w:rsid w:val="00B2585F"/>
    <w:rsid w:val="00B267F0"/>
    <w:rsid w:val="00B26B03"/>
    <w:rsid w:val="00B26C80"/>
    <w:rsid w:val="00B272FF"/>
    <w:rsid w:val="00B27407"/>
    <w:rsid w:val="00B2745B"/>
    <w:rsid w:val="00B3140E"/>
    <w:rsid w:val="00B31B00"/>
    <w:rsid w:val="00B31CC3"/>
    <w:rsid w:val="00B3300E"/>
    <w:rsid w:val="00B3393D"/>
    <w:rsid w:val="00B33BEC"/>
    <w:rsid w:val="00B35471"/>
    <w:rsid w:val="00B35661"/>
    <w:rsid w:val="00B37B18"/>
    <w:rsid w:val="00B40047"/>
    <w:rsid w:val="00B4024C"/>
    <w:rsid w:val="00B4025D"/>
    <w:rsid w:val="00B40702"/>
    <w:rsid w:val="00B41D3D"/>
    <w:rsid w:val="00B42089"/>
    <w:rsid w:val="00B42941"/>
    <w:rsid w:val="00B42974"/>
    <w:rsid w:val="00B42B4A"/>
    <w:rsid w:val="00B42C0F"/>
    <w:rsid w:val="00B43403"/>
    <w:rsid w:val="00B43A3E"/>
    <w:rsid w:val="00B43D88"/>
    <w:rsid w:val="00B43FDC"/>
    <w:rsid w:val="00B4507B"/>
    <w:rsid w:val="00B45ABF"/>
    <w:rsid w:val="00B46222"/>
    <w:rsid w:val="00B46B9B"/>
    <w:rsid w:val="00B46E37"/>
    <w:rsid w:val="00B47421"/>
    <w:rsid w:val="00B478FA"/>
    <w:rsid w:val="00B47BDB"/>
    <w:rsid w:val="00B47D50"/>
    <w:rsid w:val="00B509CF"/>
    <w:rsid w:val="00B512D8"/>
    <w:rsid w:val="00B51C6A"/>
    <w:rsid w:val="00B525AB"/>
    <w:rsid w:val="00B52631"/>
    <w:rsid w:val="00B52FF8"/>
    <w:rsid w:val="00B53065"/>
    <w:rsid w:val="00B5340C"/>
    <w:rsid w:val="00B550F9"/>
    <w:rsid w:val="00B56BBE"/>
    <w:rsid w:val="00B56C77"/>
    <w:rsid w:val="00B56F18"/>
    <w:rsid w:val="00B57419"/>
    <w:rsid w:val="00B57464"/>
    <w:rsid w:val="00B574A7"/>
    <w:rsid w:val="00B57AD8"/>
    <w:rsid w:val="00B6093B"/>
    <w:rsid w:val="00B60CAA"/>
    <w:rsid w:val="00B61751"/>
    <w:rsid w:val="00B61BBC"/>
    <w:rsid w:val="00B61CF7"/>
    <w:rsid w:val="00B62075"/>
    <w:rsid w:val="00B6360E"/>
    <w:rsid w:val="00B64AB3"/>
    <w:rsid w:val="00B64EF1"/>
    <w:rsid w:val="00B6528B"/>
    <w:rsid w:val="00B6537C"/>
    <w:rsid w:val="00B654A3"/>
    <w:rsid w:val="00B65999"/>
    <w:rsid w:val="00B660D6"/>
    <w:rsid w:val="00B66213"/>
    <w:rsid w:val="00B664B5"/>
    <w:rsid w:val="00B66971"/>
    <w:rsid w:val="00B66AAC"/>
    <w:rsid w:val="00B66E3B"/>
    <w:rsid w:val="00B673FA"/>
    <w:rsid w:val="00B6797A"/>
    <w:rsid w:val="00B701B0"/>
    <w:rsid w:val="00B70D15"/>
    <w:rsid w:val="00B70D80"/>
    <w:rsid w:val="00B70DC4"/>
    <w:rsid w:val="00B713C2"/>
    <w:rsid w:val="00B713E3"/>
    <w:rsid w:val="00B71B19"/>
    <w:rsid w:val="00B72115"/>
    <w:rsid w:val="00B7237A"/>
    <w:rsid w:val="00B72393"/>
    <w:rsid w:val="00B72BDD"/>
    <w:rsid w:val="00B7314A"/>
    <w:rsid w:val="00B73776"/>
    <w:rsid w:val="00B739FA"/>
    <w:rsid w:val="00B73D66"/>
    <w:rsid w:val="00B74586"/>
    <w:rsid w:val="00B749C6"/>
    <w:rsid w:val="00B749D5"/>
    <w:rsid w:val="00B74A51"/>
    <w:rsid w:val="00B75622"/>
    <w:rsid w:val="00B77424"/>
    <w:rsid w:val="00B779B8"/>
    <w:rsid w:val="00B77F09"/>
    <w:rsid w:val="00B803D2"/>
    <w:rsid w:val="00B810C5"/>
    <w:rsid w:val="00B811B9"/>
    <w:rsid w:val="00B823C9"/>
    <w:rsid w:val="00B82929"/>
    <w:rsid w:val="00B82BD3"/>
    <w:rsid w:val="00B83C15"/>
    <w:rsid w:val="00B83FEE"/>
    <w:rsid w:val="00B84EEC"/>
    <w:rsid w:val="00B85F99"/>
    <w:rsid w:val="00B861F3"/>
    <w:rsid w:val="00B86723"/>
    <w:rsid w:val="00B9054A"/>
    <w:rsid w:val="00B914AF"/>
    <w:rsid w:val="00B91AEF"/>
    <w:rsid w:val="00B9272D"/>
    <w:rsid w:val="00B92969"/>
    <w:rsid w:val="00B92E67"/>
    <w:rsid w:val="00B935D7"/>
    <w:rsid w:val="00B9377C"/>
    <w:rsid w:val="00B93926"/>
    <w:rsid w:val="00B93DE9"/>
    <w:rsid w:val="00B93E1D"/>
    <w:rsid w:val="00B940CF"/>
    <w:rsid w:val="00B94E34"/>
    <w:rsid w:val="00B95264"/>
    <w:rsid w:val="00B9543B"/>
    <w:rsid w:val="00B96DCE"/>
    <w:rsid w:val="00B97129"/>
    <w:rsid w:val="00BA06F2"/>
    <w:rsid w:val="00BA13BD"/>
    <w:rsid w:val="00BA1537"/>
    <w:rsid w:val="00BA1561"/>
    <w:rsid w:val="00BA1A7E"/>
    <w:rsid w:val="00BA1A89"/>
    <w:rsid w:val="00BA1F48"/>
    <w:rsid w:val="00BA321A"/>
    <w:rsid w:val="00BA33FE"/>
    <w:rsid w:val="00BA3AEC"/>
    <w:rsid w:val="00BA3EC1"/>
    <w:rsid w:val="00BA49CD"/>
    <w:rsid w:val="00BA4D47"/>
    <w:rsid w:val="00BA60C4"/>
    <w:rsid w:val="00BA677C"/>
    <w:rsid w:val="00BA6A94"/>
    <w:rsid w:val="00BA6D33"/>
    <w:rsid w:val="00BA7616"/>
    <w:rsid w:val="00BA7CE1"/>
    <w:rsid w:val="00BB0BF2"/>
    <w:rsid w:val="00BB10CC"/>
    <w:rsid w:val="00BB1633"/>
    <w:rsid w:val="00BB19F8"/>
    <w:rsid w:val="00BB29B9"/>
    <w:rsid w:val="00BB3760"/>
    <w:rsid w:val="00BB3E0F"/>
    <w:rsid w:val="00BB4790"/>
    <w:rsid w:val="00BB5512"/>
    <w:rsid w:val="00BB5847"/>
    <w:rsid w:val="00BB59D7"/>
    <w:rsid w:val="00BB5E0E"/>
    <w:rsid w:val="00BB63CF"/>
    <w:rsid w:val="00BB6412"/>
    <w:rsid w:val="00BB6485"/>
    <w:rsid w:val="00BB6EC1"/>
    <w:rsid w:val="00BB7494"/>
    <w:rsid w:val="00BB754A"/>
    <w:rsid w:val="00BB7873"/>
    <w:rsid w:val="00BC0241"/>
    <w:rsid w:val="00BC0FEE"/>
    <w:rsid w:val="00BC11AB"/>
    <w:rsid w:val="00BC1293"/>
    <w:rsid w:val="00BC1710"/>
    <w:rsid w:val="00BC20CF"/>
    <w:rsid w:val="00BC3032"/>
    <w:rsid w:val="00BC35D2"/>
    <w:rsid w:val="00BC484F"/>
    <w:rsid w:val="00BC4D8B"/>
    <w:rsid w:val="00BC4D99"/>
    <w:rsid w:val="00BC4E1B"/>
    <w:rsid w:val="00BC55E5"/>
    <w:rsid w:val="00BC6581"/>
    <w:rsid w:val="00BC6E16"/>
    <w:rsid w:val="00BC792B"/>
    <w:rsid w:val="00BC7A27"/>
    <w:rsid w:val="00BC7B97"/>
    <w:rsid w:val="00BC7B9B"/>
    <w:rsid w:val="00BC7E6A"/>
    <w:rsid w:val="00BC7FD1"/>
    <w:rsid w:val="00BD0277"/>
    <w:rsid w:val="00BD08BA"/>
    <w:rsid w:val="00BD0D7D"/>
    <w:rsid w:val="00BD1006"/>
    <w:rsid w:val="00BD11F2"/>
    <w:rsid w:val="00BD182D"/>
    <w:rsid w:val="00BD18E9"/>
    <w:rsid w:val="00BD1FD2"/>
    <w:rsid w:val="00BD257E"/>
    <w:rsid w:val="00BD3703"/>
    <w:rsid w:val="00BD412F"/>
    <w:rsid w:val="00BD4658"/>
    <w:rsid w:val="00BD4D77"/>
    <w:rsid w:val="00BD5BB7"/>
    <w:rsid w:val="00BD6058"/>
    <w:rsid w:val="00BD61F0"/>
    <w:rsid w:val="00BD68C6"/>
    <w:rsid w:val="00BD7941"/>
    <w:rsid w:val="00BD7E26"/>
    <w:rsid w:val="00BE0391"/>
    <w:rsid w:val="00BE127C"/>
    <w:rsid w:val="00BE1644"/>
    <w:rsid w:val="00BE1BC4"/>
    <w:rsid w:val="00BE1F03"/>
    <w:rsid w:val="00BE1F16"/>
    <w:rsid w:val="00BE2825"/>
    <w:rsid w:val="00BE28DA"/>
    <w:rsid w:val="00BE2EB6"/>
    <w:rsid w:val="00BE37C5"/>
    <w:rsid w:val="00BE39F3"/>
    <w:rsid w:val="00BE3E30"/>
    <w:rsid w:val="00BE501D"/>
    <w:rsid w:val="00BE587C"/>
    <w:rsid w:val="00BE5ED5"/>
    <w:rsid w:val="00BE5F79"/>
    <w:rsid w:val="00BE63A7"/>
    <w:rsid w:val="00BE71F8"/>
    <w:rsid w:val="00BE7706"/>
    <w:rsid w:val="00BE7841"/>
    <w:rsid w:val="00BF0F64"/>
    <w:rsid w:val="00BF1192"/>
    <w:rsid w:val="00BF16B9"/>
    <w:rsid w:val="00BF1848"/>
    <w:rsid w:val="00BF1FE0"/>
    <w:rsid w:val="00BF2093"/>
    <w:rsid w:val="00BF3317"/>
    <w:rsid w:val="00BF337D"/>
    <w:rsid w:val="00BF4788"/>
    <w:rsid w:val="00BF4B15"/>
    <w:rsid w:val="00BF4FF6"/>
    <w:rsid w:val="00BF53D1"/>
    <w:rsid w:val="00BF597C"/>
    <w:rsid w:val="00BF5D46"/>
    <w:rsid w:val="00BF6DC6"/>
    <w:rsid w:val="00BF6F70"/>
    <w:rsid w:val="00BF7D91"/>
    <w:rsid w:val="00C006BB"/>
    <w:rsid w:val="00C02930"/>
    <w:rsid w:val="00C03B2B"/>
    <w:rsid w:val="00C040D5"/>
    <w:rsid w:val="00C04BB1"/>
    <w:rsid w:val="00C04C0D"/>
    <w:rsid w:val="00C062A8"/>
    <w:rsid w:val="00C063E4"/>
    <w:rsid w:val="00C065D9"/>
    <w:rsid w:val="00C065E5"/>
    <w:rsid w:val="00C07955"/>
    <w:rsid w:val="00C10052"/>
    <w:rsid w:val="00C101C6"/>
    <w:rsid w:val="00C1032A"/>
    <w:rsid w:val="00C10831"/>
    <w:rsid w:val="00C10B24"/>
    <w:rsid w:val="00C118C9"/>
    <w:rsid w:val="00C11C49"/>
    <w:rsid w:val="00C128E0"/>
    <w:rsid w:val="00C129A3"/>
    <w:rsid w:val="00C12CEB"/>
    <w:rsid w:val="00C13940"/>
    <w:rsid w:val="00C153B3"/>
    <w:rsid w:val="00C17CC2"/>
    <w:rsid w:val="00C17E99"/>
    <w:rsid w:val="00C206CC"/>
    <w:rsid w:val="00C2079E"/>
    <w:rsid w:val="00C210BA"/>
    <w:rsid w:val="00C21721"/>
    <w:rsid w:val="00C21CE7"/>
    <w:rsid w:val="00C22EA4"/>
    <w:rsid w:val="00C23F98"/>
    <w:rsid w:val="00C24C69"/>
    <w:rsid w:val="00C24EB3"/>
    <w:rsid w:val="00C26129"/>
    <w:rsid w:val="00C263E9"/>
    <w:rsid w:val="00C26535"/>
    <w:rsid w:val="00C2743A"/>
    <w:rsid w:val="00C27727"/>
    <w:rsid w:val="00C279FE"/>
    <w:rsid w:val="00C30E27"/>
    <w:rsid w:val="00C31486"/>
    <w:rsid w:val="00C330AA"/>
    <w:rsid w:val="00C3310D"/>
    <w:rsid w:val="00C33250"/>
    <w:rsid w:val="00C3346E"/>
    <w:rsid w:val="00C33A3F"/>
    <w:rsid w:val="00C33FDE"/>
    <w:rsid w:val="00C340CB"/>
    <w:rsid w:val="00C34DA1"/>
    <w:rsid w:val="00C35125"/>
    <w:rsid w:val="00C35AB5"/>
    <w:rsid w:val="00C3633A"/>
    <w:rsid w:val="00C41276"/>
    <w:rsid w:val="00C41975"/>
    <w:rsid w:val="00C41ABB"/>
    <w:rsid w:val="00C41BFB"/>
    <w:rsid w:val="00C41ECC"/>
    <w:rsid w:val="00C438D2"/>
    <w:rsid w:val="00C43D36"/>
    <w:rsid w:val="00C4459E"/>
    <w:rsid w:val="00C44E23"/>
    <w:rsid w:val="00C45091"/>
    <w:rsid w:val="00C45A44"/>
    <w:rsid w:val="00C46A09"/>
    <w:rsid w:val="00C46C53"/>
    <w:rsid w:val="00C50192"/>
    <w:rsid w:val="00C50EF2"/>
    <w:rsid w:val="00C513A6"/>
    <w:rsid w:val="00C51578"/>
    <w:rsid w:val="00C527E9"/>
    <w:rsid w:val="00C52FBD"/>
    <w:rsid w:val="00C53630"/>
    <w:rsid w:val="00C53D5D"/>
    <w:rsid w:val="00C54336"/>
    <w:rsid w:val="00C54A91"/>
    <w:rsid w:val="00C55894"/>
    <w:rsid w:val="00C55FE4"/>
    <w:rsid w:val="00C560BD"/>
    <w:rsid w:val="00C5676E"/>
    <w:rsid w:val="00C56ABF"/>
    <w:rsid w:val="00C5720E"/>
    <w:rsid w:val="00C57695"/>
    <w:rsid w:val="00C57AC1"/>
    <w:rsid w:val="00C6041E"/>
    <w:rsid w:val="00C6054A"/>
    <w:rsid w:val="00C62A20"/>
    <w:rsid w:val="00C6433C"/>
    <w:rsid w:val="00C65705"/>
    <w:rsid w:val="00C65725"/>
    <w:rsid w:val="00C659BC"/>
    <w:rsid w:val="00C65AF9"/>
    <w:rsid w:val="00C65B7B"/>
    <w:rsid w:val="00C6602F"/>
    <w:rsid w:val="00C6718B"/>
    <w:rsid w:val="00C676DE"/>
    <w:rsid w:val="00C67B55"/>
    <w:rsid w:val="00C7003D"/>
    <w:rsid w:val="00C706B8"/>
    <w:rsid w:val="00C70778"/>
    <w:rsid w:val="00C707F7"/>
    <w:rsid w:val="00C71645"/>
    <w:rsid w:val="00C716AD"/>
    <w:rsid w:val="00C71954"/>
    <w:rsid w:val="00C722C3"/>
    <w:rsid w:val="00C72B2B"/>
    <w:rsid w:val="00C72D85"/>
    <w:rsid w:val="00C731FA"/>
    <w:rsid w:val="00C74C26"/>
    <w:rsid w:val="00C74D87"/>
    <w:rsid w:val="00C752E9"/>
    <w:rsid w:val="00C75AA9"/>
    <w:rsid w:val="00C7687D"/>
    <w:rsid w:val="00C774CE"/>
    <w:rsid w:val="00C77E7B"/>
    <w:rsid w:val="00C81EC3"/>
    <w:rsid w:val="00C8252E"/>
    <w:rsid w:val="00C8281B"/>
    <w:rsid w:val="00C83B19"/>
    <w:rsid w:val="00C842E8"/>
    <w:rsid w:val="00C84462"/>
    <w:rsid w:val="00C867D3"/>
    <w:rsid w:val="00C869BC"/>
    <w:rsid w:val="00C86BB1"/>
    <w:rsid w:val="00C87E05"/>
    <w:rsid w:val="00C87FE4"/>
    <w:rsid w:val="00C91B46"/>
    <w:rsid w:val="00C91D8C"/>
    <w:rsid w:val="00C92015"/>
    <w:rsid w:val="00C9234A"/>
    <w:rsid w:val="00C92615"/>
    <w:rsid w:val="00C92D51"/>
    <w:rsid w:val="00C92E79"/>
    <w:rsid w:val="00C936E6"/>
    <w:rsid w:val="00C94E3E"/>
    <w:rsid w:val="00C953E7"/>
    <w:rsid w:val="00C95992"/>
    <w:rsid w:val="00C96C4D"/>
    <w:rsid w:val="00C974A5"/>
    <w:rsid w:val="00CA0A1E"/>
    <w:rsid w:val="00CA2352"/>
    <w:rsid w:val="00CA2615"/>
    <w:rsid w:val="00CA2888"/>
    <w:rsid w:val="00CA299F"/>
    <w:rsid w:val="00CA45E3"/>
    <w:rsid w:val="00CA4869"/>
    <w:rsid w:val="00CA541F"/>
    <w:rsid w:val="00CA57D1"/>
    <w:rsid w:val="00CA68F3"/>
    <w:rsid w:val="00CA6C44"/>
    <w:rsid w:val="00CA7A1D"/>
    <w:rsid w:val="00CA7AC6"/>
    <w:rsid w:val="00CB1414"/>
    <w:rsid w:val="00CB2E81"/>
    <w:rsid w:val="00CB36B3"/>
    <w:rsid w:val="00CB3A0E"/>
    <w:rsid w:val="00CB43A9"/>
    <w:rsid w:val="00CB4B71"/>
    <w:rsid w:val="00CB4EF5"/>
    <w:rsid w:val="00CB5044"/>
    <w:rsid w:val="00CB574F"/>
    <w:rsid w:val="00CB57EF"/>
    <w:rsid w:val="00CB59C7"/>
    <w:rsid w:val="00CB60EA"/>
    <w:rsid w:val="00CB6547"/>
    <w:rsid w:val="00CB70C9"/>
    <w:rsid w:val="00CB7167"/>
    <w:rsid w:val="00CB7599"/>
    <w:rsid w:val="00CB7883"/>
    <w:rsid w:val="00CC0066"/>
    <w:rsid w:val="00CC0203"/>
    <w:rsid w:val="00CC0A2A"/>
    <w:rsid w:val="00CC0A30"/>
    <w:rsid w:val="00CC0DC2"/>
    <w:rsid w:val="00CC0DDA"/>
    <w:rsid w:val="00CC1ECC"/>
    <w:rsid w:val="00CC3587"/>
    <w:rsid w:val="00CC3700"/>
    <w:rsid w:val="00CC7D23"/>
    <w:rsid w:val="00CD008C"/>
    <w:rsid w:val="00CD0373"/>
    <w:rsid w:val="00CD0A76"/>
    <w:rsid w:val="00CD0E7D"/>
    <w:rsid w:val="00CD1258"/>
    <w:rsid w:val="00CD221D"/>
    <w:rsid w:val="00CD2725"/>
    <w:rsid w:val="00CD315D"/>
    <w:rsid w:val="00CD3975"/>
    <w:rsid w:val="00CD44FD"/>
    <w:rsid w:val="00CD4840"/>
    <w:rsid w:val="00CD4BDB"/>
    <w:rsid w:val="00CD4C23"/>
    <w:rsid w:val="00CD6DE3"/>
    <w:rsid w:val="00CD7197"/>
    <w:rsid w:val="00CD799C"/>
    <w:rsid w:val="00CE0209"/>
    <w:rsid w:val="00CE0F94"/>
    <w:rsid w:val="00CE1367"/>
    <w:rsid w:val="00CE1504"/>
    <w:rsid w:val="00CE20DC"/>
    <w:rsid w:val="00CE2B7E"/>
    <w:rsid w:val="00CE2DE7"/>
    <w:rsid w:val="00CE32E0"/>
    <w:rsid w:val="00CE3A12"/>
    <w:rsid w:val="00CE4884"/>
    <w:rsid w:val="00CE5E6D"/>
    <w:rsid w:val="00CF0C57"/>
    <w:rsid w:val="00CF0C7D"/>
    <w:rsid w:val="00CF1253"/>
    <w:rsid w:val="00CF12CD"/>
    <w:rsid w:val="00CF1D31"/>
    <w:rsid w:val="00CF23C2"/>
    <w:rsid w:val="00CF24DF"/>
    <w:rsid w:val="00CF2939"/>
    <w:rsid w:val="00CF386A"/>
    <w:rsid w:val="00CF38EA"/>
    <w:rsid w:val="00CF41FC"/>
    <w:rsid w:val="00CF4518"/>
    <w:rsid w:val="00CF554F"/>
    <w:rsid w:val="00CF64E2"/>
    <w:rsid w:val="00CF6A30"/>
    <w:rsid w:val="00CF6B83"/>
    <w:rsid w:val="00CF7735"/>
    <w:rsid w:val="00CF77D7"/>
    <w:rsid w:val="00CF7EDF"/>
    <w:rsid w:val="00D00210"/>
    <w:rsid w:val="00D00D6C"/>
    <w:rsid w:val="00D00F73"/>
    <w:rsid w:val="00D01606"/>
    <w:rsid w:val="00D01A05"/>
    <w:rsid w:val="00D02BC0"/>
    <w:rsid w:val="00D02E0F"/>
    <w:rsid w:val="00D03C1B"/>
    <w:rsid w:val="00D041BF"/>
    <w:rsid w:val="00D04CFB"/>
    <w:rsid w:val="00D04D27"/>
    <w:rsid w:val="00D0501D"/>
    <w:rsid w:val="00D05C20"/>
    <w:rsid w:val="00D05FF7"/>
    <w:rsid w:val="00D06CFC"/>
    <w:rsid w:val="00D0725F"/>
    <w:rsid w:val="00D10071"/>
    <w:rsid w:val="00D1014B"/>
    <w:rsid w:val="00D103D3"/>
    <w:rsid w:val="00D10C0E"/>
    <w:rsid w:val="00D11D9C"/>
    <w:rsid w:val="00D12CEC"/>
    <w:rsid w:val="00D13155"/>
    <w:rsid w:val="00D13364"/>
    <w:rsid w:val="00D13412"/>
    <w:rsid w:val="00D1479C"/>
    <w:rsid w:val="00D14D09"/>
    <w:rsid w:val="00D159CE"/>
    <w:rsid w:val="00D15E1D"/>
    <w:rsid w:val="00D163F9"/>
    <w:rsid w:val="00D16C36"/>
    <w:rsid w:val="00D1734E"/>
    <w:rsid w:val="00D17AA5"/>
    <w:rsid w:val="00D17AE6"/>
    <w:rsid w:val="00D17C5F"/>
    <w:rsid w:val="00D2162B"/>
    <w:rsid w:val="00D21898"/>
    <w:rsid w:val="00D21A24"/>
    <w:rsid w:val="00D21E40"/>
    <w:rsid w:val="00D223D6"/>
    <w:rsid w:val="00D22CD7"/>
    <w:rsid w:val="00D22E0A"/>
    <w:rsid w:val="00D230EC"/>
    <w:rsid w:val="00D23324"/>
    <w:rsid w:val="00D23899"/>
    <w:rsid w:val="00D23A81"/>
    <w:rsid w:val="00D23E57"/>
    <w:rsid w:val="00D2417C"/>
    <w:rsid w:val="00D258DD"/>
    <w:rsid w:val="00D26632"/>
    <w:rsid w:val="00D266A2"/>
    <w:rsid w:val="00D277BC"/>
    <w:rsid w:val="00D31983"/>
    <w:rsid w:val="00D31A06"/>
    <w:rsid w:val="00D31B99"/>
    <w:rsid w:val="00D328B4"/>
    <w:rsid w:val="00D33436"/>
    <w:rsid w:val="00D34512"/>
    <w:rsid w:val="00D35199"/>
    <w:rsid w:val="00D352E7"/>
    <w:rsid w:val="00D35DE2"/>
    <w:rsid w:val="00D35DFB"/>
    <w:rsid w:val="00D35F07"/>
    <w:rsid w:val="00D363B2"/>
    <w:rsid w:val="00D3652D"/>
    <w:rsid w:val="00D371B2"/>
    <w:rsid w:val="00D37BE0"/>
    <w:rsid w:val="00D40BBA"/>
    <w:rsid w:val="00D4232B"/>
    <w:rsid w:val="00D4273C"/>
    <w:rsid w:val="00D42FA8"/>
    <w:rsid w:val="00D43626"/>
    <w:rsid w:val="00D43BF2"/>
    <w:rsid w:val="00D444BA"/>
    <w:rsid w:val="00D44C0F"/>
    <w:rsid w:val="00D44F8D"/>
    <w:rsid w:val="00D453D4"/>
    <w:rsid w:val="00D45575"/>
    <w:rsid w:val="00D45C4D"/>
    <w:rsid w:val="00D46159"/>
    <w:rsid w:val="00D464C9"/>
    <w:rsid w:val="00D46A71"/>
    <w:rsid w:val="00D50E4D"/>
    <w:rsid w:val="00D511FF"/>
    <w:rsid w:val="00D51403"/>
    <w:rsid w:val="00D5146F"/>
    <w:rsid w:val="00D5454A"/>
    <w:rsid w:val="00D553D6"/>
    <w:rsid w:val="00D55A26"/>
    <w:rsid w:val="00D55FDA"/>
    <w:rsid w:val="00D577AE"/>
    <w:rsid w:val="00D60F6C"/>
    <w:rsid w:val="00D613C1"/>
    <w:rsid w:val="00D61EA3"/>
    <w:rsid w:val="00D6211F"/>
    <w:rsid w:val="00D62522"/>
    <w:rsid w:val="00D6315E"/>
    <w:rsid w:val="00D64645"/>
    <w:rsid w:val="00D6493C"/>
    <w:rsid w:val="00D656BD"/>
    <w:rsid w:val="00D6608C"/>
    <w:rsid w:val="00D660FD"/>
    <w:rsid w:val="00D661BC"/>
    <w:rsid w:val="00D66435"/>
    <w:rsid w:val="00D66B68"/>
    <w:rsid w:val="00D6762C"/>
    <w:rsid w:val="00D7034E"/>
    <w:rsid w:val="00D70805"/>
    <w:rsid w:val="00D70CD0"/>
    <w:rsid w:val="00D7136C"/>
    <w:rsid w:val="00D71CD2"/>
    <w:rsid w:val="00D72488"/>
    <w:rsid w:val="00D7256E"/>
    <w:rsid w:val="00D745AE"/>
    <w:rsid w:val="00D75744"/>
    <w:rsid w:val="00D766E5"/>
    <w:rsid w:val="00D77062"/>
    <w:rsid w:val="00D773F8"/>
    <w:rsid w:val="00D776C5"/>
    <w:rsid w:val="00D77AEC"/>
    <w:rsid w:val="00D77EA0"/>
    <w:rsid w:val="00D832E8"/>
    <w:rsid w:val="00D8334D"/>
    <w:rsid w:val="00D84427"/>
    <w:rsid w:val="00D859D4"/>
    <w:rsid w:val="00D86DBD"/>
    <w:rsid w:val="00D87408"/>
    <w:rsid w:val="00D87630"/>
    <w:rsid w:val="00D90A3A"/>
    <w:rsid w:val="00D90F50"/>
    <w:rsid w:val="00D910B4"/>
    <w:rsid w:val="00D9296C"/>
    <w:rsid w:val="00D94B9F"/>
    <w:rsid w:val="00D957BF"/>
    <w:rsid w:val="00D95B0B"/>
    <w:rsid w:val="00D96582"/>
    <w:rsid w:val="00D96B8F"/>
    <w:rsid w:val="00DA0343"/>
    <w:rsid w:val="00DA177C"/>
    <w:rsid w:val="00DA3325"/>
    <w:rsid w:val="00DA3D0C"/>
    <w:rsid w:val="00DA52D2"/>
    <w:rsid w:val="00DA5991"/>
    <w:rsid w:val="00DA5A92"/>
    <w:rsid w:val="00DA7595"/>
    <w:rsid w:val="00DB0C01"/>
    <w:rsid w:val="00DB11E5"/>
    <w:rsid w:val="00DB1AFF"/>
    <w:rsid w:val="00DB2486"/>
    <w:rsid w:val="00DB2B40"/>
    <w:rsid w:val="00DB31C5"/>
    <w:rsid w:val="00DB3327"/>
    <w:rsid w:val="00DB43F3"/>
    <w:rsid w:val="00DB44C4"/>
    <w:rsid w:val="00DB5A7D"/>
    <w:rsid w:val="00DB5AA6"/>
    <w:rsid w:val="00DB5C18"/>
    <w:rsid w:val="00DB5E1F"/>
    <w:rsid w:val="00DB6801"/>
    <w:rsid w:val="00DB7ADA"/>
    <w:rsid w:val="00DB7FE0"/>
    <w:rsid w:val="00DC2153"/>
    <w:rsid w:val="00DC4065"/>
    <w:rsid w:val="00DC4EFD"/>
    <w:rsid w:val="00DC4FF9"/>
    <w:rsid w:val="00DC63CB"/>
    <w:rsid w:val="00DC6BA0"/>
    <w:rsid w:val="00DC729A"/>
    <w:rsid w:val="00DC7835"/>
    <w:rsid w:val="00DC7DD7"/>
    <w:rsid w:val="00DD0B07"/>
    <w:rsid w:val="00DD1228"/>
    <w:rsid w:val="00DD1A1D"/>
    <w:rsid w:val="00DD1D85"/>
    <w:rsid w:val="00DD28E6"/>
    <w:rsid w:val="00DD335B"/>
    <w:rsid w:val="00DD47F7"/>
    <w:rsid w:val="00DD49AE"/>
    <w:rsid w:val="00DD50E9"/>
    <w:rsid w:val="00DD5AE2"/>
    <w:rsid w:val="00DD5E00"/>
    <w:rsid w:val="00DD72DB"/>
    <w:rsid w:val="00DE1B25"/>
    <w:rsid w:val="00DE2288"/>
    <w:rsid w:val="00DE29AF"/>
    <w:rsid w:val="00DE36F1"/>
    <w:rsid w:val="00DE3F63"/>
    <w:rsid w:val="00DE41C1"/>
    <w:rsid w:val="00DE457A"/>
    <w:rsid w:val="00DE4F8C"/>
    <w:rsid w:val="00DE5100"/>
    <w:rsid w:val="00DE5508"/>
    <w:rsid w:val="00DE6098"/>
    <w:rsid w:val="00DE7105"/>
    <w:rsid w:val="00DF079D"/>
    <w:rsid w:val="00DF10DF"/>
    <w:rsid w:val="00DF1711"/>
    <w:rsid w:val="00DF17F9"/>
    <w:rsid w:val="00DF35F6"/>
    <w:rsid w:val="00DF38F9"/>
    <w:rsid w:val="00DF48EC"/>
    <w:rsid w:val="00DF4954"/>
    <w:rsid w:val="00DF54DD"/>
    <w:rsid w:val="00DF5A9F"/>
    <w:rsid w:val="00DF6351"/>
    <w:rsid w:val="00DF73AB"/>
    <w:rsid w:val="00DF768B"/>
    <w:rsid w:val="00E00449"/>
    <w:rsid w:val="00E00A2D"/>
    <w:rsid w:val="00E00E01"/>
    <w:rsid w:val="00E00F03"/>
    <w:rsid w:val="00E01190"/>
    <w:rsid w:val="00E01B73"/>
    <w:rsid w:val="00E025DF"/>
    <w:rsid w:val="00E03FCB"/>
    <w:rsid w:val="00E04187"/>
    <w:rsid w:val="00E0442A"/>
    <w:rsid w:val="00E06F6B"/>
    <w:rsid w:val="00E07168"/>
    <w:rsid w:val="00E076BF"/>
    <w:rsid w:val="00E10717"/>
    <w:rsid w:val="00E11C19"/>
    <w:rsid w:val="00E11F6A"/>
    <w:rsid w:val="00E11FBA"/>
    <w:rsid w:val="00E156D3"/>
    <w:rsid w:val="00E15B82"/>
    <w:rsid w:val="00E16E8D"/>
    <w:rsid w:val="00E17413"/>
    <w:rsid w:val="00E20DE3"/>
    <w:rsid w:val="00E21D33"/>
    <w:rsid w:val="00E230CF"/>
    <w:rsid w:val="00E2367D"/>
    <w:rsid w:val="00E2479E"/>
    <w:rsid w:val="00E24A27"/>
    <w:rsid w:val="00E25648"/>
    <w:rsid w:val="00E257B7"/>
    <w:rsid w:val="00E25CCA"/>
    <w:rsid w:val="00E27184"/>
    <w:rsid w:val="00E300B1"/>
    <w:rsid w:val="00E30622"/>
    <w:rsid w:val="00E3079A"/>
    <w:rsid w:val="00E308FC"/>
    <w:rsid w:val="00E31D28"/>
    <w:rsid w:val="00E32164"/>
    <w:rsid w:val="00E32472"/>
    <w:rsid w:val="00E329EC"/>
    <w:rsid w:val="00E32BD2"/>
    <w:rsid w:val="00E32BD4"/>
    <w:rsid w:val="00E32DB1"/>
    <w:rsid w:val="00E335BD"/>
    <w:rsid w:val="00E341D8"/>
    <w:rsid w:val="00E3477F"/>
    <w:rsid w:val="00E34B5F"/>
    <w:rsid w:val="00E352D1"/>
    <w:rsid w:val="00E359B8"/>
    <w:rsid w:val="00E35B64"/>
    <w:rsid w:val="00E35F91"/>
    <w:rsid w:val="00E36209"/>
    <w:rsid w:val="00E36518"/>
    <w:rsid w:val="00E3711B"/>
    <w:rsid w:val="00E40613"/>
    <w:rsid w:val="00E40DD9"/>
    <w:rsid w:val="00E40F15"/>
    <w:rsid w:val="00E4134A"/>
    <w:rsid w:val="00E42516"/>
    <w:rsid w:val="00E426F8"/>
    <w:rsid w:val="00E42B58"/>
    <w:rsid w:val="00E42EBF"/>
    <w:rsid w:val="00E42FB1"/>
    <w:rsid w:val="00E43930"/>
    <w:rsid w:val="00E43A1D"/>
    <w:rsid w:val="00E43FD8"/>
    <w:rsid w:val="00E451CD"/>
    <w:rsid w:val="00E45820"/>
    <w:rsid w:val="00E45F42"/>
    <w:rsid w:val="00E45FC6"/>
    <w:rsid w:val="00E466D0"/>
    <w:rsid w:val="00E4698A"/>
    <w:rsid w:val="00E4769A"/>
    <w:rsid w:val="00E47C35"/>
    <w:rsid w:val="00E47F97"/>
    <w:rsid w:val="00E50617"/>
    <w:rsid w:val="00E50C98"/>
    <w:rsid w:val="00E50E07"/>
    <w:rsid w:val="00E51FDA"/>
    <w:rsid w:val="00E5296C"/>
    <w:rsid w:val="00E52A62"/>
    <w:rsid w:val="00E52FC7"/>
    <w:rsid w:val="00E531EB"/>
    <w:rsid w:val="00E536C7"/>
    <w:rsid w:val="00E5524D"/>
    <w:rsid w:val="00E5574C"/>
    <w:rsid w:val="00E55D1F"/>
    <w:rsid w:val="00E56D10"/>
    <w:rsid w:val="00E6057C"/>
    <w:rsid w:val="00E61228"/>
    <w:rsid w:val="00E61AD8"/>
    <w:rsid w:val="00E62D0B"/>
    <w:rsid w:val="00E62FCD"/>
    <w:rsid w:val="00E63BC7"/>
    <w:rsid w:val="00E6439F"/>
    <w:rsid w:val="00E6466F"/>
    <w:rsid w:val="00E650FD"/>
    <w:rsid w:val="00E65897"/>
    <w:rsid w:val="00E66012"/>
    <w:rsid w:val="00E665D0"/>
    <w:rsid w:val="00E66AD5"/>
    <w:rsid w:val="00E66EFD"/>
    <w:rsid w:val="00E670B8"/>
    <w:rsid w:val="00E67ADE"/>
    <w:rsid w:val="00E70077"/>
    <w:rsid w:val="00E70291"/>
    <w:rsid w:val="00E722A0"/>
    <w:rsid w:val="00E73554"/>
    <w:rsid w:val="00E73B5A"/>
    <w:rsid w:val="00E73E54"/>
    <w:rsid w:val="00E74289"/>
    <w:rsid w:val="00E7431D"/>
    <w:rsid w:val="00E7432D"/>
    <w:rsid w:val="00E74918"/>
    <w:rsid w:val="00E74BED"/>
    <w:rsid w:val="00E74E16"/>
    <w:rsid w:val="00E75673"/>
    <w:rsid w:val="00E76CD6"/>
    <w:rsid w:val="00E771D4"/>
    <w:rsid w:val="00E77BDA"/>
    <w:rsid w:val="00E807C2"/>
    <w:rsid w:val="00E81D00"/>
    <w:rsid w:val="00E82177"/>
    <w:rsid w:val="00E8241E"/>
    <w:rsid w:val="00E829CA"/>
    <w:rsid w:val="00E82CEC"/>
    <w:rsid w:val="00E82D40"/>
    <w:rsid w:val="00E82E2F"/>
    <w:rsid w:val="00E83410"/>
    <w:rsid w:val="00E837D1"/>
    <w:rsid w:val="00E83CE1"/>
    <w:rsid w:val="00E85A53"/>
    <w:rsid w:val="00E85C57"/>
    <w:rsid w:val="00E871EB"/>
    <w:rsid w:val="00E8720E"/>
    <w:rsid w:val="00E877C7"/>
    <w:rsid w:val="00E877DB"/>
    <w:rsid w:val="00E879AA"/>
    <w:rsid w:val="00E87F88"/>
    <w:rsid w:val="00E909B1"/>
    <w:rsid w:val="00E911BE"/>
    <w:rsid w:val="00E927FE"/>
    <w:rsid w:val="00E92982"/>
    <w:rsid w:val="00E929C6"/>
    <w:rsid w:val="00E92E62"/>
    <w:rsid w:val="00E944A5"/>
    <w:rsid w:val="00E95E22"/>
    <w:rsid w:val="00E9604F"/>
    <w:rsid w:val="00E96C88"/>
    <w:rsid w:val="00E9768D"/>
    <w:rsid w:val="00E97970"/>
    <w:rsid w:val="00E97A27"/>
    <w:rsid w:val="00E97CAA"/>
    <w:rsid w:val="00E97CDD"/>
    <w:rsid w:val="00E97EB2"/>
    <w:rsid w:val="00EA0267"/>
    <w:rsid w:val="00EA036A"/>
    <w:rsid w:val="00EA120A"/>
    <w:rsid w:val="00EA1991"/>
    <w:rsid w:val="00EA1E20"/>
    <w:rsid w:val="00EA2128"/>
    <w:rsid w:val="00EA235D"/>
    <w:rsid w:val="00EA3230"/>
    <w:rsid w:val="00EA35FE"/>
    <w:rsid w:val="00EA36A8"/>
    <w:rsid w:val="00EA3BC1"/>
    <w:rsid w:val="00EA4516"/>
    <w:rsid w:val="00EA5CEF"/>
    <w:rsid w:val="00EA5DDC"/>
    <w:rsid w:val="00EA6FF5"/>
    <w:rsid w:val="00EA7230"/>
    <w:rsid w:val="00EA792A"/>
    <w:rsid w:val="00EA7EE3"/>
    <w:rsid w:val="00EB1387"/>
    <w:rsid w:val="00EB25D9"/>
    <w:rsid w:val="00EB2CE5"/>
    <w:rsid w:val="00EB3432"/>
    <w:rsid w:val="00EB3DBF"/>
    <w:rsid w:val="00EB3DF3"/>
    <w:rsid w:val="00EB4B6A"/>
    <w:rsid w:val="00EB52D1"/>
    <w:rsid w:val="00EB59E9"/>
    <w:rsid w:val="00EB63C0"/>
    <w:rsid w:val="00EB64F4"/>
    <w:rsid w:val="00EB67BD"/>
    <w:rsid w:val="00EB6BBF"/>
    <w:rsid w:val="00EB7405"/>
    <w:rsid w:val="00EB7ED0"/>
    <w:rsid w:val="00EC09DB"/>
    <w:rsid w:val="00EC0C38"/>
    <w:rsid w:val="00EC1BE0"/>
    <w:rsid w:val="00EC281A"/>
    <w:rsid w:val="00EC28AF"/>
    <w:rsid w:val="00EC2ED7"/>
    <w:rsid w:val="00EC3596"/>
    <w:rsid w:val="00EC41F2"/>
    <w:rsid w:val="00EC5BAC"/>
    <w:rsid w:val="00EC604A"/>
    <w:rsid w:val="00EC61E6"/>
    <w:rsid w:val="00EC694D"/>
    <w:rsid w:val="00EC6B72"/>
    <w:rsid w:val="00EC6DBA"/>
    <w:rsid w:val="00EC6DF8"/>
    <w:rsid w:val="00EC6FD3"/>
    <w:rsid w:val="00EC7A5B"/>
    <w:rsid w:val="00EC7B84"/>
    <w:rsid w:val="00EC7BDB"/>
    <w:rsid w:val="00ED0869"/>
    <w:rsid w:val="00ED0D5A"/>
    <w:rsid w:val="00ED120D"/>
    <w:rsid w:val="00ED1237"/>
    <w:rsid w:val="00ED16E5"/>
    <w:rsid w:val="00ED1A08"/>
    <w:rsid w:val="00ED1D32"/>
    <w:rsid w:val="00ED1E57"/>
    <w:rsid w:val="00ED2F60"/>
    <w:rsid w:val="00ED4B33"/>
    <w:rsid w:val="00ED507A"/>
    <w:rsid w:val="00ED50C3"/>
    <w:rsid w:val="00ED51F9"/>
    <w:rsid w:val="00ED5B79"/>
    <w:rsid w:val="00ED626E"/>
    <w:rsid w:val="00ED69AD"/>
    <w:rsid w:val="00ED6D9F"/>
    <w:rsid w:val="00ED7379"/>
    <w:rsid w:val="00EE013B"/>
    <w:rsid w:val="00EE10F2"/>
    <w:rsid w:val="00EE297E"/>
    <w:rsid w:val="00EE29D7"/>
    <w:rsid w:val="00EE2AB0"/>
    <w:rsid w:val="00EE2EBC"/>
    <w:rsid w:val="00EE300E"/>
    <w:rsid w:val="00EE326A"/>
    <w:rsid w:val="00EE3B35"/>
    <w:rsid w:val="00EE3B76"/>
    <w:rsid w:val="00EE43E4"/>
    <w:rsid w:val="00EE4605"/>
    <w:rsid w:val="00EE517B"/>
    <w:rsid w:val="00EE525A"/>
    <w:rsid w:val="00EE64C0"/>
    <w:rsid w:val="00EF02F2"/>
    <w:rsid w:val="00EF07FF"/>
    <w:rsid w:val="00EF0CDB"/>
    <w:rsid w:val="00EF1610"/>
    <w:rsid w:val="00EF2382"/>
    <w:rsid w:val="00EF3881"/>
    <w:rsid w:val="00EF3AC4"/>
    <w:rsid w:val="00EF4260"/>
    <w:rsid w:val="00EF4A34"/>
    <w:rsid w:val="00EF5754"/>
    <w:rsid w:val="00EF5766"/>
    <w:rsid w:val="00EF5D55"/>
    <w:rsid w:val="00EF66E7"/>
    <w:rsid w:val="00F00F13"/>
    <w:rsid w:val="00F01345"/>
    <w:rsid w:val="00F01B2D"/>
    <w:rsid w:val="00F02F29"/>
    <w:rsid w:val="00F03A52"/>
    <w:rsid w:val="00F04250"/>
    <w:rsid w:val="00F04A88"/>
    <w:rsid w:val="00F04EB0"/>
    <w:rsid w:val="00F051F6"/>
    <w:rsid w:val="00F06322"/>
    <w:rsid w:val="00F064B9"/>
    <w:rsid w:val="00F0670E"/>
    <w:rsid w:val="00F06916"/>
    <w:rsid w:val="00F06E63"/>
    <w:rsid w:val="00F071B5"/>
    <w:rsid w:val="00F10479"/>
    <w:rsid w:val="00F10595"/>
    <w:rsid w:val="00F11187"/>
    <w:rsid w:val="00F1212D"/>
    <w:rsid w:val="00F125CF"/>
    <w:rsid w:val="00F12DD5"/>
    <w:rsid w:val="00F138BE"/>
    <w:rsid w:val="00F145D3"/>
    <w:rsid w:val="00F14613"/>
    <w:rsid w:val="00F14684"/>
    <w:rsid w:val="00F15500"/>
    <w:rsid w:val="00F15DE4"/>
    <w:rsid w:val="00F17053"/>
    <w:rsid w:val="00F17571"/>
    <w:rsid w:val="00F17DC6"/>
    <w:rsid w:val="00F200C5"/>
    <w:rsid w:val="00F2053A"/>
    <w:rsid w:val="00F2065D"/>
    <w:rsid w:val="00F206D5"/>
    <w:rsid w:val="00F20CFD"/>
    <w:rsid w:val="00F21E8E"/>
    <w:rsid w:val="00F226B8"/>
    <w:rsid w:val="00F22B50"/>
    <w:rsid w:val="00F2305C"/>
    <w:rsid w:val="00F24188"/>
    <w:rsid w:val="00F2471F"/>
    <w:rsid w:val="00F24AD4"/>
    <w:rsid w:val="00F25C32"/>
    <w:rsid w:val="00F25DC6"/>
    <w:rsid w:val="00F2637F"/>
    <w:rsid w:val="00F26498"/>
    <w:rsid w:val="00F27C61"/>
    <w:rsid w:val="00F27C85"/>
    <w:rsid w:val="00F3124B"/>
    <w:rsid w:val="00F31658"/>
    <w:rsid w:val="00F31675"/>
    <w:rsid w:val="00F326A2"/>
    <w:rsid w:val="00F332EF"/>
    <w:rsid w:val="00F334BA"/>
    <w:rsid w:val="00F3362E"/>
    <w:rsid w:val="00F346F4"/>
    <w:rsid w:val="00F349A0"/>
    <w:rsid w:val="00F34E50"/>
    <w:rsid w:val="00F352F9"/>
    <w:rsid w:val="00F3630E"/>
    <w:rsid w:val="00F37170"/>
    <w:rsid w:val="00F37A29"/>
    <w:rsid w:val="00F40139"/>
    <w:rsid w:val="00F40427"/>
    <w:rsid w:val="00F40C01"/>
    <w:rsid w:val="00F41070"/>
    <w:rsid w:val="00F41C07"/>
    <w:rsid w:val="00F421B1"/>
    <w:rsid w:val="00F436B3"/>
    <w:rsid w:val="00F43E97"/>
    <w:rsid w:val="00F43EEC"/>
    <w:rsid w:val="00F441E4"/>
    <w:rsid w:val="00F44EA1"/>
    <w:rsid w:val="00F45037"/>
    <w:rsid w:val="00F456BA"/>
    <w:rsid w:val="00F45F50"/>
    <w:rsid w:val="00F461E8"/>
    <w:rsid w:val="00F46A58"/>
    <w:rsid w:val="00F47459"/>
    <w:rsid w:val="00F511CC"/>
    <w:rsid w:val="00F51D3C"/>
    <w:rsid w:val="00F52A6D"/>
    <w:rsid w:val="00F5340F"/>
    <w:rsid w:val="00F54506"/>
    <w:rsid w:val="00F54F2D"/>
    <w:rsid w:val="00F552A3"/>
    <w:rsid w:val="00F56B5E"/>
    <w:rsid w:val="00F57269"/>
    <w:rsid w:val="00F5785D"/>
    <w:rsid w:val="00F57899"/>
    <w:rsid w:val="00F57A09"/>
    <w:rsid w:val="00F61FCB"/>
    <w:rsid w:val="00F62861"/>
    <w:rsid w:val="00F62F46"/>
    <w:rsid w:val="00F63012"/>
    <w:rsid w:val="00F63666"/>
    <w:rsid w:val="00F63807"/>
    <w:rsid w:val="00F64194"/>
    <w:rsid w:val="00F6438C"/>
    <w:rsid w:val="00F645CC"/>
    <w:rsid w:val="00F6466F"/>
    <w:rsid w:val="00F64B5E"/>
    <w:rsid w:val="00F65168"/>
    <w:rsid w:val="00F65DC7"/>
    <w:rsid w:val="00F66DA4"/>
    <w:rsid w:val="00F66DA5"/>
    <w:rsid w:val="00F6796C"/>
    <w:rsid w:val="00F714B0"/>
    <w:rsid w:val="00F71F20"/>
    <w:rsid w:val="00F72D6F"/>
    <w:rsid w:val="00F732F1"/>
    <w:rsid w:val="00F73910"/>
    <w:rsid w:val="00F74748"/>
    <w:rsid w:val="00F74E97"/>
    <w:rsid w:val="00F74EB7"/>
    <w:rsid w:val="00F75177"/>
    <w:rsid w:val="00F758BD"/>
    <w:rsid w:val="00F77328"/>
    <w:rsid w:val="00F77EA0"/>
    <w:rsid w:val="00F80828"/>
    <w:rsid w:val="00F80E50"/>
    <w:rsid w:val="00F8328C"/>
    <w:rsid w:val="00F832E1"/>
    <w:rsid w:val="00F845FA"/>
    <w:rsid w:val="00F8486F"/>
    <w:rsid w:val="00F84FC4"/>
    <w:rsid w:val="00F84FEE"/>
    <w:rsid w:val="00F871F4"/>
    <w:rsid w:val="00F87812"/>
    <w:rsid w:val="00F9046D"/>
    <w:rsid w:val="00F90597"/>
    <w:rsid w:val="00F908BC"/>
    <w:rsid w:val="00F90953"/>
    <w:rsid w:val="00F9134C"/>
    <w:rsid w:val="00F91579"/>
    <w:rsid w:val="00F9173C"/>
    <w:rsid w:val="00F9245A"/>
    <w:rsid w:val="00F92BA3"/>
    <w:rsid w:val="00F939EC"/>
    <w:rsid w:val="00F9557E"/>
    <w:rsid w:val="00F95CAB"/>
    <w:rsid w:val="00F967D2"/>
    <w:rsid w:val="00F968BB"/>
    <w:rsid w:val="00F96F29"/>
    <w:rsid w:val="00F977F3"/>
    <w:rsid w:val="00F97C64"/>
    <w:rsid w:val="00F97D8C"/>
    <w:rsid w:val="00FA0996"/>
    <w:rsid w:val="00FA1AE3"/>
    <w:rsid w:val="00FA1E42"/>
    <w:rsid w:val="00FA249D"/>
    <w:rsid w:val="00FA2E02"/>
    <w:rsid w:val="00FA3046"/>
    <w:rsid w:val="00FA38F2"/>
    <w:rsid w:val="00FA40B8"/>
    <w:rsid w:val="00FA4446"/>
    <w:rsid w:val="00FA58F7"/>
    <w:rsid w:val="00FA5926"/>
    <w:rsid w:val="00FA6AFC"/>
    <w:rsid w:val="00FB0070"/>
    <w:rsid w:val="00FB0835"/>
    <w:rsid w:val="00FB084A"/>
    <w:rsid w:val="00FB1039"/>
    <w:rsid w:val="00FB1B3E"/>
    <w:rsid w:val="00FB1DBA"/>
    <w:rsid w:val="00FB2306"/>
    <w:rsid w:val="00FB2533"/>
    <w:rsid w:val="00FB38CD"/>
    <w:rsid w:val="00FB39CD"/>
    <w:rsid w:val="00FB4D88"/>
    <w:rsid w:val="00FB552A"/>
    <w:rsid w:val="00FB5880"/>
    <w:rsid w:val="00FB5E9A"/>
    <w:rsid w:val="00FB70E4"/>
    <w:rsid w:val="00FC07EA"/>
    <w:rsid w:val="00FC10B0"/>
    <w:rsid w:val="00FC1261"/>
    <w:rsid w:val="00FC12AF"/>
    <w:rsid w:val="00FC1742"/>
    <w:rsid w:val="00FC2C5B"/>
    <w:rsid w:val="00FC2F58"/>
    <w:rsid w:val="00FC5BF0"/>
    <w:rsid w:val="00FC62A6"/>
    <w:rsid w:val="00FC696D"/>
    <w:rsid w:val="00FD04AF"/>
    <w:rsid w:val="00FD09CE"/>
    <w:rsid w:val="00FD1A3A"/>
    <w:rsid w:val="00FD211F"/>
    <w:rsid w:val="00FD39F5"/>
    <w:rsid w:val="00FD4A5F"/>
    <w:rsid w:val="00FD4DE5"/>
    <w:rsid w:val="00FD5B17"/>
    <w:rsid w:val="00FD6202"/>
    <w:rsid w:val="00FD6AE8"/>
    <w:rsid w:val="00FD6B05"/>
    <w:rsid w:val="00FD7561"/>
    <w:rsid w:val="00FD7924"/>
    <w:rsid w:val="00FE1B50"/>
    <w:rsid w:val="00FE1F4E"/>
    <w:rsid w:val="00FE2000"/>
    <w:rsid w:val="00FE2865"/>
    <w:rsid w:val="00FE2B96"/>
    <w:rsid w:val="00FE2F40"/>
    <w:rsid w:val="00FE31B9"/>
    <w:rsid w:val="00FE3635"/>
    <w:rsid w:val="00FE368F"/>
    <w:rsid w:val="00FE425C"/>
    <w:rsid w:val="00FE50C3"/>
    <w:rsid w:val="00FE5A1E"/>
    <w:rsid w:val="00FE5FFD"/>
    <w:rsid w:val="00FE66B3"/>
    <w:rsid w:val="00FE72B2"/>
    <w:rsid w:val="00FE7C3A"/>
    <w:rsid w:val="00FE7E5F"/>
    <w:rsid w:val="00FE7EDF"/>
    <w:rsid w:val="00FF1093"/>
    <w:rsid w:val="00FF10C7"/>
    <w:rsid w:val="00FF1B8D"/>
    <w:rsid w:val="00FF1C37"/>
    <w:rsid w:val="00FF1D23"/>
    <w:rsid w:val="00FF1DCF"/>
    <w:rsid w:val="00FF2B6F"/>
    <w:rsid w:val="00FF3A58"/>
    <w:rsid w:val="00FF3ADD"/>
    <w:rsid w:val="00FF448F"/>
    <w:rsid w:val="00FF48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0FCBBC2"/>
  <w15:docId w15:val="{0FCE8A07-DF92-4418-99D9-D0BB57C84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2448"/>
    <w:pPr>
      <w:spacing w:after="120" w:line="240" w:lineRule="auto"/>
    </w:pPr>
    <w:rPr>
      <w:rFonts w:ascii="Calibri" w:hAnsi="Calibri"/>
      <w:color w:val="404040" w:themeColor="text1" w:themeTint="BF"/>
    </w:rPr>
  </w:style>
  <w:style w:type="paragraph" w:styleId="Heading1">
    <w:name w:val="heading 1"/>
    <w:basedOn w:val="Normal"/>
    <w:next w:val="Normal"/>
    <w:link w:val="Heading1Char"/>
    <w:uiPriority w:val="9"/>
    <w:qFormat/>
    <w:rsid w:val="00770182"/>
    <w:pPr>
      <w:keepNext/>
      <w:keepLines/>
      <w:spacing w:before="240" w:after="0"/>
      <w:outlineLvl w:val="0"/>
    </w:pPr>
    <w:rPr>
      <w:rFonts w:eastAsiaTheme="majorEastAsia" w:cstheme="majorBidi"/>
      <w:b/>
      <w:caps/>
      <w:sz w:val="36"/>
      <w:szCs w:val="32"/>
    </w:rPr>
  </w:style>
  <w:style w:type="paragraph" w:styleId="Heading2">
    <w:name w:val="heading 2"/>
    <w:aliases w:val="Heading 2 Char Char Char Char Char Char Char Char Char,Activity,h2,h21,h22"/>
    <w:basedOn w:val="Normal"/>
    <w:next w:val="Normal"/>
    <w:link w:val="Heading2Char"/>
    <w:uiPriority w:val="9"/>
    <w:unhideWhenUsed/>
    <w:qFormat/>
    <w:rsid w:val="00911DA5"/>
    <w:pPr>
      <w:keepNext/>
      <w:keepLines/>
      <w:spacing w:before="40" w:after="0"/>
      <w:outlineLvl w:val="1"/>
    </w:pPr>
    <w:rPr>
      <w:rFonts w:eastAsiaTheme="majorEastAsia" w:cstheme="majorBidi"/>
      <w:sz w:val="28"/>
      <w:szCs w:val="26"/>
    </w:rPr>
  </w:style>
  <w:style w:type="paragraph" w:styleId="Heading3">
    <w:name w:val="heading 3"/>
    <w:aliases w:val="Heading 3 Char Char Char,Heading 3 Char Char Char Char,Head 3,h3,h31,h32"/>
    <w:basedOn w:val="Normal"/>
    <w:next w:val="Normal"/>
    <w:link w:val="Heading3Char"/>
    <w:uiPriority w:val="9"/>
    <w:unhideWhenUsed/>
    <w:qFormat/>
    <w:rsid w:val="00550002"/>
    <w:pPr>
      <w:keepNext/>
      <w:keepLines/>
      <w:spacing w:before="40" w:after="0"/>
      <w:outlineLvl w:val="2"/>
    </w:pPr>
    <w:rPr>
      <w:rFonts w:eastAsiaTheme="majorEastAsia" w:cstheme="majorBidi"/>
      <w:sz w:val="24"/>
      <w:szCs w:val="24"/>
    </w:rPr>
  </w:style>
  <w:style w:type="paragraph" w:styleId="Heading4">
    <w:name w:val="heading 4"/>
    <w:basedOn w:val="Normal"/>
    <w:next w:val="Normal"/>
    <w:link w:val="Heading4Char"/>
    <w:uiPriority w:val="9"/>
    <w:unhideWhenUsed/>
    <w:qFormat/>
    <w:rsid w:val="00AB014B"/>
    <w:pPr>
      <w:keepNext/>
      <w:keepLines/>
      <w:spacing w:before="40" w:after="0"/>
      <w:outlineLvl w:val="3"/>
    </w:pPr>
    <w:rPr>
      <w:rFonts w:eastAsiaTheme="majorEastAsia" w:cstheme="majorBidi"/>
      <w:i/>
      <w:iCs/>
    </w:rPr>
  </w:style>
  <w:style w:type="paragraph" w:styleId="Heading5">
    <w:name w:val="heading 5"/>
    <w:aliases w:val="DeptName"/>
    <w:basedOn w:val="Normal"/>
    <w:next w:val="Normal"/>
    <w:link w:val="Heading5Char"/>
    <w:uiPriority w:val="9"/>
    <w:unhideWhenUsed/>
    <w:qFormat/>
    <w:rsid w:val="00106EF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aliases w:val="Sub Dept,H6"/>
    <w:basedOn w:val="Normal"/>
    <w:next w:val="Normal"/>
    <w:link w:val="Heading6Char"/>
    <w:uiPriority w:val="9"/>
    <w:unhideWhenUsed/>
    <w:qFormat/>
    <w:rsid w:val="00106EF4"/>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aliases w:val="DocType"/>
    <w:basedOn w:val="Normal"/>
    <w:next w:val="Normal"/>
    <w:link w:val="Heading7Char"/>
    <w:uiPriority w:val="9"/>
    <w:unhideWhenUsed/>
    <w:qFormat/>
    <w:rsid w:val="00106EF4"/>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106EF4"/>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AuthorDate"/>
    <w:basedOn w:val="Normal"/>
    <w:next w:val="Normal"/>
    <w:link w:val="Heading9Char"/>
    <w:uiPriority w:val="9"/>
    <w:unhideWhenUsed/>
    <w:qFormat/>
    <w:rsid w:val="00106EF4"/>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1,Normal Sentence,b1,Colorful List - Accent 11,List Paragraph Char Char,lp1,Number_1,List Paragraph2,new,SGLText List Paragraph,List Paragraph11,Bullet List,Use Case List Paragraph,Heading2,Body Bullet,d_bodyb,Bullet Number"/>
    <w:basedOn w:val="Normal"/>
    <w:link w:val="ListParagraphChar"/>
    <w:uiPriority w:val="34"/>
    <w:qFormat/>
    <w:rsid w:val="00106EF4"/>
    <w:pPr>
      <w:ind w:left="720"/>
      <w:contextualSpacing/>
    </w:pPr>
  </w:style>
  <w:style w:type="character" w:customStyle="1" w:styleId="Heading1Char">
    <w:name w:val="Heading 1 Char"/>
    <w:basedOn w:val="DefaultParagraphFont"/>
    <w:link w:val="Heading1"/>
    <w:uiPriority w:val="9"/>
    <w:rsid w:val="00770182"/>
    <w:rPr>
      <w:rFonts w:ascii="Calibri" w:eastAsiaTheme="majorEastAsia" w:hAnsi="Calibri" w:cstheme="majorBidi"/>
      <w:b/>
      <w:caps/>
      <w:color w:val="404040" w:themeColor="text1" w:themeTint="BF"/>
      <w:sz w:val="36"/>
      <w:szCs w:val="32"/>
    </w:rPr>
  </w:style>
  <w:style w:type="character" w:customStyle="1" w:styleId="Heading2Char">
    <w:name w:val="Heading 2 Char"/>
    <w:aliases w:val="Heading 2 Char Char Char Char Char Char Char Char Char Char,Activity Char,h2 Char,h21 Char,h22 Char"/>
    <w:basedOn w:val="DefaultParagraphFont"/>
    <w:link w:val="Heading2"/>
    <w:uiPriority w:val="9"/>
    <w:rsid w:val="00911DA5"/>
    <w:rPr>
      <w:rFonts w:ascii="Calibri" w:eastAsiaTheme="majorEastAsia" w:hAnsi="Calibri" w:cstheme="majorBidi"/>
      <w:color w:val="404040" w:themeColor="text1" w:themeTint="BF"/>
      <w:sz w:val="28"/>
      <w:szCs w:val="26"/>
    </w:rPr>
  </w:style>
  <w:style w:type="character" w:customStyle="1" w:styleId="Heading3Char">
    <w:name w:val="Heading 3 Char"/>
    <w:aliases w:val="Heading 3 Char Char Char Char1,Heading 3 Char Char Char Char Char,Head 3 Char,h3 Char,h31 Char,h32 Char"/>
    <w:basedOn w:val="DefaultParagraphFont"/>
    <w:link w:val="Heading3"/>
    <w:uiPriority w:val="9"/>
    <w:rsid w:val="00550002"/>
    <w:rPr>
      <w:rFonts w:ascii="Calibri" w:eastAsiaTheme="majorEastAsia" w:hAnsi="Calibri" w:cstheme="majorBidi"/>
      <w:color w:val="404040" w:themeColor="text1" w:themeTint="BF"/>
      <w:sz w:val="24"/>
      <w:szCs w:val="24"/>
    </w:rPr>
  </w:style>
  <w:style w:type="character" w:customStyle="1" w:styleId="Heading4Char">
    <w:name w:val="Heading 4 Char"/>
    <w:basedOn w:val="DefaultParagraphFont"/>
    <w:link w:val="Heading4"/>
    <w:uiPriority w:val="9"/>
    <w:rsid w:val="00AB014B"/>
    <w:rPr>
      <w:rFonts w:ascii="Calibri" w:eastAsiaTheme="majorEastAsia" w:hAnsi="Calibri" w:cstheme="majorBidi"/>
      <w:i/>
      <w:iCs/>
      <w:color w:val="404040" w:themeColor="text1" w:themeTint="BF"/>
    </w:rPr>
  </w:style>
  <w:style w:type="character" w:customStyle="1" w:styleId="Heading5Char">
    <w:name w:val="Heading 5 Char"/>
    <w:aliases w:val="DeptName Char"/>
    <w:basedOn w:val="DefaultParagraphFont"/>
    <w:link w:val="Heading5"/>
    <w:uiPriority w:val="9"/>
    <w:semiHidden/>
    <w:rsid w:val="00106EF4"/>
    <w:rPr>
      <w:rFonts w:asciiTheme="majorHAnsi" w:eastAsiaTheme="majorEastAsia" w:hAnsiTheme="majorHAnsi" w:cstheme="majorBidi"/>
      <w:color w:val="2E74B5" w:themeColor="accent1" w:themeShade="BF"/>
    </w:rPr>
  </w:style>
  <w:style w:type="character" w:customStyle="1" w:styleId="Heading6Char">
    <w:name w:val="Heading 6 Char"/>
    <w:aliases w:val="Sub Dept Char,H6 Char"/>
    <w:basedOn w:val="DefaultParagraphFont"/>
    <w:link w:val="Heading6"/>
    <w:uiPriority w:val="9"/>
    <w:semiHidden/>
    <w:rsid w:val="00106EF4"/>
    <w:rPr>
      <w:rFonts w:asciiTheme="majorHAnsi" w:eastAsiaTheme="majorEastAsia" w:hAnsiTheme="majorHAnsi" w:cstheme="majorBidi"/>
      <w:color w:val="1F4D78" w:themeColor="accent1" w:themeShade="7F"/>
    </w:rPr>
  </w:style>
  <w:style w:type="character" w:customStyle="1" w:styleId="Heading7Char">
    <w:name w:val="Heading 7 Char"/>
    <w:aliases w:val="DocType Char"/>
    <w:basedOn w:val="DefaultParagraphFont"/>
    <w:link w:val="Heading7"/>
    <w:uiPriority w:val="9"/>
    <w:semiHidden/>
    <w:rsid w:val="00106EF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06EF4"/>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AuthorDate Char"/>
    <w:basedOn w:val="DefaultParagraphFont"/>
    <w:link w:val="Heading9"/>
    <w:uiPriority w:val="9"/>
    <w:semiHidden/>
    <w:rsid w:val="00106EF4"/>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link w:val="CaptionChar"/>
    <w:uiPriority w:val="35"/>
    <w:unhideWhenUsed/>
    <w:qFormat/>
    <w:rsid w:val="00416BAA"/>
    <w:pPr>
      <w:spacing w:after="200"/>
    </w:pPr>
    <w:rPr>
      <w:rFonts w:eastAsiaTheme="minorEastAsia"/>
      <w:i/>
      <w:iCs/>
      <w:color w:val="44546A" w:themeColor="text2"/>
      <w:sz w:val="18"/>
      <w:szCs w:val="18"/>
    </w:rPr>
  </w:style>
  <w:style w:type="character" w:customStyle="1" w:styleId="CaptionChar">
    <w:name w:val="Caption Char"/>
    <w:link w:val="Caption"/>
    <w:uiPriority w:val="35"/>
    <w:locked/>
    <w:rsid w:val="00416BAA"/>
    <w:rPr>
      <w:rFonts w:eastAsiaTheme="minorEastAsia"/>
      <w:i/>
      <w:iCs/>
      <w:color w:val="44546A" w:themeColor="text2"/>
      <w:sz w:val="18"/>
      <w:szCs w:val="18"/>
    </w:rPr>
  </w:style>
  <w:style w:type="paragraph" w:styleId="Header">
    <w:name w:val="header"/>
    <w:basedOn w:val="Normal"/>
    <w:link w:val="HeaderChar"/>
    <w:uiPriority w:val="99"/>
    <w:unhideWhenUsed/>
    <w:rsid w:val="00416BAA"/>
    <w:pPr>
      <w:tabs>
        <w:tab w:val="center" w:pos="4680"/>
        <w:tab w:val="right" w:pos="9360"/>
      </w:tabs>
      <w:spacing w:after="0"/>
    </w:pPr>
  </w:style>
  <w:style w:type="character" w:customStyle="1" w:styleId="HeaderChar">
    <w:name w:val="Header Char"/>
    <w:basedOn w:val="DefaultParagraphFont"/>
    <w:link w:val="Header"/>
    <w:uiPriority w:val="99"/>
    <w:rsid w:val="00416BAA"/>
  </w:style>
  <w:style w:type="paragraph" w:styleId="Footer">
    <w:name w:val="footer"/>
    <w:basedOn w:val="Normal"/>
    <w:link w:val="FooterChar"/>
    <w:unhideWhenUsed/>
    <w:rsid w:val="00416BAA"/>
    <w:pPr>
      <w:tabs>
        <w:tab w:val="center" w:pos="4680"/>
        <w:tab w:val="right" w:pos="9360"/>
      </w:tabs>
      <w:spacing w:after="0"/>
    </w:pPr>
  </w:style>
  <w:style w:type="character" w:customStyle="1" w:styleId="FooterChar">
    <w:name w:val="Footer Char"/>
    <w:basedOn w:val="DefaultParagraphFont"/>
    <w:link w:val="Footer"/>
    <w:rsid w:val="00416BAA"/>
  </w:style>
  <w:style w:type="paragraph" w:styleId="BodyText">
    <w:name w:val="Body Text"/>
    <w:link w:val="BodyTextChar"/>
    <w:rsid w:val="00416BAA"/>
    <w:pPr>
      <w:widowControl w:val="0"/>
      <w:spacing w:after="120" w:line="240" w:lineRule="auto"/>
    </w:pPr>
    <w:rPr>
      <w:rFonts w:ascii="Trebuchet MS" w:eastAsia="Times New Roman" w:hAnsi="Trebuchet MS" w:cs="Arial"/>
      <w:sz w:val="20"/>
      <w:szCs w:val="20"/>
      <w:lang w:val="en-AU"/>
    </w:rPr>
  </w:style>
  <w:style w:type="character" w:customStyle="1" w:styleId="BodyTextChar">
    <w:name w:val="Body Text Char"/>
    <w:basedOn w:val="DefaultParagraphFont"/>
    <w:link w:val="BodyText"/>
    <w:rsid w:val="00416BAA"/>
    <w:rPr>
      <w:rFonts w:ascii="Trebuchet MS" w:eastAsia="Times New Roman" w:hAnsi="Trebuchet MS" w:cs="Arial"/>
      <w:sz w:val="20"/>
      <w:szCs w:val="20"/>
      <w:lang w:val="en-AU"/>
    </w:rPr>
  </w:style>
  <w:style w:type="table" w:styleId="TableGrid">
    <w:name w:val="Table Grid"/>
    <w:basedOn w:val="TableNormal"/>
    <w:uiPriority w:val="39"/>
    <w:rsid w:val="00416B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90953"/>
    <w:rPr>
      <w:rFonts w:ascii="Trebuchet MS" w:hAnsi="Trebuchet MS"/>
      <w:color w:val="333399"/>
      <w:sz w:val="18"/>
      <w:szCs w:val="18"/>
      <w:u w:val="single"/>
    </w:rPr>
  </w:style>
  <w:style w:type="paragraph" w:customStyle="1" w:styleId="ColumnHeading">
    <w:name w:val="Column Heading"/>
    <w:basedOn w:val="BodyText"/>
    <w:uiPriority w:val="99"/>
    <w:rsid w:val="00F90953"/>
    <w:pPr>
      <w:keepNext/>
      <w:widowControl/>
      <w:spacing w:before="60" w:after="60"/>
      <w:jc w:val="center"/>
    </w:pPr>
    <w:rPr>
      <w:rFonts w:ascii="Arial" w:hAnsi="Arial"/>
      <w:b/>
      <w:sz w:val="18"/>
      <w:lang w:eastAsia="en-AU"/>
    </w:rPr>
  </w:style>
  <w:style w:type="character" w:customStyle="1" w:styleId="ListParagraphChar">
    <w:name w:val="List Paragraph Char"/>
    <w:aliases w:val="List Paragraph1 Char,Normal Sentence Char,b1 Char,Colorful List - Accent 11 Char,List Paragraph Char Char Char,lp1 Char,Number_1 Char,List Paragraph2 Char,new Char,SGLText List Paragraph Char,List Paragraph11 Char,Bullet List Char"/>
    <w:basedOn w:val="DefaultParagraphFont"/>
    <w:link w:val="ListParagraph"/>
    <w:uiPriority w:val="34"/>
    <w:qFormat/>
    <w:rsid w:val="00DD0B07"/>
  </w:style>
  <w:style w:type="paragraph" w:styleId="TOCHeading">
    <w:name w:val="TOC Heading"/>
    <w:basedOn w:val="Heading1"/>
    <w:next w:val="Normal"/>
    <w:uiPriority w:val="39"/>
    <w:unhideWhenUsed/>
    <w:qFormat/>
    <w:rsid w:val="00DD0B07"/>
    <w:pPr>
      <w:outlineLvl w:val="9"/>
    </w:pPr>
  </w:style>
  <w:style w:type="paragraph" w:styleId="TOC1">
    <w:name w:val="toc 1"/>
    <w:basedOn w:val="Normal"/>
    <w:next w:val="Normal"/>
    <w:autoRedefine/>
    <w:uiPriority w:val="39"/>
    <w:unhideWhenUsed/>
    <w:rsid w:val="00DD0B07"/>
    <w:pPr>
      <w:spacing w:after="100"/>
    </w:pPr>
  </w:style>
  <w:style w:type="paragraph" w:styleId="TOC2">
    <w:name w:val="toc 2"/>
    <w:basedOn w:val="Normal"/>
    <w:next w:val="Normal"/>
    <w:autoRedefine/>
    <w:uiPriority w:val="39"/>
    <w:unhideWhenUsed/>
    <w:rsid w:val="00DD0B07"/>
    <w:pPr>
      <w:spacing w:after="100"/>
      <w:ind w:left="220"/>
    </w:pPr>
  </w:style>
  <w:style w:type="paragraph" w:styleId="TOC3">
    <w:name w:val="toc 3"/>
    <w:basedOn w:val="Normal"/>
    <w:next w:val="Normal"/>
    <w:autoRedefine/>
    <w:uiPriority w:val="39"/>
    <w:unhideWhenUsed/>
    <w:rsid w:val="00DD0B07"/>
    <w:pPr>
      <w:spacing w:after="100"/>
      <w:ind w:left="440"/>
    </w:pPr>
  </w:style>
  <w:style w:type="paragraph" w:customStyle="1" w:styleId="TableNormal1">
    <w:name w:val="Table Normal1"/>
    <w:basedOn w:val="Normal"/>
    <w:rsid w:val="00787588"/>
    <w:pPr>
      <w:spacing w:before="60" w:after="60"/>
    </w:pPr>
    <w:rPr>
      <w:rFonts w:ascii="Arial" w:eastAsia="Times New Roman" w:hAnsi="Arial" w:cs="Arial"/>
      <w:b/>
      <w:bCs/>
      <w:szCs w:val="20"/>
      <w:lang w:val="en-AU" w:eastAsia="en-AU"/>
    </w:rPr>
  </w:style>
  <w:style w:type="paragraph" w:styleId="Title">
    <w:name w:val="Title"/>
    <w:basedOn w:val="Normal"/>
    <w:next w:val="Normal"/>
    <w:link w:val="TitleChar"/>
    <w:uiPriority w:val="10"/>
    <w:qFormat/>
    <w:rsid w:val="004A16D7"/>
    <w:pPr>
      <w:spacing w:after="0"/>
      <w:contextualSpacing/>
      <w:jc w:val="center"/>
    </w:pPr>
    <w:rPr>
      <w:rFonts w:asciiTheme="majorHAnsi" w:eastAsiaTheme="majorEastAsia" w:hAnsiTheme="majorHAnsi" w:cstheme="majorBidi"/>
      <w:b/>
      <w:color w:val="0D0D0D" w:themeColor="text1" w:themeTint="F2"/>
      <w:spacing w:val="-10"/>
      <w:kern w:val="28"/>
      <w:sz w:val="40"/>
      <w:szCs w:val="56"/>
    </w:rPr>
  </w:style>
  <w:style w:type="character" w:customStyle="1" w:styleId="TitleChar">
    <w:name w:val="Title Char"/>
    <w:basedOn w:val="DefaultParagraphFont"/>
    <w:link w:val="Title"/>
    <w:uiPriority w:val="10"/>
    <w:rsid w:val="004A16D7"/>
    <w:rPr>
      <w:rFonts w:asciiTheme="majorHAnsi" w:eastAsiaTheme="majorEastAsia" w:hAnsiTheme="majorHAnsi" w:cstheme="majorBidi"/>
      <w:b/>
      <w:color w:val="0D0D0D" w:themeColor="text1" w:themeTint="F2"/>
      <w:spacing w:val="-10"/>
      <w:kern w:val="28"/>
      <w:sz w:val="40"/>
      <w:szCs w:val="56"/>
    </w:rPr>
  </w:style>
  <w:style w:type="paragraph" w:customStyle="1" w:styleId="DocumentInfoHeading">
    <w:name w:val="Document_Info_Heading"/>
    <w:basedOn w:val="Normal"/>
    <w:next w:val="Normal"/>
    <w:rsid w:val="004C391B"/>
    <w:pPr>
      <w:pBdr>
        <w:top w:val="single" w:sz="6" w:space="1" w:color="auto"/>
      </w:pBdr>
      <w:shd w:val="pct5" w:color="auto" w:fill="FFFFFF"/>
      <w:spacing w:before="360" w:after="240"/>
    </w:pPr>
    <w:rPr>
      <w:rFonts w:ascii="Arial" w:eastAsia="Times New Roman" w:hAnsi="Arial" w:cs="Arial"/>
      <w:b/>
      <w:sz w:val="28"/>
      <w:szCs w:val="20"/>
      <w:lang w:val="en-AU" w:eastAsia="en-AU"/>
    </w:rPr>
  </w:style>
  <w:style w:type="table" w:customStyle="1" w:styleId="GridTable1Light1">
    <w:name w:val="Grid Table 1 Light1"/>
    <w:aliases w:val="Grid Table 1 Light Architecture"/>
    <w:basedOn w:val="TableNormal"/>
    <w:uiPriority w:val="46"/>
    <w:rsid w:val="00166973"/>
    <w:pPr>
      <w:spacing w:after="0" w:line="240" w:lineRule="auto"/>
    </w:pPr>
    <w:rPr>
      <w:color w:val="F2F2F2" w:themeColor="background1" w:themeShade="F2"/>
      <w:sz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jc w:val="left"/>
      </w:pPr>
      <w:rPr>
        <w:rFonts w:ascii="Calibri" w:hAnsi="Calibri"/>
        <w:b w:val="0"/>
        <w:bCs/>
        <w:color w:val="FFFFFF" w:themeColor="background1"/>
        <w:sz w:val="20"/>
      </w:rPr>
      <w:tblPr/>
      <w:tcPr>
        <w:shd w:val="clear" w:color="auto" w:fill="A6A6A6" w:themeFill="background1" w:themeFillShade="A6"/>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1"/>
    <w:qFormat/>
    <w:rsid w:val="006C08DF"/>
    <w:pPr>
      <w:numPr>
        <w:ilvl w:val="1"/>
      </w:numPr>
    </w:pPr>
    <w:rPr>
      <w:rFonts w:eastAsiaTheme="minorEastAsia"/>
      <w:caps/>
      <w:spacing w:val="15"/>
      <w:sz w:val="36"/>
    </w:rPr>
  </w:style>
  <w:style w:type="character" w:customStyle="1" w:styleId="SubtitleChar">
    <w:name w:val="Subtitle Char"/>
    <w:basedOn w:val="DefaultParagraphFont"/>
    <w:link w:val="Subtitle"/>
    <w:uiPriority w:val="11"/>
    <w:rsid w:val="006C08DF"/>
    <w:rPr>
      <w:rFonts w:eastAsiaTheme="minorEastAsia"/>
      <w:caps/>
      <w:color w:val="000000" w:themeColor="text1"/>
      <w:spacing w:val="15"/>
      <w:sz w:val="36"/>
    </w:rPr>
  </w:style>
  <w:style w:type="paragraph" w:customStyle="1" w:styleId="Normal0">
    <w:name w:val="[Normal]"/>
    <w:rsid w:val="00BC7E6A"/>
    <w:pPr>
      <w:widowControl w:val="0"/>
      <w:autoSpaceDE w:val="0"/>
      <w:autoSpaceDN w:val="0"/>
      <w:adjustRightInd w:val="0"/>
      <w:spacing w:after="0" w:line="240" w:lineRule="auto"/>
    </w:pPr>
    <w:rPr>
      <w:rFonts w:ascii="Arial" w:hAnsi="Arial" w:cs="Arial"/>
      <w:sz w:val="24"/>
      <w:szCs w:val="24"/>
    </w:rPr>
  </w:style>
  <w:style w:type="character" w:styleId="CommentReference">
    <w:name w:val="annotation reference"/>
    <w:basedOn w:val="DefaultParagraphFont"/>
    <w:uiPriority w:val="99"/>
    <w:semiHidden/>
    <w:unhideWhenUsed/>
    <w:rsid w:val="00E70291"/>
    <w:rPr>
      <w:sz w:val="16"/>
      <w:szCs w:val="16"/>
    </w:rPr>
  </w:style>
  <w:style w:type="paragraph" w:styleId="CommentText">
    <w:name w:val="annotation text"/>
    <w:basedOn w:val="Normal"/>
    <w:link w:val="CommentTextChar"/>
    <w:uiPriority w:val="99"/>
    <w:unhideWhenUsed/>
    <w:rsid w:val="00E70291"/>
    <w:rPr>
      <w:sz w:val="20"/>
      <w:szCs w:val="20"/>
    </w:rPr>
  </w:style>
  <w:style w:type="character" w:customStyle="1" w:styleId="CommentTextChar">
    <w:name w:val="Comment Text Char"/>
    <w:basedOn w:val="DefaultParagraphFont"/>
    <w:link w:val="CommentText"/>
    <w:uiPriority w:val="99"/>
    <w:rsid w:val="00E70291"/>
    <w:rPr>
      <w:rFonts w:ascii="Calibri" w:hAnsi="Calibri"/>
      <w:color w:val="404040" w:themeColor="text1" w:themeTint="BF"/>
      <w:sz w:val="20"/>
      <w:szCs w:val="20"/>
    </w:rPr>
  </w:style>
  <w:style w:type="paragraph" w:styleId="CommentSubject">
    <w:name w:val="annotation subject"/>
    <w:basedOn w:val="CommentText"/>
    <w:next w:val="CommentText"/>
    <w:link w:val="CommentSubjectChar"/>
    <w:uiPriority w:val="99"/>
    <w:semiHidden/>
    <w:unhideWhenUsed/>
    <w:rsid w:val="00E70291"/>
    <w:rPr>
      <w:b/>
      <w:bCs/>
    </w:rPr>
  </w:style>
  <w:style w:type="character" w:customStyle="1" w:styleId="CommentSubjectChar">
    <w:name w:val="Comment Subject Char"/>
    <w:basedOn w:val="CommentTextChar"/>
    <w:link w:val="CommentSubject"/>
    <w:uiPriority w:val="99"/>
    <w:semiHidden/>
    <w:rsid w:val="00E70291"/>
    <w:rPr>
      <w:rFonts w:ascii="Calibri" w:hAnsi="Calibri"/>
      <w:b/>
      <w:bCs/>
      <w:color w:val="404040" w:themeColor="text1" w:themeTint="BF"/>
      <w:sz w:val="20"/>
      <w:szCs w:val="20"/>
    </w:rPr>
  </w:style>
  <w:style w:type="paragraph" w:styleId="BalloonText">
    <w:name w:val="Balloon Text"/>
    <w:basedOn w:val="Normal"/>
    <w:link w:val="BalloonTextChar"/>
    <w:uiPriority w:val="99"/>
    <w:semiHidden/>
    <w:unhideWhenUsed/>
    <w:rsid w:val="00E7029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91"/>
    <w:rPr>
      <w:rFonts w:ascii="Segoe UI" w:hAnsi="Segoe UI" w:cs="Segoe UI"/>
      <w:color w:val="404040" w:themeColor="text1" w:themeTint="BF"/>
      <w:sz w:val="18"/>
      <w:szCs w:val="18"/>
    </w:rPr>
  </w:style>
  <w:style w:type="paragraph" w:styleId="ListNumber">
    <w:name w:val="List Number"/>
    <w:basedOn w:val="ListBullet"/>
    <w:rsid w:val="005C4F94"/>
    <w:pPr>
      <w:widowControl w:val="0"/>
      <w:numPr>
        <w:numId w:val="3"/>
      </w:numPr>
      <w:tabs>
        <w:tab w:val="clear" w:pos="1477"/>
      </w:tabs>
      <w:spacing w:after="80"/>
      <w:ind w:left="432" w:hanging="432"/>
      <w:contextualSpacing w:val="0"/>
    </w:pPr>
    <w:rPr>
      <w:rFonts w:ascii="Trebuchet MS" w:eastAsia="Times New Roman" w:hAnsi="Trebuchet MS" w:cs="Arial"/>
      <w:color w:val="auto"/>
      <w:sz w:val="20"/>
      <w:szCs w:val="20"/>
      <w:lang w:val="en-AU"/>
    </w:rPr>
  </w:style>
  <w:style w:type="paragraph" w:styleId="ListBullet">
    <w:name w:val="List Bullet"/>
    <w:basedOn w:val="Normal"/>
    <w:uiPriority w:val="99"/>
    <w:semiHidden/>
    <w:unhideWhenUsed/>
    <w:rsid w:val="005C4F94"/>
    <w:pPr>
      <w:numPr>
        <w:numId w:val="4"/>
      </w:numPr>
      <w:contextualSpacing/>
    </w:pPr>
  </w:style>
  <w:style w:type="paragraph" w:styleId="NormalWeb">
    <w:name w:val="Normal (Web)"/>
    <w:basedOn w:val="Normal"/>
    <w:uiPriority w:val="99"/>
    <w:unhideWhenUsed/>
    <w:rsid w:val="0034661D"/>
    <w:pPr>
      <w:spacing w:after="0"/>
    </w:pPr>
    <w:rPr>
      <w:rFonts w:ascii="Times New Roman" w:hAnsi="Times New Roman" w:cs="Times New Roman"/>
      <w:color w:val="auto"/>
      <w:sz w:val="24"/>
      <w:szCs w:val="24"/>
    </w:rPr>
  </w:style>
  <w:style w:type="character" w:customStyle="1" w:styleId="gmail-m-7100559759791003120msointenseemphasis">
    <w:name w:val="gmail-m_-7100559759791003120msointenseemphasis"/>
    <w:basedOn w:val="DefaultParagraphFont"/>
    <w:rsid w:val="0071797B"/>
  </w:style>
  <w:style w:type="character" w:styleId="FollowedHyperlink">
    <w:name w:val="FollowedHyperlink"/>
    <w:basedOn w:val="DefaultParagraphFont"/>
    <w:uiPriority w:val="99"/>
    <w:semiHidden/>
    <w:unhideWhenUsed/>
    <w:rsid w:val="00E025DF"/>
    <w:rPr>
      <w:color w:val="954F72" w:themeColor="followedHyperlink"/>
      <w:u w:val="single"/>
    </w:rPr>
  </w:style>
  <w:style w:type="table" w:styleId="GridTable1Light">
    <w:name w:val="Grid Table 1 Light"/>
    <w:basedOn w:val="TableNormal"/>
    <w:uiPriority w:val="46"/>
    <w:rsid w:val="007B2514"/>
    <w:pPr>
      <w:spacing w:after="0" w:line="240" w:lineRule="auto"/>
    </w:pPr>
    <w:rPr>
      <w:color w:val="F2F2F2" w:themeColor="background1" w:themeShade="F2"/>
      <w:sz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jc w:val="left"/>
      </w:pPr>
      <w:rPr>
        <w:rFonts w:ascii="Calibri" w:hAnsi="Calibri"/>
        <w:b w:val="0"/>
        <w:bCs/>
        <w:color w:val="FFFFFF" w:themeColor="background1"/>
        <w:sz w:val="20"/>
      </w:rPr>
      <w:tblPr/>
      <w:tcPr>
        <w:shd w:val="clear" w:color="auto" w:fill="A6A6A6" w:themeFill="background1" w:themeFillShade="A6"/>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
    <w:name w:val="Body"/>
    <w:rsid w:val="00BC484F"/>
    <w:pPr>
      <w:pBdr>
        <w:top w:val="nil"/>
        <w:left w:val="nil"/>
        <w:bottom w:val="nil"/>
        <w:right w:val="nil"/>
        <w:between w:val="nil"/>
        <w:bar w:val="nil"/>
      </w:pBdr>
      <w:spacing w:before="120" w:after="0" w:line="240" w:lineRule="auto"/>
    </w:pPr>
    <w:rPr>
      <w:rFonts w:ascii="Futura Md BT" w:eastAsia="Futura Md BT" w:hAnsi="Futura Md BT" w:cs="Futura Md BT"/>
      <w:color w:val="002855"/>
      <w:sz w:val="20"/>
      <w:szCs w:val="20"/>
      <w:u w:color="002855"/>
      <w:bdr w:val="nil"/>
    </w:rPr>
  </w:style>
  <w:style w:type="paragraph" w:styleId="Revision">
    <w:name w:val="Revision"/>
    <w:hidden/>
    <w:uiPriority w:val="99"/>
    <w:semiHidden/>
    <w:rsid w:val="00D94B9F"/>
    <w:pPr>
      <w:spacing w:after="0" w:line="240" w:lineRule="auto"/>
    </w:pPr>
    <w:rPr>
      <w:rFonts w:ascii="Calibri" w:hAnsi="Calibri"/>
      <w:color w:val="404040" w:themeColor="text1" w:themeTint="BF"/>
    </w:rPr>
  </w:style>
  <w:style w:type="paragraph" w:customStyle="1" w:styleId="pf0">
    <w:name w:val="pf0"/>
    <w:basedOn w:val="Normal"/>
    <w:rsid w:val="00336E68"/>
    <w:pPr>
      <w:spacing w:before="100" w:beforeAutospacing="1" w:after="100" w:afterAutospacing="1"/>
    </w:pPr>
    <w:rPr>
      <w:rFonts w:ascii="Times New Roman" w:eastAsia="Times New Roman" w:hAnsi="Times New Roman" w:cs="Times New Roman"/>
      <w:color w:val="auto"/>
      <w:sz w:val="24"/>
      <w:szCs w:val="24"/>
    </w:rPr>
  </w:style>
  <w:style w:type="character" w:customStyle="1" w:styleId="cf01">
    <w:name w:val="cf01"/>
    <w:basedOn w:val="DefaultParagraphFont"/>
    <w:rsid w:val="00336E68"/>
    <w:rPr>
      <w:rFonts w:ascii="Segoe UI" w:hAnsi="Segoe UI" w:cs="Segoe UI" w:hint="default"/>
      <w:color w:val="40404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4566">
      <w:bodyDiv w:val="1"/>
      <w:marLeft w:val="0"/>
      <w:marRight w:val="0"/>
      <w:marTop w:val="0"/>
      <w:marBottom w:val="0"/>
      <w:divBdr>
        <w:top w:val="none" w:sz="0" w:space="0" w:color="auto"/>
        <w:left w:val="none" w:sz="0" w:space="0" w:color="auto"/>
        <w:bottom w:val="none" w:sz="0" w:space="0" w:color="auto"/>
        <w:right w:val="none" w:sz="0" w:space="0" w:color="auto"/>
      </w:divBdr>
    </w:div>
    <w:div w:id="3364619">
      <w:bodyDiv w:val="1"/>
      <w:marLeft w:val="0"/>
      <w:marRight w:val="0"/>
      <w:marTop w:val="0"/>
      <w:marBottom w:val="0"/>
      <w:divBdr>
        <w:top w:val="none" w:sz="0" w:space="0" w:color="auto"/>
        <w:left w:val="none" w:sz="0" w:space="0" w:color="auto"/>
        <w:bottom w:val="none" w:sz="0" w:space="0" w:color="auto"/>
        <w:right w:val="none" w:sz="0" w:space="0" w:color="auto"/>
      </w:divBdr>
    </w:div>
    <w:div w:id="11078764">
      <w:bodyDiv w:val="1"/>
      <w:marLeft w:val="0"/>
      <w:marRight w:val="0"/>
      <w:marTop w:val="0"/>
      <w:marBottom w:val="0"/>
      <w:divBdr>
        <w:top w:val="none" w:sz="0" w:space="0" w:color="auto"/>
        <w:left w:val="none" w:sz="0" w:space="0" w:color="auto"/>
        <w:bottom w:val="none" w:sz="0" w:space="0" w:color="auto"/>
        <w:right w:val="none" w:sz="0" w:space="0" w:color="auto"/>
      </w:divBdr>
    </w:div>
    <w:div w:id="22485060">
      <w:bodyDiv w:val="1"/>
      <w:marLeft w:val="0"/>
      <w:marRight w:val="0"/>
      <w:marTop w:val="0"/>
      <w:marBottom w:val="0"/>
      <w:divBdr>
        <w:top w:val="none" w:sz="0" w:space="0" w:color="auto"/>
        <w:left w:val="none" w:sz="0" w:space="0" w:color="auto"/>
        <w:bottom w:val="none" w:sz="0" w:space="0" w:color="auto"/>
        <w:right w:val="none" w:sz="0" w:space="0" w:color="auto"/>
      </w:divBdr>
    </w:div>
    <w:div w:id="30081648">
      <w:bodyDiv w:val="1"/>
      <w:marLeft w:val="0"/>
      <w:marRight w:val="0"/>
      <w:marTop w:val="0"/>
      <w:marBottom w:val="0"/>
      <w:divBdr>
        <w:top w:val="none" w:sz="0" w:space="0" w:color="auto"/>
        <w:left w:val="none" w:sz="0" w:space="0" w:color="auto"/>
        <w:bottom w:val="none" w:sz="0" w:space="0" w:color="auto"/>
        <w:right w:val="none" w:sz="0" w:space="0" w:color="auto"/>
      </w:divBdr>
    </w:div>
    <w:div w:id="59864083">
      <w:bodyDiv w:val="1"/>
      <w:marLeft w:val="0"/>
      <w:marRight w:val="0"/>
      <w:marTop w:val="0"/>
      <w:marBottom w:val="0"/>
      <w:divBdr>
        <w:top w:val="none" w:sz="0" w:space="0" w:color="auto"/>
        <w:left w:val="none" w:sz="0" w:space="0" w:color="auto"/>
        <w:bottom w:val="none" w:sz="0" w:space="0" w:color="auto"/>
        <w:right w:val="none" w:sz="0" w:space="0" w:color="auto"/>
      </w:divBdr>
    </w:div>
    <w:div w:id="68966864">
      <w:bodyDiv w:val="1"/>
      <w:marLeft w:val="0"/>
      <w:marRight w:val="0"/>
      <w:marTop w:val="0"/>
      <w:marBottom w:val="0"/>
      <w:divBdr>
        <w:top w:val="none" w:sz="0" w:space="0" w:color="auto"/>
        <w:left w:val="none" w:sz="0" w:space="0" w:color="auto"/>
        <w:bottom w:val="none" w:sz="0" w:space="0" w:color="auto"/>
        <w:right w:val="none" w:sz="0" w:space="0" w:color="auto"/>
      </w:divBdr>
    </w:div>
    <w:div w:id="74858827">
      <w:bodyDiv w:val="1"/>
      <w:marLeft w:val="0"/>
      <w:marRight w:val="0"/>
      <w:marTop w:val="0"/>
      <w:marBottom w:val="0"/>
      <w:divBdr>
        <w:top w:val="none" w:sz="0" w:space="0" w:color="auto"/>
        <w:left w:val="none" w:sz="0" w:space="0" w:color="auto"/>
        <w:bottom w:val="none" w:sz="0" w:space="0" w:color="auto"/>
        <w:right w:val="none" w:sz="0" w:space="0" w:color="auto"/>
      </w:divBdr>
    </w:div>
    <w:div w:id="96826846">
      <w:bodyDiv w:val="1"/>
      <w:marLeft w:val="0"/>
      <w:marRight w:val="0"/>
      <w:marTop w:val="0"/>
      <w:marBottom w:val="0"/>
      <w:divBdr>
        <w:top w:val="none" w:sz="0" w:space="0" w:color="auto"/>
        <w:left w:val="none" w:sz="0" w:space="0" w:color="auto"/>
        <w:bottom w:val="none" w:sz="0" w:space="0" w:color="auto"/>
        <w:right w:val="none" w:sz="0" w:space="0" w:color="auto"/>
      </w:divBdr>
    </w:div>
    <w:div w:id="100413886">
      <w:bodyDiv w:val="1"/>
      <w:marLeft w:val="0"/>
      <w:marRight w:val="0"/>
      <w:marTop w:val="0"/>
      <w:marBottom w:val="0"/>
      <w:divBdr>
        <w:top w:val="none" w:sz="0" w:space="0" w:color="auto"/>
        <w:left w:val="none" w:sz="0" w:space="0" w:color="auto"/>
        <w:bottom w:val="none" w:sz="0" w:space="0" w:color="auto"/>
        <w:right w:val="none" w:sz="0" w:space="0" w:color="auto"/>
      </w:divBdr>
    </w:div>
    <w:div w:id="126318731">
      <w:bodyDiv w:val="1"/>
      <w:marLeft w:val="0"/>
      <w:marRight w:val="0"/>
      <w:marTop w:val="0"/>
      <w:marBottom w:val="0"/>
      <w:divBdr>
        <w:top w:val="none" w:sz="0" w:space="0" w:color="auto"/>
        <w:left w:val="none" w:sz="0" w:space="0" w:color="auto"/>
        <w:bottom w:val="none" w:sz="0" w:space="0" w:color="auto"/>
        <w:right w:val="none" w:sz="0" w:space="0" w:color="auto"/>
      </w:divBdr>
    </w:div>
    <w:div w:id="150873184">
      <w:bodyDiv w:val="1"/>
      <w:marLeft w:val="0"/>
      <w:marRight w:val="0"/>
      <w:marTop w:val="0"/>
      <w:marBottom w:val="0"/>
      <w:divBdr>
        <w:top w:val="none" w:sz="0" w:space="0" w:color="auto"/>
        <w:left w:val="none" w:sz="0" w:space="0" w:color="auto"/>
        <w:bottom w:val="none" w:sz="0" w:space="0" w:color="auto"/>
        <w:right w:val="none" w:sz="0" w:space="0" w:color="auto"/>
      </w:divBdr>
    </w:div>
    <w:div w:id="153495718">
      <w:bodyDiv w:val="1"/>
      <w:marLeft w:val="0"/>
      <w:marRight w:val="0"/>
      <w:marTop w:val="0"/>
      <w:marBottom w:val="0"/>
      <w:divBdr>
        <w:top w:val="none" w:sz="0" w:space="0" w:color="auto"/>
        <w:left w:val="none" w:sz="0" w:space="0" w:color="auto"/>
        <w:bottom w:val="none" w:sz="0" w:space="0" w:color="auto"/>
        <w:right w:val="none" w:sz="0" w:space="0" w:color="auto"/>
      </w:divBdr>
    </w:div>
    <w:div w:id="158541727">
      <w:bodyDiv w:val="1"/>
      <w:marLeft w:val="0"/>
      <w:marRight w:val="0"/>
      <w:marTop w:val="0"/>
      <w:marBottom w:val="0"/>
      <w:divBdr>
        <w:top w:val="none" w:sz="0" w:space="0" w:color="auto"/>
        <w:left w:val="none" w:sz="0" w:space="0" w:color="auto"/>
        <w:bottom w:val="none" w:sz="0" w:space="0" w:color="auto"/>
        <w:right w:val="none" w:sz="0" w:space="0" w:color="auto"/>
      </w:divBdr>
    </w:div>
    <w:div w:id="168259457">
      <w:bodyDiv w:val="1"/>
      <w:marLeft w:val="0"/>
      <w:marRight w:val="0"/>
      <w:marTop w:val="0"/>
      <w:marBottom w:val="0"/>
      <w:divBdr>
        <w:top w:val="none" w:sz="0" w:space="0" w:color="auto"/>
        <w:left w:val="none" w:sz="0" w:space="0" w:color="auto"/>
        <w:bottom w:val="none" w:sz="0" w:space="0" w:color="auto"/>
        <w:right w:val="none" w:sz="0" w:space="0" w:color="auto"/>
      </w:divBdr>
    </w:div>
    <w:div w:id="170487237">
      <w:bodyDiv w:val="1"/>
      <w:marLeft w:val="0"/>
      <w:marRight w:val="0"/>
      <w:marTop w:val="0"/>
      <w:marBottom w:val="0"/>
      <w:divBdr>
        <w:top w:val="none" w:sz="0" w:space="0" w:color="auto"/>
        <w:left w:val="none" w:sz="0" w:space="0" w:color="auto"/>
        <w:bottom w:val="none" w:sz="0" w:space="0" w:color="auto"/>
        <w:right w:val="none" w:sz="0" w:space="0" w:color="auto"/>
      </w:divBdr>
    </w:div>
    <w:div w:id="183834779">
      <w:bodyDiv w:val="1"/>
      <w:marLeft w:val="0"/>
      <w:marRight w:val="0"/>
      <w:marTop w:val="0"/>
      <w:marBottom w:val="0"/>
      <w:divBdr>
        <w:top w:val="none" w:sz="0" w:space="0" w:color="auto"/>
        <w:left w:val="none" w:sz="0" w:space="0" w:color="auto"/>
        <w:bottom w:val="none" w:sz="0" w:space="0" w:color="auto"/>
        <w:right w:val="none" w:sz="0" w:space="0" w:color="auto"/>
      </w:divBdr>
    </w:div>
    <w:div w:id="198666902">
      <w:bodyDiv w:val="1"/>
      <w:marLeft w:val="0"/>
      <w:marRight w:val="0"/>
      <w:marTop w:val="0"/>
      <w:marBottom w:val="0"/>
      <w:divBdr>
        <w:top w:val="none" w:sz="0" w:space="0" w:color="auto"/>
        <w:left w:val="none" w:sz="0" w:space="0" w:color="auto"/>
        <w:bottom w:val="none" w:sz="0" w:space="0" w:color="auto"/>
        <w:right w:val="none" w:sz="0" w:space="0" w:color="auto"/>
      </w:divBdr>
    </w:div>
    <w:div w:id="207256057">
      <w:bodyDiv w:val="1"/>
      <w:marLeft w:val="0"/>
      <w:marRight w:val="0"/>
      <w:marTop w:val="0"/>
      <w:marBottom w:val="0"/>
      <w:divBdr>
        <w:top w:val="none" w:sz="0" w:space="0" w:color="auto"/>
        <w:left w:val="none" w:sz="0" w:space="0" w:color="auto"/>
        <w:bottom w:val="none" w:sz="0" w:space="0" w:color="auto"/>
        <w:right w:val="none" w:sz="0" w:space="0" w:color="auto"/>
      </w:divBdr>
    </w:div>
    <w:div w:id="210265273">
      <w:bodyDiv w:val="1"/>
      <w:marLeft w:val="0"/>
      <w:marRight w:val="0"/>
      <w:marTop w:val="0"/>
      <w:marBottom w:val="0"/>
      <w:divBdr>
        <w:top w:val="none" w:sz="0" w:space="0" w:color="auto"/>
        <w:left w:val="none" w:sz="0" w:space="0" w:color="auto"/>
        <w:bottom w:val="none" w:sz="0" w:space="0" w:color="auto"/>
        <w:right w:val="none" w:sz="0" w:space="0" w:color="auto"/>
      </w:divBdr>
    </w:div>
    <w:div w:id="233323317">
      <w:bodyDiv w:val="1"/>
      <w:marLeft w:val="0"/>
      <w:marRight w:val="0"/>
      <w:marTop w:val="0"/>
      <w:marBottom w:val="0"/>
      <w:divBdr>
        <w:top w:val="none" w:sz="0" w:space="0" w:color="auto"/>
        <w:left w:val="none" w:sz="0" w:space="0" w:color="auto"/>
        <w:bottom w:val="none" w:sz="0" w:space="0" w:color="auto"/>
        <w:right w:val="none" w:sz="0" w:space="0" w:color="auto"/>
      </w:divBdr>
    </w:div>
    <w:div w:id="240914059">
      <w:bodyDiv w:val="1"/>
      <w:marLeft w:val="0"/>
      <w:marRight w:val="0"/>
      <w:marTop w:val="0"/>
      <w:marBottom w:val="0"/>
      <w:divBdr>
        <w:top w:val="none" w:sz="0" w:space="0" w:color="auto"/>
        <w:left w:val="none" w:sz="0" w:space="0" w:color="auto"/>
        <w:bottom w:val="none" w:sz="0" w:space="0" w:color="auto"/>
        <w:right w:val="none" w:sz="0" w:space="0" w:color="auto"/>
      </w:divBdr>
    </w:div>
    <w:div w:id="271523616">
      <w:bodyDiv w:val="1"/>
      <w:marLeft w:val="0"/>
      <w:marRight w:val="0"/>
      <w:marTop w:val="0"/>
      <w:marBottom w:val="0"/>
      <w:divBdr>
        <w:top w:val="none" w:sz="0" w:space="0" w:color="auto"/>
        <w:left w:val="none" w:sz="0" w:space="0" w:color="auto"/>
        <w:bottom w:val="none" w:sz="0" w:space="0" w:color="auto"/>
        <w:right w:val="none" w:sz="0" w:space="0" w:color="auto"/>
      </w:divBdr>
    </w:div>
    <w:div w:id="286200293">
      <w:bodyDiv w:val="1"/>
      <w:marLeft w:val="0"/>
      <w:marRight w:val="0"/>
      <w:marTop w:val="0"/>
      <w:marBottom w:val="0"/>
      <w:divBdr>
        <w:top w:val="none" w:sz="0" w:space="0" w:color="auto"/>
        <w:left w:val="none" w:sz="0" w:space="0" w:color="auto"/>
        <w:bottom w:val="none" w:sz="0" w:space="0" w:color="auto"/>
        <w:right w:val="none" w:sz="0" w:space="0" w:color="auto"/>
      </w:divBdr>
    </w:div>
    <w:div w:id="288779353">
      <w:bodyDiv w:val="1"/>
      <w:marLeft w:val="0"/>
      <w:marRight w:val="0"/>
      <w:marTop w:val="0"/>
      <w:marBottom w:val="0"/>
      <w:divBdr>
        <w:top w:val="none" w:sz="0" w:space="0" w:color="auto"/>
        <w:left w:val="none" w:sz="0" w:space="0" w:color="auto"/>
        <w:bottom w:val="none" w:sz="0" w:space="0" w:color="auto"/>
        <w:right w:val="none" w:sz="0" w:space="0" w:color="auto"/>
      </w:divBdr>
    </w:div>
    <w:div w:id="294602119">
      <w:bodyDiv w:val="1"/>
      <w:marLeft w:val="0"/>
      <w:marRight w:val="0"/>
      <w:marTop w:val="0"/>
      <w:marBottom w:val="0"/>
      <w:divBdr>
        <w:top w:val="none" w:sz="0" w:space="0" w:color="auto"/>
        <w:left w:val="none" w:sz="0" w:space="0" w:color="auto"/>
        <w:bottom w:val="none" w:sz="0" w:space="0" w:color="auto"/>
        <w:right w:val="none" w:sz="0" w:space="0" w:color="auto"/>
      </w:divBdr>
    </w:div>
    <w:div w:id="294725056">
      <w:bodyDiv w:val="1"/>
      <w:marLeft w:val="0"/>
      <w:marRight w:val="0"/>
      <w:marTop w:val="0"/>
      <w:marBottom w:val="0"/>
      <w:divBdr>
        <w:top w:val="none" w:sz="0" w:space="0" w:color="auto"/>
        <w:left w:val="none" w:sz="0" w:space="0" w:color="auto"/>
        <w:bottom w:val="none" w:sz="0" w:space="0" w:color="auto"/>
        <w:right w:val="none" w:sz="0" w:space="0" w:color="auto"/>
      </w:divBdr>
    </w:div>
    <w:div w:id="297340819">
      <w:bodyDiv w:val="1"/>
      <w:marLeft w:val="0"/>
      <w:marRight w:val="0"/>
      <w:marTop w:val="0"/>
      <w:marBottom w:val="0"/>
      <w:divBdr>
        <w:top w:val="none" w:sz="0" w:space="0" w:color="auto"/>
        <w:left w:val="none" w:sz="0" w:space="0" w:color="auto"/>
        <w:bottom w:val="none" w:sz="0" w:space="0" w:color="auto"/>
        <w:right w:val="none" w:sz="0" w:space="0" w:color="auto"/>
      </w:divBdr>
    </w:div>
    <w:div w:id="302008962">
      <w:bodyDiv w:val="1"/>
      <w:marLeft w:val="0"/>
      <w:marRight w:val="0"/>
      <w:marTop w:val="0"/>
      <w:marBottom w:val="0"/>
      <w:divBdr>
        <w:top w:val="none" w:sz="0" w:space="0" w:color="auto"/>
        <w:left w:val="none" w:sz="0" w:space="0" w:color="auto"/>
        <w:bottom w:val="none" w:sz="0" w:space="0" w:color="auto"/>
        <w:right w:val="none" w:sz="0" w:space="0" w:color="auto"/>
      </w:divBdr>
    </w:div>
    <w:div w:id="324213122">
      <w:bodyDiv w:val="1"/>
      <w:marLeft w:val="0"/>
      <w:marRight w:val="0"/>
      <w:marTop w:val="0"/>
      <w:marBottom w:val="0"/>
      <w:divBdr>
        <w:top w:val="none" w:sz="0" w:space="0" w:color="auto"/>
        <w:left w:val="none" w:sz="0" w:space="0" w:color="auto"/>
        <w:bottom w:val="none" w:sz="0" w:space="0" w:color="auto"/>
        <w:right w:val="none" w:sz="0" w:space="0" w:color="auto"/>
      </w:divBdr>
    </w:div>
    <w:div w:id="328561172">
      <w:bodyDiv w:val="1"/>
      <w:marLeft w:val="0"/>
      <w:marRight w:val="0"/>
      <w:marTop w:val="0"/>
      <w:marBottom w:val="0"/>
      <w:divBdr>
        <w:top w:val="none" w:sz="0" w:space="0" w:color="auto"/>
        <w:left w:val="none" w:sz="0" w:space="0" w:color="auto"/>
        <w:bottom w:val="none" w:sz="0" w:space="0" w:color="auto"/>
        <w:right w:val="none" w:sz="0" w:space="0" w:color="auto"/>
      </w:divBdr>
    </w:div>
    <w:div w:id="349796385">
      <w:bodyDiv w:val="1"/>
      <w:marLeft w:val="0"/>
      <w:marRight w:val="0"/>
      <w:marTop w:val="0"/>
      <w:marBottom w:val="0"/>
      <w:divBdr>
        <w:top w:val="none" w:sz="0" w:space="0" w:color="auto"/>
        <w:left w:val="none" w:sz="0" w:space="0" w:color="auto"/>
        <w:bottom w:val="none" w:sz="0" w:space="0" w:color="auto"/>
        <w:right w:val="none" w:sz="0" w:space="0" w:color="auto"/>
      </w:divBdr>
    </w:div>
    <w:div w:id="366764130">
      <w:bodyDiv w:val="1"/>
      <w:marLeft w:val="0"/>
      <w:marRight w:val="0"/>
      <w:marTop w:val="0"/>
      <w:marBottom w:val="0"/>
      <w:divBdr>
        <w:top w:val="none" w:sz="0" w:space="0" w:color="auto"/>
        <w:left w:val="none" w:sz="0" w:space="0" w:color="auto"/>
        <w:bottom w:val="none" w:sz="0" w:space="0" w:color="auto"/>
        <w:right w:val="none" w:sz="0" w:space="0" w:color="auto"/>
      </w:divBdr>
    </w:div>
    <w:div w:id="380250844">
      <w:bodyDiv w:val="1"/>
      <w:marLeft w:val="0"/>
      <w:marRight w:val="0"/>
      <w:marTop w:val="0"/>
      <w:marBottom w:val="0"/>
      <w:divBdr>
        <w:top w:val="none" w:sz="0" w:space="0" w:color="auto"/>
        <w:left w:val="none" w:sz="0" w:space="0" w:color="auto"/>
        <w:bottom w:val="none" w:sz="0" w:space="0" w:color="auto"/>
        <w:right w:val="none" w:sz="0" w:space="0" w:color="auto"/>
      </w:divBdr>
    </w:div>
    <w:div w:id="454328247">
      <w:bodyDiv w:val="1"/>
      <w:marLeft w:val="0"/>
      <w:marRight w:val="0"/>
      <w:marTop w:val="0"/>
      <w:marBottom w:val="0"/>
      <w:divBdr>
        <w:top w:val="none" w:sz="0" w:space="0" w:color="auto"/>
        <w:left w:val="none" w:sz="0" w:space="0" w:color="auto"/>
        <w:bottom w:val="none" w:sz="0" w:space="0" w:color="auto"/>
        <w:right w:val="none" w:sz="0" w:space="0" w:color="auto"/>
      </w:divBdr>
    </w:div>
    <w:div w:id="467211508">
      <w:bodyDiv w:val="1"/>
      <w:marLeft w:val="0"/>
      <w:marRight w:val="0"/>
      <w:marTop w:val="0"/>
      <w:marBottom w:val="0"/>
      <w:divBdr>
        <w:top w:val="none" w:sz="0" w:space="0" w:color="auto"/>
        <w:left w:val="none" w:sz="0" w:space="0" w:color="auto"/>
        <w:bottom w:val="none" w:sz="0" w:space="0" w:color="auto"/>
        <w:right w:val="none" w:sz="0" w:space="0" w:color="auto"/>
      </w:divBdr>
    </w:div>
    <w:div w:id="472868442">
      <w:bodyDiv w:val="1"/>
      <w:marLeft w:val="0"/>
      <w:marRight w:val="0"/>
      <w:marTop w:val="0"/>
      <w:marBottom w:val="0"/>
      <w:divBdr>
        <w:top w:val="none" w:sz="0" w:space="0" w:color="auto"/>
        <w:left w:val="none" w:sz="0" w:space="0" w:color="auto"/>
        <w:bottom w:val="none" w:sz="0" w:space="0" w:color="auto"/>
        <w:right w:val="none" w:sz="0" w:space="0" w:color="auto"/>
      </w:divBdr>
    </w:div>
    <w:div w:id="476185593">
      <w:bodyDiv w:val="1"/>
      <w:marLeft w:val="0"/>
      <w:marRight w:val="0"/>
      <w:marTop w:val="0"/>
      <w:marBottom w:val="0"/>
      <w:divBdr>
        <w:top w:val="none" w:sz="0" w:space="0" w:color="auto"/>
        <w:left w:val="none" w:sz="0" w:space="0" w:color="auto"/>
        <w:bottom w:val="none" w:sz="0" w:space="0" w:color="auto"/>
        <w:right w:val="none" w:sz="0" w:space="0" w:color="auto"/>
      </w:divBdr>
    </w:div>
    <w:div w:id="486701865">
      <w:bodyDiv w:val="1"/>
      <w:marLeft w:val="0"/>
      <w:marRight w:val="0"/>
      <w:marTop w:val="0"/>
      <w:marBottom w:val="0"/>
      <w:divBdr>
        <w:top w:val="none" w:sz="0" w:space="0" w:color="auto"/>
        <w:left w:val="none" w:sz="0" w:space="0" w:color="auto"/>
        <w:bottom w:val="none" w:sz="0" w:space="0" w:color="auto"/>
        <w:right w:val="none" w:sz="0" w:space="0" w:color="auto"/>
      </w:divBdr>
    </w:div>
    <w:div w:id="487550247">
      <w:bodyDiv w:val="1"/>
      <w:marLeft w:val="0"/>
      <w:marRight w:val="0"/>
      <w:marTop w:val="0"/>
      <w:marBottom w:val="0"/>
      <w:divBdr>
        <w:top w:val="none" w:sz="0" w:space="0" w:color="auto"/>
        <w:left w:val="none" w:sz="0" w:space="0" w:color="auto"/>
        <w:bottom w:val="none" w:sz="0" w:space="0" w:color="auto"/>
        <w:right w:val="none" w:sz="0" w:space="0" w:color="auto"/>
      </w:divBdr>
    </w:div>
    <w:div w:id="523060829">
      <w:bodyDiv w:val="1"/>
      <w:marLeft w:val="0"/>
      <w:marRight w:val="0"/>
      <w:marTop w:val="0"/>
      <w:marBottom w:val="0"/>
      <w:divBdr>
        <w:top w:val="none" w:sz="0" w:space="0" w:color="auto"/>
        <w:left w:val="none" w:sz="0" w:space="0" w:color="auto"/>
        <w:bottom w:val="none" w:sz="0" w:space="0" w:color="auto"/>
        <w:right w:val="none" w:sz="0" w:space="0" w:color="auto"/>
      </w:divBdr>
    </w:div>
    <w:div w:id="529530930">
      <w:bodyDiv w:val="1"/>
      <w:marLeft w:val="0"/>
      <w:marRight w:val="0"/>
      <w:marTop w:val="0"/>
      <w:marBottom w:val="0"/>
      <w:divBdr>
        <w:top w:val="none" w:sz="0" w:space="0" w:color="auto"/>
        <w:left w:val="none" w:sz="0" w:space="0" w:color="auto"/>
        <w:bottom w:val="none" w:sz="0" w:space="0" w:color="auto"/>
        <w:right w:val="none" w:sz="0" w:space="0" w:color="auto"/>
      </w:divBdr>
    </w:div>
    <w:div w:id="551234630">
      <w:bodyDiv w:val="1"/>
      <w:marLeft w:val="0"/>
      <w:marRight w:val="0"/>
      <w:marTop w:val="0"/>
      <w:marBottom w:val="0"/>
      <w:divBdr>
        <w:top w:val="none" w:sz="0" w:space="0" w:color="auto"/>
        <w:left w:val="none" w:sz="0" w:space="0" w:color="auto"/>
        <w:bottom w:val="none" w:sz="0" w:space="0" w:color="auto"/>
        <w:right w:val="none" w:sz="0" w:space="0" w:color="auto"/>
      </w:divBdr>
    </w:div>
    <w:div w:id="551305854">
      <w:bodyDiv w:val="1"/>
      <w:marLeft w:val="0"/>
      <w:marRight w:val="0"/>
      <w:marTop w:val="0"/>
      <w:marBottom w:val="0"/>
      <w:divBdr>
        <w:top w:val="none" w:sz="0" w:space="0" w:color="auto"/>
        <w:left w:val="none" w:sz="0" w:space="0" w:color="auto"/>
        <w:bottom w:val="none" w:sz="0" w:space="0" w:color="auto"/>
        <w:right w:val="none" w:sz="0" w:space="0" w:color="auto"/>
      </w:divBdr>
    </w:div>
    <w:div w:id="567617855">
      <w:bodyDiv w:val="1"/>
      <w:marLeft w:val="0"/>
      <w:marRight w:val="0"/>
      <w:marTop w:val="0"/>
      <w:marBottom w:val="0"/>
      <w:divBdr>
        <w:top w:val="none" w:sz="0" w:space="0" w:color="auto"/>
        <w:left w:val="none" w:sz="0" w:space="0" w:color="auto"/>
        <w:bottom w:val="none" w:sz="0" w:space="0" w:color="auto"/>
        <w:right w:val="none" w:sz="0" w:space="0" w:color="auto"/>
      </w:divBdr>
    </w:div>
    <w:div w:id="574626610">
      <w:bodyDiv w:val="1"/>
      <w:marLeft w:val="0"/>
      <w:marRight w:val="0"/>
      <w:marTop w:val="0"/>
      <w:marBottom w:val="0"/>
      <w:divBdr>
        <w:top w:val="none" w:sz="0" w:space="0" w:color="auto"/>
        <w:left w:val="none" w:sz="0" w:space="0" w:color="auto"/>
        <w:bottom w:val="none" w:sz="0" w:space="0" w:color="auto"/>
        <w:right w:val="none" w:sz="0" w:space="0" w:color="auto"/>
      </w:divBdr>
    </w:div>
    <w:div w:id="583028817">
      <w:bodyDiv w:val="1"/>
      <w:marLeft w:val="0"/>
      <w:marRight w:val="0"/>
      <w:marTop w:val="0"/>
      <w:marBottom w:val="0"/>
      <w:divBdr>
        <w:top w:val="none" w:sz="0" w:space="0" w:color="auto"/>
        <w:left w:val="none" w:sz="0" w:space="0" w:color="auto"/>
        <w:bottom w:val="none" w:sz="0" w:space="0" w:color="auto"/>
        <w:right w:val="none" w:sz="0" w:space="0" w:color="auto"/>
      </w:divBdr>
    </w:div>
    <w:div w:id="589045216">
      <w:bodyDiv w:val="1"/>
      <w:marLeft w:val="0"/>
      <w:marRight w:val="0"/>
      <w:marTop w:val="0"/>
      <w:marBottom w:val="0"/>
      <w:divBdr>
        <w:top w:val="none" w:sz="0" w:space="0" w:color="auto"/>
        <w:left w:val="none" w:sz="0" w:space="0" w:color="auto"/>
        <w:bottom w:val="none" w:sz="0" w:space="0" w:color="auto"/>
        <w:right w:val="none" w:sz="0" w:space="0" w:color="auto"/>
      </w:divBdr>
    </w:div>
    <w:div w:id="597761774">
      <w:bodyDiv w:val="1"/>
      <w:marLeft w:val="0"/>
      <w:marRight w:val="0"/>
      <w:marTop w:val="0"/>
      <w:marBottom w:val="0"/>
      <w:divBdr>
        <w:top w:val="none" w:sz="0" w:space="0" w:color="auto"/>
        <w:left w:val="none" w:sz="0" w:space="0" w:color="auto"/>
        <w:bottom w:val="none" w:sz="0" w:space="0" w:color="auto"/>
        <w:right w:val="none" w:sz="0" w:space="0" w:color="auto"/>
      </w:divBdr>
    </w:div>
    <w:div w:id="601765820">
      <w:bodyDiv w:val="1"/>
      <w:marLeft w:val="0"/>
      <w:marRight w:val="0"/>
      <w:marTop w:val="0"/>
      <w:marBottom w:val="0"/>
      <w:divBdr>
        <w:top w:val="none" w:sz="0" w:space="0" w:color="auto"/>
        <w:left w:val="none" w:sz="0" w:space="0" w:color="auto"/>
        <w:bottom w:val="none" w:sz="0" w:space="0" w:color="auto"/>
        <w:right w:val="none" w:sz="0" w:space="0" w:color="auto"/>
      </w:divBdr>
    </w:div>
    <w:div w:id="609776880">
      <w:bodyDiv w:val="1"/>
      <w:marLeft w:val="0"/>
      <w:marRight w:val="0"/>
      <w:marTop w:val="0"/>
      <w:marBottom w:val="0"/>
      <w:divBdr>
        <w:top w:val="none" w:sz="0" w:space="0" w:color="auto"/>
        <w:left w:val="none" w:sz="0" w:space="0" w:color="auto"/>
        <w:bottom w:val="none" w:sz="0" w:space="0" w:color="auto"/>
        <w:right w:val="none" w:sz="0" w:space="0" w:color="auto"/>
      </w:divBdr>
    </w:div>
    <w:div w:id="619647925">
      <w:bodyDiv w:val="1"/>
      <w:marLeft w:val="0"/>
      <w:marRight w:val="0"/>
      <w:marTop w:val="0"/>
      <w:marBottom w:val="0"/>
      <w:divBdr>
        <w:top w:val="none" w:sz="0" w:space="0" w:color="auto"/>
        <w:left w:val="none" w:sz="0" w:space="0" w:color="auto"/>
        <w:bottom w:val="none" w:sz="0" w:space="0" w:color="auto"/>
        <w:right w:val="none" w:sz="0" w:space="0" w:color="auto"/>
      </w:divBdr>
    </w:div>
    <w:div w:id="640187910">
      <w:bodyDiv w:val="1"/>
      <w:marLeft w:val="0"/>
      <w:marRight w:val="0"/>
      <w:marTop w:val="0"/>
      <w:marBottom w:val="0"/>
      <w:divBdr>
        <w:top w:val="none" w:sz="0" w:space="0" w:color="auto"/>
        <w:left w:val="none" w:sz="0" w:space="0" w:color="auto"/>
        <w:bottom w:val="none" w:sz="0" w:space="0" w:color="auto"/>
        <w:right w:val="none" w:sz="0" w:space="0" w:color="auto"/>
      </w:divBdr>
    </w:div>
    <w:div w:id="715935864">
      <w:bodyDiv w:val="1"/>
      <w:marLeft w:val="0"/>
      <w:marRight w:val="0"/>
      <w:marTop w:val="0"/>
      <w:marBottom w:val="0"/>
      <w:divBdr>
        <w:top w:val="none" w:sz="0" w:space="0" w:color="auto"/>
        <w:left w:val="none" w:sz="0" w:space="0" w:color="auto"/>
        <w:bottom w:val="none" w:sz="0" w:space="0" w:color="auto"/>
        <w:right w:val="none" w:sz="0" w:space="0" w:color="auto"/>
      </w:divBdr>
    </w:div>
    <w:div w:id="727387288">
      <w:bodyDiv w:val="1"/>
      <w:marLeft w:val="0"/>
      <w:marRight w:val="0"/>
      <w:marTop w:val="0"/>
      <w:marBottom w:val="0"/>
      <w:divBdr>
        <w:top w:val="none" w:sz="0" w:space="0" w:color="auto"/>
        <w:left w:val="none" w:sz="0" w:space="0" w:color="auto"/>
        <w:bottom w:val="none" w:sz="0" w:space="0" w:color="auto"/>
        <w:right w:val="none" w:sz="0" w:space="0" w:color="auto"/>
      </w:divBdr>
    </w:div>
    <w:div w:id="729424485">
      <w:bodyDiv w:val="1"/>
      <w:marLeft w:val="0"/>
      <w:marRight w:val="0"/>
      <w:marTop w:val="0"/>
      <w:marBottom w:val="0"/>
      <w:divBdr>
        <w:top w:val="none" w:sz="0" w:space="0" w:color="auto"/>
        <w:left w:val="none" w:sz="0" w:space="0" w:color="auto"/>
        <w:bottom w:val="none" w:sz="0" w:space="0" w:color="auto"/>
        <w:right w:val="none" w:sz="0" w:space="0" w:color="auto"/>
      </w:divBdr>
    </w:div>
    <w:div w:id="739332333">
      <w:bodyDiv w:val="1"/>
      <w:marLeft w:val="0"/>
      <w:marRight w:val="0"/>
      <w:marTop w:val="0"/>
      <w:marBottom w:val="0"/>
      <w:divBdr>
        <w:top w:val="none" w:sz="0" w:space="0" w:color="auto"/>
        <w:left w:val="none" w:sz="0" w:space="0" w:color="auto"/>
        <w:bottom w:val="none" w:sz="0" w:space="0" w:color="auto"/>
        <w:right w:val="none" w:sz="0" w:space="0" w:color="auto"/>
      </w:divBdr>
    </w:div>
    <w:div w:id="772284770">
      <w:bodyDiv w:val="1"/>
      <w:marLeft w:val="0"/>
      <w:marRight w:val="0"/>
      <w:marTop w:val="0"/>
      <w:marBottom w:val="0"/>
      <w:divBdr>
        <w:top w:val="none" w:sz="0" w:space="0" w:color="auto"/>
        <w:left w:val="none" w:sz="0" w:space="0" w:color="auto"/>
        <w:bottom w:val="none" w:sz="0" w:space="0" w:color="auto"/>
        <w:right w:val="none" w:sz="0" w:space="0" w:color="auto"/>
      </w:divBdr>
    </w:div>
    <w:div w:id="780730885">
      <w:bodyDiv w:val="1"/>
      <w:marLeft w:val="0"/>
      <w:marRight w:val="0"/>
      <w:marTop w:val="0"/>
      <w:marBottom w:val="0"/>
      <w:divBdr>
        <w:top w:val="none" w:sz="0" w:space="0" w:color="auto"/>
        <w:left w:val="none" w:sz="0" w:space="0" w:color="auto"/>
        <w:bottom w:val="none" w:sz="0" w:space="0" w:color="auto"/>
        <w:right w:val="none" w:sz="0" w:space="0" w:color="auto"/>
      </w:divBdr>
    </w:div>
    <w:div w:id="789713414">
      <w:bodyDiv w:val="1"/>
      <w:marLeft w:val="0"/>
      <w:marRight w:val="0"/>
      <w:marTop w:val="0"/>
      <w:marBottom w:val="0"/>
      <w:divBdr>
        <w:top w:val="none" w:sz="0" w:space="0" w:color="auto"/>
        <w:left w:val="none" w:sz="0" w:space="0" w:color="auto"/>
        <w:bottom w:val="none" w:sz="0" w:space="0" w:color="auto"/>
        <w:right w:val="none" w:sz="0" w:space="0" w:color="auto"/>
      </w:divBdr>
    </w:div>
    <w:div w:id="826434057">
      <w:bodyDiv w:val="1"/>
      <w:marLeft w:val="0"/>
      <w:marRight w:val="0"/>
      <w:marTop w:val="0"/>
      <w:marBottom w:val="0"/>
      <w:divBdr>
        <w:top w:val="none" w:sz="0" w:space="0" w:color="auto"/>
        <w:left w:val="none" w:sz="0" w:space="0" w:color="auto"/>
        <w:bottom w:val="none" w:sz="0" w:space="0" w:color="auto"/>
        <w:right w:val="none" w:sz="0" w:space="0" w:color="auto"/>
      </w:divBdr>
    </w:div>
    <w:div w:id="881404977">
      <w:bodyDiv w:val="1"/>
      <w:marLeft w:val="0"/>
      <w:marRight w:val="0"/>
      <w:marTop w:val="0"/>
      <w:marBottom w:val="0"/>
      <w:divBdr>
        <w:top w:val="none" w:sz="0" w:space="0" w:color="auto"/>
        <w:left w:val="none" w:sz="0" w:space="0" w:color="auto"/>
        <w:bottom w:val="none" w:sz="0" w:space="0" w:color="auto"/>
        <w:right w:val="none" w:sz="0" w:space="0" w:color="auto"/>
      </w:divBdr>
    </w:div>
    <w:div w:id="917516932">
      <w:bodyDiv w:val="1"/>
      <w:marLeft w:val="0"/>
      <w:marRight w:val="0"/>
      <w:marTop w:val="0"/>
      <w:marBottom w:val="0"/>
      <w:divBdr>
        <w:top w:val="none" w:sz="0" w:space="0" w:color="auto"/>
        <w:left w:val="none" w:sz="0" w:space="0" w:color="auto"/>
        <w:bottom w:val="none" w:sz="0" w:space="0" w:color="auto"/>
        <w:right w:val="none" w:sz="0" w:space="0" w:color="auto"/>
      </w:divBdr>
    </w:div>
    <w:div w:id="917520137">
      <w:bodyDiv w:val="1"/>
      <w:marLeft w:val="0"/>
      <w:marRight w:val="0"/>
      <w:marTop w:val="0"/>
      <w:marBottom w:val="0"/>
      <w:divBdr>
        <w:top w:val="none" w:sz="0" w:space="0" w:color="auto"/>
        <w:left w:val="none" w:sz="0" w:space="0" w:color="auto"/>
        <w:bottom w:val="none" w:sz="0" w:space="0" w:color="auto"/>
        <w:right w:val="none" w:sz="0" w:space="0" w:color="auto"/>
      </w:divBdr>
      <w:divsChild>
        <w:div w:id="1051075131">
          <w:marLeft w:val="0"/>
          <w:marRight w:val="0"/>
          <w:marTop w:val="0"/>
          <w:marBottom w:val="0"/>
          <w:divBdr>
            <w:top w:val="none" w:sz="0" w:space="0" w:color="auto"/>
            <w:left w:val="none" w:sz="0" w:space="0" w:color="auto"/>
            <w:bottom w:val="none" w:sz="0" w:space="0" w:color="auto"/>
            <w:right w:val="none" w:sz="0" w:space="0" w:color="auto"/>
          </w:divBdr>
          <w:divsChild>
            <w:div w:id="1034618455">
              <w:marLeft w:val="0"/>
              <w:marRight w:val="0"/>
              <w:marTop w:val="0"/>
              <w:marBottom w:val="0"/>
              <w:divBdr>
                <w:top w:val="none" w:sz="0" w:space="0" w:color="auto"/>
                <w:left w:val="none" w:sz="0" w:space="0" w:color="auto"/>
                <w:bottom w:val="none" w:sz="0" w:space="0" w:color="auto"/>
                <w:right w:val="none" w:sz="0" w:space="0" w:color="auto"/>
              </w:divBdr>
              <w:divsChild>
                <w:div w:id="1413351589">
                  <w:marLeft w:val="0"/>
                  <w:marRight w:val="0"/>
                  <w:marTop w:val="0"/>
                  <w:marBottom w:val="0"/>
                  <w:divBdr>
                    <w:top w:val="none" w:sz="0" w:space="0" w:color="auto"/>
                    <w:left w:val="none" w:sz="0" w:space="0" w:color="auto"/>
                    <w:bottom w:val="none" w:sz="0" w:space="0" w:color="auto"/>
                    <w:right w:val="none" w:sz="0" w:space="0" w:color="auto"/>
                  </w:divBdr>
                  <w:divsChild>
                    <w:div w:id="125188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74675">
      <w:bodyDiv w:val="1"/>
      <w:marLeft w:val="0"/>
      <w:marRight w:val="0"/>
      <w:marTop w:val="0"/>
      <w:marBottom w:val="0"/>
      <w:divBdr>
        <w:top w:val="none" w:sz="0" w:space="0" w:color="auto"/>
        <w:left w:val="none" w:sz="0" w:space="0" w:color="auto"/>
        <w:bottom w:val="none" w:sz="0" w:space="0" w:color="auto"/>
        <w:right w:val="none" w:sz="0" w:space="0" w:color="auto"/>
      </w:divBdr>
    </w:div>
    <w:div w:id="921065354">
      <w:bodyDiv w:val="1"/>
      <w:marLeft w:val="0"/>
      <w:marRight w:val="0"/>
      <w:marTop w:val="0"/>
      <w:marBottom w:val="0"/>
      <w:divBdr>
        <w:top w:val="none" w:sz="0" w:space="0" w:color="auto"/>
        <w:left w:val="none" w:sz="0" w:space="0" w:color="auto"/>
        <w:bottom w:val="none" w:sz="0" w:space="0" w:color="auto"/>
        <w:right w:val="none" w:sz="0" w:space="0" w:color="auto"/>
      </w:divBdr>
    </w:div>
    <w:div w:id="948046070">
      <w:bodyDiv w:val="1"/>
      <w:marLeft w:val="0"/>
      <w:marRight w:val="0"/>
      <w:marTop w:val="0"/>
      <w:marBottom w:val="0"/>
      <w:divBdr>
        <w:top w:val="none" w:sz="0" w:space="0" w:color="auto"/>
        <w:left w:val="none" w:sz="0" w:space="0" w:color="auto"/>
        <w:bottom w:val="none" w:sz="0" w:space="0" w:color="auto"/>
        <w:right w:val="none" w:sz="0" w:space="0" w:color="auto"/>
      </w:divBdr>
    </w:div>
    <w:div w:id="966856182">
      <w:bodyDiv w:val="1"/>
      <w:marLeft w:val="0"/>
      <w:marRight w:val="0"/>
      <w:marTop w:val="0"/>
      <w:marBottom w:val="0"/>
      <w:divBdr>
        <w:top w:val="none" w:sz="0" w:space="0" w:color="auto"/>
        <w:left w:val="none" w:sz="0" w:space="0" w:color="auto"/>
        <w:bottom w:val="none" w:sz="0" w:space="0" w:color="auto"/>
        <w:right w:val="none" w:sz="0" w:space="0" w:color="auto"/>
      </w:divBdr>
    </w:div>
    <w:div w:id="1002588405">
      <w:bodyDiv w:val="1"/>
      <w:marLeft w:val="0"/>
      <w:marRight w:val="0"/>
      <w:marTop w:val="0"/>
      <w:marBottom w:val="0"/>
      <w:divBdr>
        <w:top w:val="none" w:sz="0" w:space="0" w:color="auto"/>
        <w:left w:val="none" w:sz="0" w:space="0" w:color="auto"/>
        <w:bottom w:val="none" w:sz="0" w:space="0" w:color="auto"/>
        <w:right w:val="none" w:sz="0" w:space="0" w:color="auto"/>
      </w:divBdr>
    </w:div>
    <w:div w:id="1020010311">
      <w:bodyDiv w:val="1"/>
      <w:marLeft w:val="0"/>
      <w:marRight w:val="0"/>
      <w:marTop w:val="0"/>
      <w:marBottom w:val="0"/>
      <w:divBdr>
        <w:top w:val="none" w:sz="0" w:space="0" w:color="auto"/>
        <w:left w:val="none" w:sz="0" w:space="0" w:color="auto"/>
        <w:bottom w:val="none" w:sz="0" w:space="0" w:color="auto"/>
        <w:right w:val="none" w:sz="0" w:space="0" w:color="auto"/>
      </w:divBdr>
    </w:div>
    <w:div w:id="1033312949">
      <w:bodyDiv w:val="1"/>
      <w:marLeft w:val="0"/>
      <w:marRight w:val="0"/>
      <w:marTop w:val="0"/>
      <w:marBottom w:val="0"/>
      <w:divBdr>
        <w:top w:val="none" w:sz="0" w:space="0" w:color="auto"/>
        <w:left w:val="none" w:sz="0" w:space="0" w:color="auto"/>
        <w:bottom w:val="none" w:sz="0" w:space="0" w:color="auto"/>
        <w:right w:val="none" w:sz="0" w:space="0" w:color="auto"/>
      </w:divBdr>
    </w:div>
    <w:div w:id="1040206162">
      <w:bodyDiv w:val="1"/>
      <w:marLeft w:val="0"/>
      <w:marRight w:val="0"/>
      <w:marTop w:val="0"/>
      <w:marBottom w:val="0"/>
      <w:divBdr>
        <w:top w:val="none" w:sz="0" w:space="0" w:color="auto"/>
        <w:left w:val="none" w:sz="0" w:space="0" w:color="auto"/>
        <w:bottom w:val="none" w:sz="0" w:space="0" w:color="auto"/>
        <w:right w:val="none" w:sz="0" w:space="0" w:color="auto"/>
      </w:divBdr>
      <w:divsChild>
        <w:div w:id="1734961925">
          <w:marLeft w:val="0"/>
          <w:marRight w:val="0"/>
          <w:marTop w:val="0"/>
          <w:marBottom w:val="0"/>
          <w:divBdr>
            <w:top w:val="none" w:sz="0" w:space="0" w:color="auto"/>
            <w:left w:val="none" w:sz="0" w:space="0" w:color="auto"/>
            <w:bottom w:val="none" w:sz="0" w:space="0" w:color="auto"/>
            <w:right w:val="none" w:sz="0" w:space="0" w:color="auto"/>
          </w:divBdr>
          <w:divsChild>
            <w:div w:id="8515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9946">
      <w:bodyDiv w:val="1"/>
      <w:marLeft w:val="0"/>
      <w:marRight w:val="0"/>
      <w:marTop w:val="0"/>
      <w:marBottom w:val="0"/>
      <w:divBdr>
        <w:top w:val="none" w:sz="0" w:space="0" w:color="auto"/>
        <w:left w:val="none" w:sz="0" w:space="0" w:color="auto"/>
        <w:bottom w:val="none" w:sz="0" w:space="0" w:color="auto"/>
        <w:right w:val="none" w:sz="0" w:space="0" w:color="auto"/>
      </w:divBdr>
    </w:div>
    <w:div w:id="1063720699">
      <w:bodyDiv w:val="1"/>
      <w:marLeft w:val="0"/>
      <w:marRight w:val="0"/>
      <w:marTop w:val="0"/>
      <w:marBottom w:val="0"/>
      <w:divBdr>
        <w:top w:val="none" w:sz="0" w:space="0" w:color="auto"/>
        <w:left w:val="none" w:sz="0" w:space="0" w:color="auto"/>
        <w:bottom w:val="none" w:sz="0" w:space="0" w:color="auto"/>
        <w:right w:val="none" w:sz="0" w:space="0" w:color="auto"/>
      </w:divBdr>
    </w:div>
    <w:div w:id="1087382741">
      <w:bodyDiv w:val="1"/>
      <w:marLeft w:val="0"/>
      <w:marRight w:val="0"/>
      <w:marTop w:val="0"/>
      <w:marBottom w:val="0"/>
      <w:divBdr>
        <w:top w:val="none" w:sz="0" w:space="0" w:color="auto"/>
        <w:left w:val="none" w:sz="0" w:space="0" w:color="auto"/>
        <w:bottom w:val="none" w:sz="0" w:space="0" w:color="auto"/>
        <w:right w:val="none" w:sz="0" w:space="0" w:color="auto"/>
      </w:divBdr>
    </w:div>
    <w:div w:id="1110735825">
      <w:bodyDiv w:val="1"/>
      <w:marLeft w:val="0"/>
      <w:marRight w:val="0"/>
      <w:marTop w:val="0"/>
      <w:marBottom w:val="0"/>
      <w:divBdr>
        <w:top w:val="none" w:sz="0" w:space="0" w:color="auto"/>
        <w:left w:val="none" w:sz="0" w:space="0" w:color="auto"/>
        <w:bottom w:val="none" w:sz="0" w:space="0" w:color="auto"/>
        <w:right w:val="none" w:sz="0" w:space="0" w:color="auto"/>
      </w:divBdr>
    </w:div>
    <w:div w:id="1129283222">
      <w:bodyDiv w:val="1"/>
      <w:marLeft w:val="0"/>
      <w:marRight w:val="0"/>
      <w:marTop w:val="0"/>
      <w:marBottom w:val="0"/>
      <w:divBdr>
        <w:top w:val="none" w:sz="0" w:space="0" w:color="auto"/>
        <w:left w:val="none" w:sz="0" w:space="0" w:color="auto"/>
        <w:bottom w:val="none" w:sz="0" w:space="0" w:color="auto"/>
        <w:right w:val="none" w:sz="0" w:space="0" w:color="auto"/>
      </w:divBdr>
    </w:div>
    <w:div w:id="1146628106">
      <w:bodyDiv w:val="1"/>
      <w:marLeft w:val="0"/>
      <w:marRight w:val="0"/>
      <w:marTop w:val="0"/>
      <w:marBottom w:val="0"/>
      <w:divBdr>
        <w:top w:val="none" w:sz="0" w:space="0" w:color="auto"/>
        <w:left w:val="none" w:sz="0" w:space="0" w:color="auto"/>
        <w:bottom w:val="none" w:sz="0" w:space="0" w:color="auto"/>
        <w:right w:val="none" w:sz="0" w:space="0" w:color="auto"/>
      </w:divBdr>
    </w:div>
    <w:div w:id="1149787706">
      <w:bodyDiv w:val="1"/>
      <w:marLeft w:val="0"/>
      <w:marRight w:val="0"/>
      <w:marTop w:val="0"/>
      <w:marBottom w:val="0"/>
      <w:divBdr>
        <w:top w:val="none" w:sz="0" w:space="0" w:color="auto"/>
        <w:left w:val="none" w:sz="0" w:space="0" w:color="auto"/>
        <w:bottom w:val="none" w:sz="0" w:space="0" w:color="auto"/>
        <w:right w:val="none" w:sz="0" w:space="0" w:color="auto"/>
      </w:divBdr>
    </w:div>
    <w:div w:id="1156730218">
      <w:bodyDiv w:val="1"/>
      <w:marLeft w:val="0"/>
      <w:marRight w:val="0"/>
      <w:marTop w:val="0"/>
      <w:marBottom w:val="0"/>
      <w:divBdr>
        <w:top w:val="none" w:sz="0" w:space="0" w:color="auto"/>
        <w:left w:val="none" w:sz="0" w:space="0" w:color="auto"/>
        <w:bottom w:val="none" w:sz="0" w:space="0" w:color="auto"/>
        <w:right w:val="none" w:sz="0" w:space="0" w:color="auto"/>
      </w:divBdr>
    </w:div>
    <w:div w:id="1159730110">
      <w:bodyDiv w:val="1"/>
      <w:marLeft w:val="0"/>
      <w:marRight w:val="0"/>
      <w:marTop w:val="0"/>
      <w:marBottom w:val="0"/>
      <w:divBdr>
        <w:top w:val="none" w:sz="0" w:space="0" w:color="auto"/>
        <w:left w:val="none" w:sz="0" w:space="0" w:color="auto"/>
        <w:bottom w:val="none" w:sz="0" w:space="0" w:color="auto"/>
        <w:right w:val="none" w:sz="0" w:space="0" w:color="auto"/>
      </w:divBdr>
    </w:div>
    <w:div w:id="1164202131">
      <w:bodyDiv w:val="1"/>
      <w:marLeft w:val="0"/>
      <w:marRight w:val="0"/>
      <w:marTop w:val="0"/>
      <w:marBottom w:val="0"/>
      <w:divBdr>
        <w:top w:val="none" w:sz="0" w:space="0" w:color="auto"/>
        <w:left w:val="none" w:sz="0" w:space="0" w:color="auto"/>
        <w:bottom w:val="none" w:sz="0" w:space="0" w:color="auto"/>
        <w:right w:val="none" w:sz="0" w:space="0" w:color="auto"/>
      </w:divBdr>
    </w:div>
    <w:div w:id="1190683265">
      <w:bodyDiv w:val="1"/>
      <w:marLeft w:val="0"/>
      <w:marRight w:val="0"/>
      <w:marTop w:val="0"/>
      <w:marBottom w:val="0"/>
      <w:divBdr>
        <w:top w:val="none" w:sz="0" w:space="0" w:color="auto"/>
        <w:left w:val="none" w:sz="0" w:space="0" w:color="auto"/>
        <w:bottom w:val="none" w:sz="0" w:space="0" w:color="auto"/>
        <w:right w:val="none" w:sz="0" w:space="0" w:color="auto"/>
      </w:divBdr>
    </w:div>
    <w:div w:id="1203248212">
      <w:bodyDiv w:val="1"/>
      <w:marLeft w:val="0"/>
      <w:marRight w:val="0"/>
      <w:marTop w:val="0"/>
      <w:marBottom w:val="0"/>
      <w:divBdr>
        <w:top w:val="none" w:sz="0" w:space="0" w:color="auto"/>
        <w:left w:val="none" w:sz="0" w:space="0" w:color="auto"/>
        <w:bottom w:val="none" w:sz="0" w:space="0" w:color="auto"/>
        <w:right w:val="none" w:sz="0" w:space="0" w:color="auto"/>
      </w:divBdr>
    </w:div>
    <w:div w:id="1207570764">
      <w:bodyDiv w:val="1"/>
      <w:marLeft w:val="0"/>
      <w:marRight w:val="0"/>
      <w:marTop w:val="0"/>
      <w:marBottom w:val="0"/>
      <w:divBdr>
        <w:top w:val="none" w:sz="0" w:space="0" w:color="auto"/>
        <w:left w:val="none" w:sz="0" w:space="0" w:color="auto"/>
        <w:bottom w:val="none" w:sz="0" w:space="0" w:color="auto"/>
        <w:right w:val="none" w:sz="0" w:space="0" w:color="auto"/>
      </w:divBdr>
    </w:div>
    <w:div w:id="1219704401">
      <w:bodyDiv w:val="1"/>
      <w:marLeft w:val="0"/>
      <w:marRight w:val="0"/>
      <w:marTop w:val="0"/>
      <w:marBottom w:val="0"/>
      <w:divBdr>
        <w:top w:val="none" w:sz="0" w:space="0" w:color="auto"/>
        <w:left w:val="none" w:sz="0" w:space="0" w:color="auto"/>
        <w:bottom w:val="none" w:sz="0" w:space="0" w:color="auto"/>
        <w:right w:val="none" w:sz="0" w:space="0" w:color="auto"/>
      </w:divBdr>
    </w:div>
    <w:div w:id="1241211586">
      <w:bodyDiv w:val="1"/>
      <w:marLeft w:val="0"/>
      <w:marRight w:val="0"/>
      <w:marTop w:val="0"/>
      <w:marBottom w:val="0"/>
      <w:divBdr>
        <w:top w:val="none" w:sz="0" w:space="0" w:color="auto"/>
        <w:left w:val="none" w:sz="0" w:space="0" w:color="auto"/>
        <w:bottom w:val="none" w:sz="0" w:space="0" w:color="auto"/>
        <w:right w:val="none" w:sz="0" w:space="0" w:color="auto"/>
      </w:divBdr>
    </w:div>
    <w:div w:id="1241410216">
      <w:bodyDiv w:val="1"/>
      <w:marLeft w:val="0"/>
      <w:marRight w:val="0"/>
      <w:marTop w:val="0"/>
      <w:marBottom w:val="0"/>
      <w:divBdr>
        <w:top w:val="none" w:sz="0" w:space="0" w:color="auto"/>
        <w:left w:val="none" w:sz="0" w:space="0" w:color="auto"/>
        <w:bottom w:val="none" w:sz="0" w:space="0" w:color="auto"/>
        <w:right w:val="none" w:sz="0" w:space="0" w:color="auto"/>
      </w:divBdr>
    </w:div>
    <w:div w:id="1258708247">
      <w:bodyDiv w:val="1"/>
      <w:marLeft w:val="0"/>
      <w:marRight w:val="0"/>
      <w:marTop w:val="0"/>
      <w:marBottom w:val="0"/>
      <w:divBdr>
        <w:top w:val="none" w:sz="0" w:space="0" w:color="auto"/>
        <w:left w:val="none" w:sz="0" w:space="0" w:color="auto"/>
        <w:bottom w:val="none" w:sz="0" w:space="0" w:color="auto"/>
        <w:right w:val="none" w:sz="0" w:space="0" w:color="auto"/>
      </w:divBdr>
    </w:div>
    <w:div w:id="1262953691">
      <w:bodyDiv w:val="1"/>
      <w:marLeft w:val="0"/>
      <w:marRight w:val="0"/>
      <w:marTop w:val="0"/>
      <w:marBottom w:val="0"/>
      <w:divBdr>
        <w:top w:val="none" w:sz="0" w:space="0" w:color="auto"/>
        <w:left w:val="none" w:sz="0" w:space="0" w:color="auto"/>
        <w:bottom w:val="none" w:sz="0" w:space="0" w:color="auto"/>
        <w:right w:val="none" w:sz="0" w:space="0" w:color="auto"/>
      </w:divBdr>
    </w:div>
    <w:div w:id="1263494194">
      <w:bodyDiv w:val="1"/>
      <w:marLeft w:val="0"/>
      <w:marRight w:val="0"/>
      <w:marTop w:val="0"/>
      <w:marBottom w:val="0"/>
      <w:divBdr>
        <w:top w:val="none" w:sz="0" w:space="0" w:color="auto"/>
        <w:left w:val="none" w:sz="0" w:space="0" w:color="auto"/>
        <w:bottom w:val="none" w:sz="0" w:space="0" w:color="auto"/>
        <w:right w:val="none" w:sz="0" w:space="0" w:color="auto"/>
      </w:divBdr>
    </w:div>
    <w:div w:id="1284264621">
      <w:bodyDiv w:val="1"/>
      <w:marLeft w:val="0"/>
      <w:marRight w:val="0"/>
      <w:marTop w:val="0"/>
      <w:marBottom w:val="0"/>
      <w:divBdr>
        <w:top w:val="none" w:sz="0" w:space="0" w:color="auto"/>
        <w:left w:val="none" w:sz="0" w:space="0" w:color="auto"/>
        <w:bottom w:val="none" w:sz="0" w:space="0" w:color="auto"/>
        <w:right w:val="none" w:sz="0" w:space="0" w:color="auto"/>
      </w:divBdr>
    </w:div>
    <w:div w:id="1290472737">
      <w:bodyDiv w:val="1"/>
      <w:marLeft w:val="0"/>
      <w:marRight w:val="0"/>
      <w:marTop w:val="0"/>
      <w:marBottom w:val="0"/>
      <w:divBdr>
        <w:top w:val="none" w:sz="0" w:space="0" w:color="auto"/>
        <w:left w:val="none" w:sz="0" w:space="0" w:color="auto"/>
        <w:bottom w:val="none" w:sz="0" w:space="0" w:color="auto"/>
        <w:right w:val="none" w:sz="0" w:space="0" w:color="auto"/>
      </w:divBdr>
    </w:div>
    <w:div w:id="1309475799">
      <w:bodyDiv w:val="1"/>
      <w:marLeft w:val="0"/>
      <w:marRight w:val="0"/>
      <w:marTop w:val="0"/>
      <w:marBottom w:val="0"/>
      <w:divBdr>
        <w:top w:val="none" w:sz="0" w:space="0" w:color="auto"/>
        <w:left w:val="none" w:sz="0" w:space="0" w:color="auto"/>
        <w:bottom w:val="none" w:sz="0" w:space="0" w:color="auto"/>
        <w:right w:val="none" w:sz="0" w:space="0" w:color="auto"/>
      </w:divBdr>
    </w:div>
    <w:div w:id="1312367987">
      <w:bodyDiv w:val="1"/>
      <w:marLeft w:val="0"/>
      <w:marRight w:val="0"/>
      <w:marTop w:val="0"/>
      <w:marBottom w:val="0"/>
      <w:divBdr>
        <w:top w:val="none" w:sz="0" w:space="0" w:color="auto"/>
        <w:left w:val="none" w:sz="0" w:space="0" w:color="auto"/>
        <w:bottom w:val="none" w:sz="0" w:space="0" w:color="auto"/>
        <w:right w:val="none" w:sz="0" w:space="0" w:color="auto"/>
      </w:divBdr>
    </w:div>
    <w:div w:id="1327829247">
      <w:bodyDiv w:val="1"/>
      <w:marLeft w:val="0"/>
      <w:marRight w:val="0"/>
      <w:marTop w:val="0"/>
      <w:marBottom w:val="0"/>
      <w:divBdr>
        <w:top w:val="none" w:sz="0" w:space="0" w:color="auto"/>
        <w:left w:val="none" w:sz="0" w:space="0" w:color="auto"/>
        <w:bottom w:val="none" w:sz="0" w:space="0" w:color="auto"/>
        <w:right w:val="none" w:sz="0" w:space="0" w:color="auto"/>
      </w:divBdr>
    </w:div>
    <w:div w:id="1336568675">
      <w:bodyDiv w:val="1"/>
      <w:marLeft w:val="0"/>
      <w:marRight w:val="0"/>
      <w:marTop w:val="0"/>
      <w:marBottom w:val="0"/>
      <w:divBdr>
        <w:top w:val="none" w:sz="0" w:space="0" w:color="auto"/>
        <w:left w:val="none" w:sz="0" w:space="0" w:color="auto"/>
        <w:bottom w:val="none" w:sz="0" w:space="0" w:color="auto"/>
        <w:right w:val="none" w:sz="0" w:space="0" w:color="auto"/>
      </w:divBdr>
    </w:div>
    <w:div w:id="1361079999">
      <w:bodyDiv w:val="1"/>
      <w:marLeft w:val="0"/>
      <w:marRight w:val="0"/>
      <w:marTop w:val="0"/>
      <w:marBottom w:val="0"/>
      <w:divBdr>
        <w:top w:val="none" w:sz="0" w:space="0" w:color="auto"/>
        <w:left w:val="none" w:sz="0" w:space="0" w:color="auto"/>
        <w:bottom w:val="none" w:sz="0" w:space="0" w:color="auto"/>
        <w:right w:val="none" w:sz="0" w:space="0" w:color="auto"/>
      </w:divBdr>
    </w:div>
    <w:div w:id="1393655461">
      <w:bodyDiv w:val="1"/>
      <w:marLeft w:val="0"/>
      <w:marRight w:val="0"/>
      <w:marTop w:val="0"/>
      <w:marBottom w:val="0"/>
      <w:divBdr>
        <w:top w:val="none" w:sz="0" w:space="0" w:color="auto"/>
        <w:left w:val="none" w:sz="0" w:space="0" w:color="auto"/>
        <w:bottom w:val="none" w:sz="0" w:space="0" w:color="auto"/>
        <w:right w:val="none" w:sz="0" w:space="0" w:color="auto"/>
      </w:divBdr>
    </w:div>
    <w:div w:id="1442648992">
      <w:bodyDiv w:val="1"/>
      <w:marLeft w:val="0"/>
      <w:marRight w:val="0"/>
      <w:marTop w:val="0"/>
      <w:marBottom w:val="0"/>
      <w:divBdr>
        <w:top w:val="none" w:sz="0" w:space="0" w:color="auto"/>
        <w:left w:val="none" w:sz="0" w:space="0" w:color="auto"/>
        <w:bottom w:val="none" w:sz="0" w:space="0" w:color="auto"/>
        <w:right w:val="none" w:sz="0" w:space="0" w:color="auto"/>
      </w:divBdr>
    </w:div>
    <w:div w:id="1447579848">
      <w:bodyDiv w:val="1"/>
      <w:marLeft w:val="0"/>
      <w:marRight w:val="0"/>
      <w:marTop w:val="0"/>
      <w:marBottom w:val="0"/>
      <w:divBdr>
        <w:top w:val="none" w:sz="0" w:space="0" w:color="auto"/>
        <w:left w:val="none" w:sz="0" w:space="0" w:color="auto"/>
        <w:bottom w:val="none" w:sz="0" w:space="0" w:color="auto"/>
        <w:right w:val="none" w:sz="0" w:space="0" w:color="auto"/>
      </w:divBdr>
    </w:div>
    <w:div w:id="1456750272">
      <w:bodyDiv w:val="1"/>
      <w:marLeft w:val="0"/>
      <w:marRight w:val="0"/>
      <w:marTop w:val="0"/>
      <w:marBottom w:val="0"/>
      <w:divBdr>
        <w:top w:val="none" w:sz="0" w:space="0" w:color="auto"/>
        <w:left w:val="none" w:sz="0" w:space="0" w:color="auto"/>
        <w:bottom w:val="none" w:sz="0" w:space="0" w:color="auto"/>
        <w:right w:val="none" w:sz="0" w:space="0" w:color="auto"/>
      </w:divBdr>
    </w:div>
    <w:div w:id="1469516063">
      <w:bodyDiv w:val="1"/>
      <w:marLeft w:val="0"/>
      <w:marRight w:val="0"/>
      <w:marTop w:val="0"/>
      <w:marBottom w:val="0"/>
      <w:divBdr>
        <w:top w:val="none" w:sz="0" w:space="0" w:color="auto"/>
        <w:left w:val="none" w:sz="0" w:space="0" w:color="auto"/>
        <w:bottom w:val="none" w:sz="0" w:space="0" w:color="auto"/>
        <w:right w:val="none" w:sz="0" w:space="0" w:color="auto"/>
      </w:divBdr>
    </w:div>
    <w:div w:id="1472673870">
      <w:bodyDiv w:val="1"/>
      <w:marLeft w:val="0"/>
      <w:marRight w:val="0"/>
      <w:marTop w:val="0"/>
      <w:marBottom w:val="0"/>
      <w:divBdr>
        <w:top w:val="none" w:sz="0" w:space="0" w:color="auto"/>
        <w:left w:val="none" w:sz="0" w:space="0" w:color="auto"/>
        <w:bottom w:val="none" w:sz="0" w:space="0" w:color="auto"/>
        <w:right w:val="none" w:sz="0" w:space="0" w:color="auto"/>
      </w:divBdr>
    </w:div>
    <w:div w:id="1503163497">
      <w:bodyDiv w:val="1"/>
      <w:marLeft w:val="0"/>
      <w:marRight w:val="0"/>
      <w:marTop w:val="0"/>
      <w:marBottom w:val="0"/>
      <w:divBdr>
        <w:top w:val="none" w:sz="0" w:space="0" w:color="auto"/>
        <w:left w:val="none" w:sz="0" w:space="0" w:color="auto"/>
        <w:bottom w:val="none" w:sz="0" w:space="0" w:color="auto"/>
        <w:right w:val="none" w:sz="0" w:space="0" w:color="auto"/>
      </w:divBdr>
    </w:div>
    <w:div w:id="1503278651">
      <w:bodyDiv w:val="1"/>
      <w:marLeft w:val="0"/>
      <w:marRight w:val="0"/>
      <w:marTop w:val="0"/>
      <w:marBottom w:val="0"/>
      <w:divBdr>
        <w:top w:val="none" w:sz="0" w:space="0" w:color="auto"/>
        <w:left w:val="none" w:sz="0" w:space="0" w:color="auto"/>
        <w:bottom w:val="none" w:sz="0" w:space="0" w:color="auto"/>
        <w:right w:val="none" w:sz="0" w:space="0" w:color="auto"/>
      </w:divBdr>
    </w:div>
    <w:div w:id="1505587273">
      <w:bodyDiv w:val="1"/>
      <w:marLeft w:val="0"/>
      <w:marRight w:val="0"/>
      <w:marTop w:val="0"/>
      <w:marBottom w:val="0"/>
      <w:divBdr>
        <w:top w:val="none" w:sz="0" w:space="0" w:color="auto"/>
        <w:left w:val="none" w:sz="0" w:space="0" w:color="auto"/>
        <w:bottom w:val="none" w:sz="0" w:space="0" w:color="auto"/>
        <w:right w:val="none" w:sz="0" w:space="0" w:color="auto"/>
      </w:divBdr>
    </w:div>
    <w:div w:id="1507941488">
      <w:bodyDiv w:val="1"/>
      <w:marLeft w:val="0"/>
      <w:marRight w:val="0"/>
      <w:marTop w:val="0"/>
      <w:marBottom w:val="0"/>
      <w:divBdr>
        <w:top w:val="none" w:sz="0" w:space="0" w:color="auto"/>
        <w:left w:val="none" w:sz="0" w:space="0" w:color="auto"/>
        <w:bottom w:val="none" w:sz="0" w:space="0" w:color="auto"/>
        <w:right w:val="none" w:sz="0" w:space="0" w:color="auto"/>
      </w:divBdr>
    </w:div>
    <w:div w:id="1513570742">
      <w:bodyDiv w:val="1"/>
      <w:marLeft w:val="0"/>
      <w:marRight w:val="0"/>
      <w:marTop w:val="0"/>
      <w:marBottom w:val="0"/>
      <w:divBdr>
        <w:top w:val="none" w:sz="0" w:space="0" w:color="auto"/>
        <w:left w:val="none" w:sz="0" w:space="0" w:color="auto"/>
        <w:bottom w:val="none" w:sz="0" w:space="0" w:color="auto"/>
        <w:right w:val="none" w:sz="0" w:space="0" w:color="auto"/>
      </w:divBdr>
    </w:div>
    <w:div w:id="1517764452">
      <w:bodyDiv w:val="1"/>
      <w:marLeft w:val="0"/>
      <w:marRight w:val="0"/>
      <w:marTop w:val="0"/>
      <w:marBottom w:val="0"/>
      <w:divBdr>
        <w:top w:val="none" w:sz="0" w:space="0" w:color="auto"/>
        <w:left w:val="none" w:sz="0" w:space="0" w:color="auto"/>
        <w:bottom w:val="none" w:sz="0" w:space="0" w:color="auto"/>
        <w:right w:val="none" w:sz="0" w:space="0" w:color="auto"/>
      </w:divBdr>
    </w:div>
    <w:div w:id="1517963900">
      <w:bodyDiv w:val="1"/>
      <w:marLeft w:val="0"/>
      <w:marRight w:val="0"/>
      <w:marTop w:val="0"/>
      <w:marBottom w:val="0"/>
      <w:divBdr>
        <w:top w:val="none" w:sz="0" w:space="0" w:color="auto"/>
        <w:left w:val="none" w:sz="0" w:space="0" w:color="auto"/>
        <w:bottom w:val="none" w:sz="0" w:space="0" w:color="auto"/>
        <w:right w:val="none" w:sz="0" w:space="0" w:color="auto"/>
      </w:divBdr>
    </w:div>
    <w:div w:id="1531838818">
      <w:bodyDiv w:val="1"/>
      <w:marLeft w:val="0"/>
      <w:marRight w:val="0"/>
      <w:marTop w:val="0"/>
      <w:marBottom w:val="0"/>
      <w:divBdr>
        <w:top w:val="none" w:sz="0" w:space="0" w:color="auto"/>
        <w:left w:val="none" w:sz="0" w:space="0" w:color="auto"/>
        <w:bottom w:val="none" w:sz="0" w:space="0" w:color="auto"/>
        <w:right w:val="none" w:sz="0" w:space="0" w:color="auto"/>
      </w:divBdr>
    </w:div>
    <w:div w:id="1541018956">
      <w:bodyDiv w:val="1"/>
      <w:marLeft w:val="0"/>
      <w:marRight w:val="0"/>
      <w:marTop w:val="0"/>
      <w:marBottom w:val="0"/>
      <w:divBdr>
        <w:top w:val="none" w:sz="0" w:space="0" w:color="auto"/>
        <w:left w:val="none" w:sz="0" w:space="0" w:color="auto"/>
        <w:bottom w:val="none" w:sz="0" w:space="0" w:color="auto"/>
        <w:right w:val="none" w:sz="0" w:space="0" w:color="auto"/>
      </w:divBdr>
    </w:div>
    <w:div w:id="1550534996">
      <w:bodyDiv w:val="1"/>
      <w:marLeft w:val="0"/>
      <w:marRight w:val="0"/>
      <w:marTop w:val="0"/>
      <w:marBottom w:val="0"/>
      <w:divBdr>
        <w:top w:val="none" w:sz="0" w:space="0" w:color="auto"/>
        <w:left w:val="none" w:sz="0" w:space="0" w:color="auto"/>
        <w:bottom w:val="none" w:sz="0" w:space="0" w:color="auto"/>
        <w:right w:val="none" w:sz="0" w:space="0" w:color="auto"/>
      </w:divBdr>
    </w:div>
    <w:div w:id="1559904076">
      <w:bodyDiv w:val="1"/>
      <w:marLeft w:val="0"/>
      <w:marRight w:val="0"/>
      <w:marTop w:val="0"/>
      <w:marBottom w:val="0"/>
      <w:divBdr>
        <w:top w:val="none" w:sz="0" w:space="0" w:color="auto"/>
        <w:left w:val="none" w:sz="0" w:space="0" w:color="auto"/>
        <w:bottom w:val="none" w:sz="0" w:space="0" w:color="auto"/>
        <w:right w:val="none" w:sz="0" w:space="0" w:color="auto"/>
      </w:divBdr>
    </w:div>
    <w:div w:id="1566837865">
      <w:bodyDiv w:val="1"/>
      <w:marLeft w:val="0"/>
      <w:marRight w:val="0"/>
      <w:marTop w:val="0"/>
      <w:marBottom w:val="0"/>
      <w:divBdr>
        <w:top w:val="none" w:sz="0" w:space="0" w:color="auto"/>
        <w:left w:val="none" w:sz="0" w:space="0" w:color="auto"/>
        <w:bottom w:val="none" w:sz="0" w:space="0" w:color="auto"/>
        <w:right w:val="none" w:sz="0" w:space="0" w:color="auto"/>
      </w:divBdr>
    </w:div>
    <w:div w:id="1570995893">
      <w:bodyDiv w:val="1"/>
      <w:marLeft w:val="0"/>
      <w:marRight w:val="0"/>
      <w:marTop w:val="0"/>
      <w:marBottom w:val="0"/>
      <w:divBdr>
        <w:top w:val="none" w:sz="0" w:space="0" w:color="auto"/>
        <w:left w:val="none" w:sz="0" w:space="0" w:color="auto"/>
        <w:bottom w:val="none" w:sz="0" w:space="0" w:color="auto"/>
        <w:right w:val="none" w:sz="0" w:space="0" w:color="auto"/>
      </w:divBdr>
    </w:div>
    <w:div w:id="1578591020">
      <w:bodyDiv w:val="1"/>
      <w:marLeft w:val="0"/>
      <w:marRight w:val="0"/>
      <w:marTop w:val="0"/>
      <w:marBottom w:val="0"/>
      <w:divBdr>
        <w:top w:val="none" w:sz="0" w:space="0" w:color="auto"/>
        <w:left w:val="none" w:sz="0" w:space="0" w:color="auto"/>
        <w:bottom w:val="none" w:sz="0" w:space="0" w:color="auto"/>
        <w:right w:val="none" w:sz="0" w:space="0" w:color="auto"/>
      </w:divBdr>
    </w:div>
    <w:div w:id="1605838829">
      <w:bodyDiv w:val="1"/>
      <w:marLeft w:val="0"/>
      <w:marRight w:val="0"/>
      <w:marTop w:val="0"/>
      <w:marBottom w:val="0"/>
      <w:divBdr>
        <w:top w:val="none" w:sz="0" w:space="0" w:color="auto"/>
        <w:left w:val="none" w:sz="0" w:space="0" w:color="auto"/>
        <w:bottom w:val="none" w:sz="0" w:space="0" w:color="auto"/>
        <w:right w:val="none" w:sz="0" w:space="0" w:color="auto"/>
      </w:divBdr>
    </w:div>
    <w:div w:id="1630360683">
      <w:bodyDiv w:val="1"/>
      <w:marLeft w:val="0"/>
      <w:marRight w:val="0"/>
      <w:marTop w:val="0"/>
      <w:marBottom w:val="0"/>
      <w:divBdr>
        <w:top w:val="none" w:sz="0" w:space="0" w:color="auto"/>
        <w:left w:val="none" w:sz="0" w:space="0" w:color="auto"/>
        <w:bottom w:val="none" w:sz="0" w:space="0" w:color="auto"/>
        <w:right w:val="none" w:sz="0" w:space="0" w:color="auto"/>
      </w:divBdr>
    </w:div>
    <w:div w:id="1658268749">
      <w:bodyDiv w:val="1"/>
      <w:marLeft w:val="0"/>
      <w:marRight w:val="0"/>
      <w:marTop w:val="0"/>
      <w:marBottom w:val="0"/>
      <w:divBdr>
        <w:top w:val="none" w:sz="0" w:space="0" w:color="auto"/>
        <w:left w:val="none" w:sz="0" w:space="0" w:color="auto"/>
        <w:bottom w:val="none" w:sz="0" w:space="0" w:color="auto"/>
        <w:right w:val="none" w:sz="0" w:space="0" w:color="auto"/>
      </w:divBdr>
    </w:div>
    <w:div w:id="1675107381">
      <w:bodyDiv w:val="1"/>
      <w:marLeft w:val="0"/>
      <w:marRight w:val="0"/>
      <w:marTop w:val="0"/>
      <w:marBottom w:val="0"/>
      <w:divBdr>
        <w:top w:val="none" w:sz="0" w:space="0" w:color="auto"/>
        <w:left w:val="none" w:sz="0" w:space="0" w:color="auto"/>
        <w:bottom w:val="none" w:sz="0" w:space="0" w:color="auto"/>
        <w:right w:val="none" w:sz="0" w:space="0" w:color="auto"/>
      </w:divBdr>
    </w:div>
    <w:div w:id="1699043167">
      <w:bodyDiv w:val="1"/>
      <w:marLeft w:val="0"/>
      <w:marRight w:val="0"/>
      <w:marTop w:val="0"/>
      <w:marBottom w:val="0"/>
      <w:divBdr>
        <w:top w:val="none" w:sz="0" w:space="0" w:color="auto"/>
        <w:left w:val="none" w:sz="0" w:space="0" w:color="auto"/>
        <w:bottom w:val="none" w:sz="0" w:space="0" w:color="auto"/>
        <w:right w:val="none" w:sz="0" w:space="0" w:color="auto"/>
      </w:divBdr>
    </w:div>
    <w:div w:id="1716663770">
      <w:bodyDiv w:val="1"/>
      <w:marLeft w:val="0"/>
      <w:marRight w:val="0"/>
      <w:marTop w:val="0"/>
      <w:marBottom w:val="0"/>
      <w:divBdr>
        <w:top w:val="none" w:sz="0" w:space="0" w:color="auto"/>
        <w:left w:val="none" w:sz="0" w:space="0" w:color="auto"/>
        <w:bottom w:val="none" w:sz="0" w:space="0" w:color="auto"/>
        <w:right w:val="none" w:sz="0" w:space="0" w:color="auto"/>
      </w:divBdr>
    </w:div>
    <w:div w:id="1726290206">
      <w:bodyDiv w:val="1"/>
      <w:marLeft w:val="0"/>
      <w:marRight w:val="0"/>
      <w:marTop w:val="0"/>
      <w:marBottom w:val="0"/>
      <w:divBdr>
        <w:top w:val="none" w:sz="0" w:space="0" w:color="auto"/>
        <w:left w:val="none" w:sz="0" w:space="0" w:color="auto"/>
        <w:bottom w:val="none" w:sz="0" w:space="0" w:color="auto"/>
        <w:right w:val="none" w:sz="0" w:space="0" w:color="auto"/>
      </w:divBdr>
    </w:div>
    <w:div w:id="1738935934">
      <w:bodyDiv w:val="1"/>
      <w:marLeft w:val="0"/>
      <w:marRight w:val="0"/>
      <w:marTop w:val="0"/>
      <w:marBottom w:val="0"/>
      <w:divBdr>
        <w:top w:val="none" w:sz="0" w:space="0" w:color="auto"/>
        <w:left w:val="none" w:sz="0" w:space="0" w:color="auto"/>
        <w:bottom w:val="none" w:sz="0" w:space="0" w:color="auto"/>
        <w:right w:val="none" w:sz="0" w:space="0" w:color="auto"/>
      </w:divBdr>
    </w:div>
    <w:div w:id="1750686928">
      <w:bodyDiv w:val="1"/>
      <w:marLeft w:val="0"/>
      <w:marRight w:val="0"/>
      <w:marTop w:val="0"/>
      <w:marBottom w:val="0"/>
      <w:divBdr>
        <w:top w:val="none" w:sz="0" w:space="0" w:color="auto"/>
        <w:left w:val="none" w:sz="0" w:space="0" w:color="auto"/>
        <w:bottom w:val="none" w:sz="0" w:space="0" w:color="auto"/>
        <w:right w:val="none" w:sz="0" w:space="0" w:color="auto"/>
      </w:divBdr>
    </w:div>
    <w:div w:id="1783379416">
      <w:bodyDiv w:val="1"/>
      <w:marLeft w:val="0"/>
      <w:marRight w:val="0"/>
      <w:marTop w:val="0"/>
      <w:marBottom w:val="0"/>
      <w:divBdr>
        <w:top w:val="none" w:sz="0" w:space="0" w:color="auto"/>
        <w:left w:val="none" w:sz="0" w:space="0" w:color="auto"/>
        <w:bottom w:val="none" w:sz="0" w:space="0" w:color="auto"/>
        <w:right w:val="none" w:sz="0" w:space="0" w:color="auto"/>
      </w:divBdr>
    </w:div>
    <w:div w:id="1784809939">
      <w:bodyDiv w:val="1"/>
      <w:marLeft w:val="0"/>
      <w:marRight w:val="0"/>
      <w:marTop w:val="0"/>
      <w:marBottom w:val="0"/>
      <w:divBdr>
        <w:top w:val="none" w:sz="0" w:space="0" w:color="auto"/>
        <w:left w:val="none" w:sz="0" w:space="0" w:color="auto"/>
        <w:bottom w:val="none" w:sz="0" w:space="0" w:color="auto"/>
        <w:right w:val="none" w:sz="0" w:space="0" w:color="auto"/>
      </w:divBdr>
    </w:div>
    <w:div w:id="1794715603">
      <w:bodyDiv w:val="1"/>
      <w:marLeft w:val="0"/>
      <w:marRight w:val="0"/>
      <w:marTop w:val="0"/>
      <w:marBottom w:val="0"/>
      <w:divBdr>
        <w:top w:val="none" w:sz="0" w:space="0" w:color="auto"/>
        <w:left w:val="none" w:sz="0" w:space="0" w:color="auto"/>
        <w:bottom w:val="none" w:sz="0" w:space="0" w:color="auto"/>
        <w:right w:val="none" w:sz="0" w:space="0" w:color="auto"/>
      </w:divBdr>
    </w:div>
    <w:div w:id="1799375700">
      <w:bodyDiv w:val="1"/>
      <w:marLeft w:val="0"/>
      <w:marRight w:val="0"/>
      <w:marTop w:val="0"/>
      <w:marBottom w:val="0"/>
      <w:divBdr>
        <w:top w:val="none" w:sz="0" w:space="0" w:color="auto"/>
        <w:left w:val="none" w:sz="0" w:space="0" w:color="auto"/>
        <w:bottom w:val="none" w:sz="0" w:space="0" w:color="auto"/>
        <w:right w:val="none" w:sz="0" w:space="0" w:color="auto"/>
      </w:divBdr>
    </w:div>
    <w:div w:id="1800954753">
      <w:bodyDiv w:val="1"/>
      <w:marLeft w:val="0"/>
      <w:marRight w:val="0"/>
      <w:marTop w:val="0"/>
      <w:marBottom w:val="0"/>
      <w:divBdr>
        <w:top w:val="none" w:sz="0" w:space="0" w:color="auto"/>
        <w:left w:val="none" w:sz="0" w:space="0" w:color="auto"/>
        <w:bottom w:val="none" w:sz="0" w:space="0" w:color="auto"/>
        <w:right w:val="none" w:sz="0" w:space="0" w:color="auto"/>
      </w:divBdr>
    </w:div>
    <w:div w:id="1802183864">
      <w:bodyDiv w:val="1"/>
      <w:marLeft w:val="0"/>
      <w:marRight w:val="0"/>
      <w:marTop w:val="0"/>
      <w:marBottom w:val="0"/>
      <w:divBdr>
        <w:top w:val="none" w:sz="0" w:space="0" w:color="auto"/>
        <w:left w:val="none" w:sz="0" w:space="0" w:color="auto"/>
        <w:bottom w:val="none" w:sz="0" w:space="0" w:color="auto"/>
        <w:right w:val="none" w:sz="0" w:space="0" w:color="auto"/>
      </w:divBdr>
    </w:div>
    <w:div w:id="1821380361">
      <w:bodyDiv w:val="1"/>
      <w:marLeft w:val="0"/>
      <w:marRight w:val="0"/>
      <w:marTop w:val="0"/>
      <w:marBottom w:val="0"/>
      <w:divBdr>
        <w:top w:val="none" w:sz="0" w:space="0" w:color="auto"/>
        <w:left w:val="none" w:sz="0" w:space="0" w:color="auto"/>
        <w:bottom w:val="none" w:sz="0" w:space="0" w:color="auto"/>
        <w:right w:val="none" w:sz="0" w:space="0" w:color="auto"/>
      </w:divBdr>
    </w:div>
    <w:div w:id="1845440480">
      <w:bodyDiv w:val="1"/>
      <w:marLeft w:val="0"/>
      <w:marRight w:val="0"/>
      <w:marTop w:val="0"/>
      <w:marBottom w:val="0"/>
      <w:divBdr>
        <w:top w:val="none" w:sz="0" w:space="0" w:color="auto"/>
        <w:left w:val="none" w:sz="0" w:space="0" w:color="auto"/>
        <w:bottom w:val="none" w:sz="0" w:space="0" w:color="auto"/>
        <w:right w:val="none" w:sz="0" w:space="0" w:color="auto"/>
      </w:divBdr>
    </w:div>
    <w:div w:id="1855266204">
      <w:bodyDiv w:val="1"/>
      <w:marLeft w:val="0"/>
      <w:marRight w:val="0"/>
      <w:marTop w:val="0"/>
      <w:marBottom w:val="0"/>
      <w:divBdr>
        <w:top w:val="none" w:sz="0" w:space="0" w:color="auto"/>
        <w:left w:val="none" w:sz="0" w:space="0" w:color="auto"/>
        <w:bottom w:val="none" w:sz="0" w:space="0" w:color="auto"/>
        <w:right w:val="none" w:sz="0" w:space="0" w:color="auto"/>
      </w:divBdr>
    </w:div>
    <w:div w:id="1862744883">
      <w:bodyDiv w:val="1"/>
      <w:marLeft w:val="0"/>
      <w:marRight w:val="0"/>
      <w:marTop w:val="0"/>
      <w:marBottom w:val="0"/>
      <w:divBdr>
        <w:top w:val="none" w:sz="0" w:space="0" w:color="auto"/>
        <w:left w:val="none" w:sz="0" w:space="0" w:color="auto"/>
        <w:bottom w:val="none" w:sz="0" w:space="0" w:color="auto"/>
        <w:right w:val="none" w:sz="0" w:space="0" w:color="auto"/>
      </w:divBdr>
    </w:div>
    <w:div w:id="1888057460">
      <w:bodyDiv w:val="1"/>
      <w:marLeft w:val="0"/>
      <w:marRight w:val="0"/>
      <w:marTop w:val="0"/>
      <w:marBottom w:val="0"/>
      <w:divBdr>
        <w:top w:val="none" w:sz="0" w:space="0" w:color="auto"/>
        <w:left w:val="none" w:sz="0" w:space="0" w:color="auto"/>
        <w:bottom w:val="none" w:sz="0" w:space="0" w:color="auto"/>
        <w:right w:val="none" w:sz="0" w:space="0" w:color="auto"/>
      </w:divBdr>
    </w:div>
    <w:div w:id="1892811069">
      <w:bodyDiv w:val="1"/>
      <w:marLeft w:val="0"/>
      <w:marRight w:val="0"/>
      <w:marTop w:val="0"/>
      <w:marBottom w:val="0"/>
      <w:divBdr>
        <w:top w:val="none" w:sz="0" w:space="0" w:color="auto"/>
        <w:left w:val="none" w:sz="0" w:space="0" w:color="auto"/>
        <w:bottom w:val="none" w:sz="0" w:space="0" w:color="auto"/>
        <w:right w:val="none" w:sz="0" w:space="0" w:color="auto"/>
      </w:divBdr>
    </w:div>
    <w:div w:id="1905600145">
      <w:bodyDiv w:val="1"/>
      <w:marLeft w:val="0"/>
      <w:marRight w:val="0"/>
      <w:marTop w:val="0"/>
      <w:marBottom w:val="0"/>
      <w:divBdr>
        <w:top w:val="none" w:sz="0" w:space="0" w:color="auto"/>
        <w:left w:val="none" w:sz="0" w:space="0" w:color="auto"/>
        <w:bottom w:val="none" w:sz="0" w:space="0" w:color="auto"/>
        <w:right w:val="none" w:sz="0" w:space="0" w:color="auto"/>
      </w:divBdr>
    </w:div>
    <w:div w:id="1910994457">
      <w:bodyDiv w:val="1"/>
      <w:marLeft w:val="0"/>
      <w:marRight w:val="0"/>
      <w:marTop w:val="0"/>
      <w:marBottom w:val="0"/>
      <w:divBdr>
        <w:top w:val="none" w:sz="0" w:space="0" w:color="auto"/>
        <w:left w:val="none" w:sz="0" w:space="0" w:color="auto"/>
        <w:bottom w:val="none" w:sz="0" w:space="0" w:color="auto"/>
        <w:right w:val="none" w:sz="0" w:space="0" w:color="auto"/>
      </w:divBdr>
    </w:div>
    <w:div w:id="1960648559">
      <w:bodyDiv w:val="1"/>
      <w:marLeft w:val="0"/>
      <w:marRight w:val="0"/>
      <w:marTop w:val="0"/>
      <w:marBottom w:val="0"/>
      <w:divBdr>
        <w:top w:val="none" w:sz="0" w:space="0" w:color="auto"/>
        <w:left w:val="none" w:sz="0" w:space="0" w:color="auto"/>
        <w:bottom w:val="none" w:sz="0" w:space="0" w:color="auto"/>
        <w:right w:val="none" w:sz="0" w:space="0" w:color="auto"/>
      </w:divBdr>
    </w:div>
    <w:div w:id="1979416385">
      <w:bodyDiv w:val="1"/>
      <w:marLeft w:val="0"/>
      <w:marRight w:val="0"/>
      <w:marTop w:val="0"/>
      <w:marBottom w:val="0"/>
      <w:divBdr>
        <w:top w:val="none" w:sz="0" w:space="0" w:color="auto"/>
        <w:left w:val="none" w:sz="0" w:space="0" w:color="auto"/>
        <w:bottom w:val="none" w:sz="0" w:space="0" w:color="auto"/>
        <w:right w:val="none" w:sz="0" w:space="0" w:color="auto"/>
      </w:divBdr>
    </w:div>
    <w:div w:id="1983189413">
      <w:bodyDiv w:val="1"/>
      <w:marLeft w:val="0"/>
      <w:marRight w:val="0"/>
      <w:marTop w:val="0"/>
      <w:marBottom w:val="0"/>
      <w:divBdr>
        <w:top w:val="none" w:sz="0" w:space="0" w:color="auto"/>
        <w:left w:val="none" w:sz="0" w:space="0" w:color="auto"/>
        <w:bottom w:val="none" w:sz="0" w:space="0" w:color="auto"/>
        <w:right w:val="none" w:sz="0" w:space="0" w:color="auto"/>
      </w:divBdr>
    </w:div>
    <w:div w:id="2022194481">
      <w:bodyDiv w:val="1"/>
      <w:marLeft w:val="0"/>
      <w:marRight w:val="0"/>
      <w:marTop w:val="0"/>
      <w:marBottom w:val="0"/>
      <w:divBdr>
        <w:top w:val="none" w:sz="0" w:space="0" w:color="auto"/>
        <w:left w:val="none" w:sz="0" w:space="0" w:color="auto"/>
        <w:bottom w:val="none" w:sz="0" w:space="0" w:color="auto"/>
        <w:right w:val="none" w:sz="0" w:space="0" w:color="auto"/>
      </w:divBdr>
    </w:div>
    <w:div w:id="2051110134">
      <w:bodyDiv w:val="1"/>
      <w:marLeft w:val="0"/>
      <w:marRight w:val="0"/>
      <w:marTop w:val="0"/>
      <w:marBottom w:val="0"/>
      <w:divBdr>
        <w:top w:val="none" w:sz="0" w:space="0" w:color="auto"/>
        <w:left w:val="none" w:sz="0" w:space="0" w:color="auto"/>
        <w:bottom w:val="none" w:sz="0" w:space="0" w:color="auto"/>
        <w:right w:val="none" w:sz="0" w:space="0" w:color="auto"/>
      </w:divBdr>
    </w:div>
    <w:div w:id="2052218939">
      <w:bodyDiv w:val="1"/>
      <w:marLeft w:val="0"/>
      <w:marRight w:val="0"/>
      <w:marTop w:val="0"/>
      <w:marBottom w:val="0"/>
      <w:divBdr>
        <w:top w:val="none" w:sz="0" w:space="0" w:color="auto"/>
        <w:left w:val="none" w:sz="0" w:space="0" w:color="auto"/>
        <w:bottom w:val="none" w:sz="0" w:space="0" w:color="auto"/>
        <w:right w:val="none" w:sz="0" w:space="0" w:color="auto"/>
      </w:divBdr>
    </w:div>
    <w:div w:id="2059426812">
      <w:bodyDiv w:val="1"/>
      <w:marLeft w:val="0"/>
      <w:marRight w:val="0"/>
      <w:marTop w:val="0"/>
      <w:marBottom w:val="0"/>
      <w:divBdr>
        <w:top w:val="none" w:sz="0" w:space="0" w:color="auto"/>
        <w:left w:val="none" w:sz="0" w:space="0" w:color="auto"/>
        <w:bottom w:val="none" w:sz="0" w:space="0" w:color="auto"/>
        <w:right w:val="none" w:sz="0" w:space="0" w:color="auto"/>
      </w:divBdr>
    </w:div>
    <w:div w:id="2062438664">
      <w:bodyDiv w:val="1"/>
      <w:marLeft w:val="0"/>
      <w:marRight w:val="0"/>
      <w:marTop w:val="0"/>
      <w:marBottom w:val="0"/>
      <w:divBdr>
        <w:top w:val="none" w:sz="0" w:space="0" w:color="auto"/>
        <w:left w:val="none" w:sz="0" w:space="0" w:color="auto"/>
        <w:bottom w:val="none" w:sz="0" w:space="0" w:color="auto"/>
        <w:right w:val="none" w:sz="0" w:space="0" w:color="auto"/>
      </w:divBdr>
    </w:div>
    <w:div w:id="2071683854">
      <w:bodyDiv w:val="1"/>
      <w:marLeft w:val="0"/>
      <w:marRight w:val="0"/>
      <w:marTop w:val="0"/>
      <w:marBottom w:val="0"/>
      <w:divBdr>
        <w:top w:val="none" w:sz="0" w:space="0" w:color="auto"/>
        <w:left w:val="none" w:sz="0" w:space="0" w:color="auto"/>
        <w:bottom w:val="none" w:sz="0" w:space="0" w:color="auto"/>
        <w:right w:val="none" w:sz="0" w:space="0" w:color="auto"/>
      </w:divBdr>
    </w:div>
    <w:div w:id="2077892404">
      <w:bodyDiv w:val="1"/>
      <w:marLeft w:val="0"/>
      <w:marRight w:val="0"/>
      <w:marTop w:val="0"/>
      <w:marBottom w:val="0"/>
      <w:divBdr>
        <w:top w:val="none" w:sz="0" w:space="0" w:color="auto"/>
        <w:left w:val="none" w:sz="0" w:space="0" w:color="auto"/>
        <w:bottom w:val="none" w:sz="0" w:space="0" w:color="auto"/>
        <w:right w:val="none" w:sz="0" w:space="0" w:color="auto"/>
      </w:divBdr>
    </w:div>
    <w:div w:id="2086758707">
      <w:bodyDiv w:val="1"/>
      <w:marLeft w:val="0"/>
      <w:marRight w:val="0"/>
      <w:marTop w:val="0"/>
      <w:marBottom w:val="0"/>
      <w:divBdr>
        <w:top w:val="none" w:sz="0" w:space="0" w:color="auto"/>
        <w:left w:val="none" w:sz="0" w:space="0" w:color="auto"/>
        <w:bottom w:val="none" w:sz="0" w:space="0" w:color="auto"/>
        <w:right w:val="none" w:sz="0" w:space="0" w:color="auto"/>
      </w:divBdr>
    </w:div>
    <w:div w:id="2099786633">
      <w:bodyDiv w:val="1"/>
      <w:marLeft w:val="0"/>
      <w:marRight w:val="0"/>
      <w:marTop w:val="0"/>
      <w:marBottom w:val="0"/>
      <w:divBdr>
        <w:top w:val="none" w:sz="0" w:space="0" w:color="auto"/>
        <w:left w:val="none" w:sz="0" w:space="0" w:color="auto"/>
        <w:bottom w:val="none" w:sz="0" w:space="0" w:color="auto"/>
        <w:right w:val="none" w:sz="0" w:space="0" w:color="auto"/>
      </w:divBdr>
    </w:div>
    <w:div w:id="2119830045">
      <w:bodyDiv w:val="1"/>
      <w:marLeft w:val="0"/>
      <w:marRight w:val="0"/>
      <w:marTop w:val="0"/>
      <w:marBottom w:val="0"/>
      <w:divBdr>
        <w:top w:val="none" w:sz="0" w:space="0" w:color="auto"/>
        <w:left w:val="none" w:sz="0" w:space="0" w:color="auto"/>
        <w:bottom w:val="none" w:sz="0" w:space="0" w:color="auto"/>
        <w:right w:val="none" w:sz="0" w:space="0" w:color="auto"/>
      </w:divBdr>
    </w:div>
    <w:div w:id="2125731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image" Target="media/image7.png"/><Relationship Id="rId39" Type="http://schemas.microsoft.com/office/2011/relationships/people" Target="people.xml"/><Relationship Id="rId21" Type="http://schemas.openxmlformats.org/officeDocument/2006/relationships/image" Target="media/image4.emf"/><Relationship Id="rId34" Type="http://schemas.openxmlformats.org/officeDocument/2006/relationships/image" Target="media/image15.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package" Target="embeddings/Microsoft_Visio_Drawing.vsdx"/><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Word_Document1.doc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5.jpeg"/><Relationship Id="rId28" Type="http://schemas.openxmlformats.org/officeDocument/2006/relationships/image" Target="media/image9.png"/><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99FC8A72686E64CAA1BD07223BD9CAA" ma:contentTypeVersion="14" ma:contentTypeDescription="Create a new document." ma:contentTypeScope="" ma:versionID="18c21ba783ae941b94bada548d193205">
  <xsd:schema xmlns:xsd="http://www.w3.org/2001/XMLSchema" xmlns:xs="http://www.w3.org/2001/XMLSchema" xmlns:p="http://schemas.microsoft.com/office/2006/metadata/properties" xmlns:ns2="c51eb0b4-b39d-4e93-9e4c-9a8a75b5793c" xmlns:ns3="1d4b7e4e-f6db-4117-915b-f4b8e41a6cd6" targetNamespace="http://schemas.microsoft.com/office/2006/metadata/properties" ma:root="true" ma:fieldsID="c02309e0ba95f69bc2961b6b89845117" ns2:_="" ns3:_="">
    <xsd:import namespace="c51eb0b4-b39d-4e93-9e4c-9a8a75b5793c"/>
    <xsd:import namespace="1d4b7e4e-f6db-4117-915b-f4b8e41a6cd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ServiceObjectDetectorVersions" minOccurs="0"/>
                <xsd:element ref="ns2:MediaServiceDateTaken"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1eb0b4-b39d-4e93-9e4c-9a8a75b579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d4b7e4e-f6db-4117-915b-f4b8e41a6cd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itus xmlns="http://schemas.titus.com/TitusProperties/">
  <TitusGUID xmlns="">c67858e2-8fc6-412a-8084-808ce60ffd5c</TitusGUID>
  <TitusMetadata xmlns="">eyJucyI6Imh0dHA6XC9cL3d3dy50aXR1cy5jb21cL25zXC9Pb3JlZG9vT21hbiIsInByb3BzIjpbeyJuIjoiQ2xhc3NpZmljYXRpb24iLCJ2YWxzIjpbeyJ2YWx1ZSI6InRfY2xhc3NfMyJ9XX1dfQ==</TitusMetadata>
</titu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D4B32-EC24-448C-8312-B1281F36A3E1}">
  <ds:schemaRefs>
    <ds:schemaRef ds:uri="http://schemas.microsoft.com/sharepoint/v3/contenttype/forms"/>
  </ds:schemaRefs>
</ds:datastoreItem>
</file>

<file path=customXml/itemProps2.xml><?xml version="1.0" encoding="utf-8"?>
<ds:datastoreItem xmlns:ds="http://schemas.openxmlformats.org/officeDocument/2006/customXml" ds:itemID="{D9A05F6F-3A1C-420A-BC16-FCEEE18375A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DCFCFD6-3167-4B88-8B35-971CD639BF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51eb0b4-b39d-4e93-9e4c-9a8a75b5793c"/>
    <ds:schemaRef ds:uri="1d4b7e4e-f6db-4117-915b-f4b8e41a6c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E92DB3-C9B0-4BBD-9C52-2D8FB0A8F36F}">
  <ds:schemaRefs>
    <ds:schemaRef ds:uri="http://schemas.titus.com/TitusProperties/"/>
    <ds:schemaRef ds:uri=""/>
  </ds:schemaRefs>
</ds:datastoreItem>
</file>

<file path=customXml/itemProps5.xml><?xml version="1.0" encoding="utf-8"?>
<ds:datastoreItem xmlns:ds="http://schemas.openxmlformats.org/officeDocument/2006/customXml" ds:itemID="{C9336202-5D55-4FEF-A963-784F7FD4D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6</TotalTime>
  <Pages>103</Pages>
  <Words>17592</Words>
  <Characters>100275</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shidhar Kedareswara (ADM)</dc:creator>
  <cp:keywords/>
  <dc:description/>
  <cp:lastModifiedBy>Ali Shehadeh</cp:lastModifiedBy>
  <cp:revision>13</cp:revision>
  <dcterms:created xsi:type="dcterms:W3CDTF">2024-11-12T11:20:00Z</dcterms:created>
  <dcterms:modified xsi:type="dcterms:W3CDTF">2024-12-02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7858e2-8fc6-412a-8084-808ce60ffd5c</vt:lpwstr>
  </property>
  <property fmtid="{D5CDD505-2E9C-101B-9397-08002B2CF9AE}" pid="3" name="Classification">
    <vt:lpwstr>t_class_3</vt:lpwstr>
  </property>
  <property fmtid="{D5CDD505-2E9C-101B-9397-08002B2CF9AE}" pid="4" name="x-Organization">
    <vt:lpwstr>Ooredoo</vt:lpwstr>
  </property>
  <property fmtid="{D5CDD505-2E9C-101B-9397-08002B2CF9AE}" pid="5" name="X_DLP_Header">
    <vt:lpwstr>t_class_3</vt:lpwstr>
  </property>
  <property fmtid="{D5CDD505-2E9C-101B-9397-08002B2CF9AE}" pid="6" name="ContentTypeId">
    <vt:lpwstr>0x010100799FC8A72686E64CAA1BD07223BD9CAA</vt:lpwstr>
  </property>
</Properties>
</file>